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m4a" ContentType="audio/mp4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ink/inkAction1.xml" ContentType="application/vnd.ms-office.inkAction+xml"/>
  <Override PartName="/ppt/tags/tag6.xml" ContentType="application/vnd.openxmlformats-officedocument.presentationml.tags+xml"/>
  <Override PartName="/ppt/ink/inkAction2.xml" ContentType="application/vnd.ms-office.inkAction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ink/inkAction3.xml" ContentType="application/vnd.ms-office.inkAction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ink/inkAction4.xml" ContentType="application/vnd.ms-office.inkAction+xml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ppt/ink/inkAction5.xml" ContentType="application/vnd.ms-office.inkAction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ink/inkAction6.xml" ContentType="application/vnd.ms-office.inkAction+xml"/>
  <Override PartName="/ppt/tags/tag12.xml" ContentType="application/vnd.openxmlformats-officedocument.presentationml.tags+xml"/>
  <Override PartName="/ppt/notesSlides/notesSlide11.xml" ContentType="application/vnd.openxmlformats-officedocument.presentationml.notesSlide+xml"/>
  <Override PartName="/ppt/ink/inkAction7.xml" ContentType="application/vnd.ms-office.inkAction+xml"/>
  <Override PartName="/ppt/tags/tag13.xml" ContentType="application/vnd.openxmlformats-officedocument.presentationml.tags+xml"/>
  <Override PartName="/ppt/notesSlides/notesSlide12.xml" ContentType="application/vnd.openxmlformats-officedocument.presentationml.notesSlide+xml"/>
  <Override PartName="/ppt/ink/inkAction8.xml" ContentType="application/vnd.ms-office.inkAction+xml"/>
  <Override PartName="/ppt/tags/tag14.xml" ContentType="application/vnd.openxmlformats-officedocument.presentationml.tags+xml"/>
  <Override PartName="/ppt/notesSlides/notesSlide13.xml" ContentType="application/vnd.openxmlformats-officedocument.presentationml.notesSlide+xml"/>
  <Override PartName="/ppt/tags/tag15.xml" ContentType="application/vnd.openxmlformats-officedocument.presentationml.tags+xml"/>
  <Override PartName="/ppt/notesSlides/notesSlide14.xml" ContentType="application/vnd.openxmlformats-officedocument.presentationml.notesSlide+xml"/>
  <Override PartName="/ppt/tags/tag16.xml" ContentType="application/vnd.openxmlformats-officedocument.presentationml.tags+xml"/>
  <Override PartName="/ppt/notesSlides/notesSlide15.xml" ContentType="application/vnd.openxmlformats-officedocument.presentationml.notesSlide+xml"/>
  <Override PartName="/ppt/ink/inkAction9.xml" ContentType="application/vnd.ms-office.inkAction+xml"/>
  <Override PartName="/ppt/tags/tag17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ink/inkAction10.xml" ContentType="application/vnd.ms-office.inkAction+xml"/>
  <Override PartName="/ppt/tags/tag18.xml" ContentType="application/vnd.openxmlformats-officedocument.presentationml.tags+xml"/>
  <Override PartName="/ppt/notesSlides/notesSlide19.xml" ContentType="application/vnd.openxmlformats-officedocument.presentationml.notesSlide+xml"/>
  <Override PartName="/ppt/ink/inkAction11.xml" ContentType="application/vnd.ms-office.inkAction+xml"/>
  <Override PartName="/ppt/notesSlides/notesSlide20.xml" ContentType="application/vnd.openxmlformats-officedocument.presentationml.notesSlide+xml"/>
  <Override PartName="/ppt/ink/inkAction12.xml" ContentType="application/vnd.ms-office.inkAction+xml"/>
  <Override PartName="/ppt/notesSlides/notesSlide21.xml" ContentType="application/vnd.openxmlformats-officedocument.presentationml.notesSlide+xml"/>
  <Override PartName="/ppt/ink/inkAction13.xml" ContentType="application/vnd.ms-office.inkAction+xml"/>
  <Override PartName="/ppt/tags/tag19.xml" ContentType="application/vnd.openxmlformats-officedocument.presentationml.tags+xml"/>
  <Override PartName="/ppt/notesSlides/notesSlide22.xml" ContentType="application/vnd.openxmlformats-officedocument.presentationml.notesSlide+xml"/>
  <Override PartName="/ppt/tags/tag20.xml" ContentType="application/vnd.openxmlformats-officedocument.presentationml.tags+xml"/>
  <Override PartName="/ppt/notesSlides/notesSlide23.xml" ContentType="application/vnd.openxmlformats-officedocument.presentationml.notesSlide+xml"/>
  <Override PartName="/ppt/ink/inkAction14.xml" ContentType="application/vnd.ms-office.inkAction+xml"/>
  <Override PartName="/ppt/ink/inkAction15.xml" ContentType="application/vnd.ms-office.inkAction+xml"/>
  <Override PartName="/ppt/tags/tag21.xml" ContentType="application/vnd.openxmlformats-officedocument.presentationml.tags+xml"/>
  <Override PartName="/ppt/notesSlides/notesSlide24.xml" ContentType="application/vnd.openxmlformats-officedocument.presentationml.notesSlide+xml"/>
  <Override PartName="/ppt/tags/tag22.xml" ContentType="application/vnd.openxmlformats-officedocument.presentationml.tags+xml"/>
  <Override PartName="/ppt/notesSlides/notesSlide25.xml" ContentType="application/vnd.openxmlformats-officedocument.presentationml.notesSlide+xml"/>
  <Override PartName="/ppt/ink/inkAction16.xml" ContentType="application/vnd.ms-office.inkAction+xml"/>
  <Override PartName="/ppt/tags/tag23.xml" ContentType="application/vnd.openxmlformats-officedocument.presentationml.tags+xml"/>
  <Override PartName="/ppt/notesSlides/notesSlide26.xml" ContentType="application/vnd.openxmlformats-officedocument.presentationml.notesSlide+xml"/>
  <Override PartName="/ppt/ink/inkAction17.xml" ContentType="application/vnd.ms-office.inkAction+xml"/>
  <Override PartName="/ppt/tags/tag24.xml" ContentType="application/vnd.openxmlformats-officedocument.presentationml.tags+xml"/>
  <Override PartName="/ppt/notesSlides/notesSlide27.xml" ContentType="application/vnd.openxmlformats-officedocument.presentationml.notesSlide+xml"/>
  <Override PartName="/ppt/ink/inkAction18.xml" ContentType="application/vnd.ms-office.inkAction+xml"/>
  <Override PartName="/ppt/notesSlides/notesSlide28.xml" ContentType="application/vnd.openxmlformats-officedocument.presentationml.notesSlide+xml"/>
  <Override PartName="/ppt/ink/inkAction19.xml" ContentType="application/vnd.ms-office.inkAction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87" r:id="rId1"/>
  </p:sldMasterIdLst>
  <p:notesMasterIdLst>
    <p:notesMasterId r:id="rId39"/>
  </p:notesMasterIdLst>
  <p:handoutMasterIdLst>
    <p:handoutMasterId r:id="rId40"/>
  </p:handoutMasterIdLst>
  <p:sldIdLst>
    <p:sldId id="470" r:id="rId2"/>
    <p:sldId id="476" r:id="rId3"/>
    <p:sldId id="415" r:id="rId4"/>
    <p:sldId id="417" r:id="rId5"/>
    <p:sldId id="475" r:id="rId6"/>
    <p:sldId id="408" r:id="rId7"/>
    <p:sldId id="410" r:id="rId8"/>
    <p:sldId id="477" r:id="rId9"/>
    <p:sldId id="362" r:id="rId10"/>
    <p:sldId id="478" r:id="rId11"/>
    <p:sldId id="457" r:id="rId12"/>
    <p:sldId id="359" r:id="rId13"/>
    <p:sldId id="482" r:id="rId14"/>
    <p:sldId id="360" r:id="rId15"/>
    <p:sldId id="479" r:id="rId16"/>
    <p:sldId id="465" r:id="rId17"/>
    <p:sldId id="363" r:id="rId18"/>
    <p:sldId id="369" r:id="rId19"/>
    <p:sldId id="370" r:id="rId20"/>
    <p:sldId id="483" r:id="rId21"/>
    <p:sldId id="458" r:id="rId22"/>
    <p:sldId id="373" r:id="rId23"/>
    <p:sldId id="413" r:id="rId24"/>
    <p:sldId id="375" r:id="rId25"/>
    <p:sldId id="374" r:id="rId26"/>
    <p:sldId id="480" r:id="rId27"/>
    <p:sldId id="364" r:id="rId28"/>
    <p:sldId id="365" r:id="rId29"/>
    <p:sldId id="366" r:id="rId30"/>
    <p:sldId id="367" r:id="rId31"/>
    <p:sldId id="490" r:id="rId32"/>
    <p:sldId id="484" r:id="rId33"/>
    <p:sldId id="485" r:id="rId34"/>
    <p:sldId id="486" r:id="rId35"/>
    <p:sldId id="487" r:id="rId36"/>
    <p:sldId id="488" r:id="rId37"/>
    <p:sldId id="489" r:id="rId38"/>
  </p:sldIdLst>
  <p:sldSz cx="12192000" cy="6858000"/>
  <p:notesSz cx="6797675" cy="9874250"/>
  <p:custShowLst>
    <p:custShow name="Zielgruppenpräsentation 1" id="0">
      <p:sldLst>
        <p:sld r:id="rId5"/>
        <p:sld r:id="rId4"/>
        <p:sld r:id="rId7"/>
        <p:sld r:id="rId8"/>
        <p:sld r:id="rId10"/>
        <p:sld r:id="rId12"/>
        <p:sld r:id="rId13"/>
        <p:sld r:id="rId15"/>
        <p:sld r:id="rId18"/>
        <p:sld r:id="rId19"/>
        <p:sld r:id="rId20"/>
        <p:sld r:id="rId22"/>
        <p:sld r:id="rId23"/>
        <p:sld r:id="rId24"/>
        <p:sld r:id="rId26"/>
        <p:sld r:id="rId25"/>
        <p:sld r:id="rId28"/>
        <p:sld r:id="rId29"/>
        <p:sld r:id="rId30"/>
        <p:sld r:id="rId31"/>
      </p:sldLst>
    </p:custShow>
  </p:custShow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933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10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3" name="Author" initials="A" lastIdx="0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0CA826"/>
    <a:srgbClr val="626000"/>
    <a:srgbClr val="FFFFCC"/>
    <a:srgbClr val="000000"/>
    <a:srgbClr val="FFCC00"/>
    <a:srgbClr val="8C0000"/>
    <a:srgbClr val="FF9933"/>
    <a:srgbClr val="6699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ittlere Formatvorlag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A488322-F2BA-4B5B-9748-0D474271808F}" styleName="Mittlere Formatvorlage 3 - Akz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37CE84F3-28C3-443E-9E96-99CF82512B78}" styleName="Dunkle Formatvorlage 1 - Akz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AF606853-7671-496A-8E4F-DF71F8EC918B}" styleName="Dunkle Formatvorlage 1 - Akzent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5BE263C-DBD7-4A20-BB59-AAB30ACAA65A}" styleName="Mittlere Formatvorlage 3 - Akz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043" autoAdjust="0"/>
    <p:restoredTop sz="92177" autoAdjust="0"/>
  </p:normalViewPr>
  <p:slideViewPr>
    <p:cSldViewPr>
      <p:cViewPr varScale="1">
        <p:scale>
          <a:sx n="57" d="100"/>
          <a:sy n="57" d="100"/>
        </p:scale>
        <p:origin x="56" y="404"/>
      </p:cViewPr>
      <p:guideLst>
        <p:guide orient="horz" pos="1933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-3672" y="-114"/>
      </p:cViewPr>
      <p:guideLst>
        <p:guide orient="horz" pos="3110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3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2"/>
            <a:ext cx="2945862" cy="493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31" tIns="45565" rIns="91131" bIns="45565" numCol="1" anchor="t" anchorCtr="0" compatLnSpc="1">
            <a:prstTxWarp prst="textNoShape">
              <a:avLst/>
            </a:prstTxWarp>
          </a:bodyPr>
          <a:lstStyle>
            <a:lvl1pPr defTabSz="911469" eaLnBrk="1" hangingPunct="1">
              <a:defRPr sz="1200">
                <a:solidFill>
                  <a:srgbClr val="00245B"/>
                </a:solidFill>
              </a:defRPr>
            </a:lvl1pPr>
          </a:lstStyle>
          <a:p>
            <a:endParaRPr lang="de-DE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814" y="2"/>
            <a:ext cx="2945862" cy="493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31" tIns="45565" rIns="91131" bIns="45565" numCol="1" anchor="t" anchorCtr="0" compatLnSpc="1">
            <a:prstTxWarp prst="textNoShape">
              <a:avLst/>
            </a:prstTxWarp>
          </a:bodyPr>
          <a:lstStyle>
            <a:lvl1pPr algn="r" defTabSz="911469" eaLnBrk="1" hangingPunct="1">
              <a:defRPr sz="1200">
                <a:solidFill>
                  <a:srgbClr val="00245B"/>
                </a:solidFill>
              </a:defRPr>
            </a:lvl1pPr>
          </a:lstStyle>
          <a:p>
            <a:endParaRPr lang="de-DE"/>
          </a:p>
        </p:txBody>
      </p:sp>
      <p:sp>
        <p:nvSpPr>
          <p:cNvPr id="501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381075"/>
            <a:ext cx="2945862" cy="493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31" tIns="45565" rIns="91131" bIns="45565" numCol="1" anchor="b" anchorCtr="0" compatLnSpc="1">
            <a:prstTxWarp prst="textNoShape">
              <a:avLst/>
            </a:prstTxWarp>
          </a:bodyPr>
          <a:lstStyle>
            <a:lvl1pPr defTabSz="911469" eaLnBrk="1" hangingPunct="1">
              <a:defRPr sz="1200">
                <a:solidFill>
                  <a:srgbClr val="00245B"/>
                </a:solidFill>
              </a:defRPr>
            </a:lvl1pPr>
          </a:lstStyle>
          <a:p>
            <a:endParaRPr lang="de-DE"/>
          </a:p>
        </p:txBody>
      </p:sp>
      <p:sp>
        <p:nvSpPr>
          <p:cNvPr id="501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814" y="9381075"/>
            <a:ext cx="2945862" cy="493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31" tIns="45565" rIns="91131" bIns="45565" numCol="1" anchor="b" anchorCtr="0" compatLnSpc="1">
            <a:prstTxWarp prst="textNoShape">
              <a:avLst/>
            </a:prstTxWarp>
          </a:bodyPr>
          <a:lstStyle>
            <a:lvl1pPr algn="r" defTabSz="911469" eaLnBrk="1" hangingPunct="1">
              <a:defRPr sz="1200">
                <a:solidFill>
                  <a:srgbClr val="00245B"/>
                </a:solidFill>
              </a:defRPr>
            </a:lvl1pPr>
          </a:lstStyle>
          <a:p>
            <a:fld id="{D5A06A01-E9A0-4485-896C-B71B85DF3F2C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1972934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Action1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453.68619" units="1/cm"/>
          <inkml:channelProperty channel="Y" name="resolution" value="425.2805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1-09T13:15:09.84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204655">
    <iact:property name="dataType"/>
    <iact:actionData xml:id="d0">
      <inkml:trace xmlns:inkml="http://www.w3.org/2003/InkML" xml:id="stk0" contextRef="#ctx0" brushRef="#br0">8791 14955 8 0,'0'11'4'1,"-3"-11"-2"5,3 0 5-1,0 4-7 5,-4 0 1-4,-3 3 0 3,7 1 1-4,0 3-2 5,0 1 1-5,7-1 1 5,-3 0 0-6,3 0-1 7,7 1 1-6,3 3 0 5,8 0 0-5,3-4-1 5,8 4 1-5,3-4-1 5,3 1 0-5,0-5 0 7,4 1 1-9,7-1-1 7,3 1 0-5,1-4 0 5,-8-1 1-5,1-3-1 5,3 8 1-5,-4-8 0 5,-3 4 0-6,3-4-1 7,-7 3 0-6,-6-6-1 5,3-5 1-6,-4-3 0 7,4 0 1-6,-11-1-2 5,-3-10 0-5,6 3 0 5,-2-7 0-5,-1 3 0 5,7-3 0-4,0-1-1 4,-6 1 0-6,-1-4 0 7,0 0 1-6,-7-4 0 5,-7 8 0-6,0 3 1 7,-7-3 0-6,4 3-1 5,-4-3 1-5,4 3-1 5,-4-11 0-5,0 4 0 5,3 0 0-5,-3-4 0 5,4 8 0-5,-4-1 0 5,0-6 1-5,0-1 0 5,-3 0 1-5,-4 4-1 5,0 3 0-5,-4 5 0 5,-6-1 0-5,-8 1 0 5,-3-1 0-5,-4 1-1 5,0-1 1-5,1 0-1 5,-1 5 1-5,-3-1-1 5,3-8 1-5,4 5-1 5,0 7 0-5,0 0 0 5,-1 3 0-6,5-3-1 6,3-3 1-5,-4 3 0 6,0-1 0-7,1 1-1 7,-1-3 0-6,4-1 1 5,-7 8 0-5,0-5-1 5,0 5 1-5,-11 0-1 5,7 0 1-5,0-1 0 5,-6 1 0-5,2 7 0 5,1 0 0-5,-4 1 0 5,1 3 0-5,-1-4 0 5,4 4 1-5,-4-4-1 5,7 4 0-5,4 0 0 5,0-4 1-5,0 4-1 5,0 0 0-5,-1-3 0 5,1 3 0-5,0 0 0 5,0 3 0-5,3-3 0 5,-3 0 0-5,0 0 0 5,-4 4 0-5,-7 4 0 5,-3-1 0-5,0 5 0 5,3 3 0-5,-3-4 0 5,7 4 0-5,-4 4 0 5,7-4 0-5,1 0 0 5,-1-4 0-5,0 0 0 5,4 1 0-5,0-1 0 5,3 4 0 10,1 19 0-11,2 0 1-3,5 3-1 4,-1-6 1-5,4 2-1 4,0 5 0-3,-3 11 0 3,3-8 0-3,-4 1-1 3,4 3 1-3,0 0 0 3,0-4 0-3,7 1 0 3,7-8 0-2,0-4 0 1,7 4 0-2,0 0-1 4,7 3 1-5,11 1-3 5,-4-4 1-5,4 0-2 4,10-1 1-3,1 9-4 3,6-12 0-3,0-4-2 3,1 1 1-3</inkml:trace>
    </iact:actionData>
  </iact:action>
  <iact:action type="add" startTime="223112">
    <iact:property name="dataType"/>
    <iact:actionData xml:id="d1">
      <inkml:trace xmlns:inkml="http://www.w3.org/2003/InkML" xml:id="stk1" contextRef="#ctx0" brushRef="#br0">12665 15155 6 0,'0'11'3'1,"3"0"-5"5,1-11 4 0,6 0-1 3,1 0 0-3,3 0 2 4,4-7 0-6,-8 3-4 7,1 4 1-6,-1-4 1 5,5-3 1-6,2 3-1 6,1 0 0-5,3 0-1 5,0 1 0-4,7-1 0 4,1 4 0-5,6 0 0 5,4-4 0-4,0 0 0 5,6 0 0-7,5-3 0 5,6-8 0-4,4 4 0 5,-3-8 1-5,3 4 0 5,-8 0 0-5,-2 0-1 5,-4 0 1-5,-4 3-1 5,-7 5 1-5,-6-1-1 5,-5 4 0-5,1 4 1 5,-14-3 0-5,-4-1 0 5,-7 4 0-5,-7 0 0 5,-11 0 1-5,-7 0-1 5,-10 0 1-5,0 0-1 5,-18 0 0-5,-11 0-1 5,1 0 0-5,-8 0 0 5,4 4 0-5,-7-4 0 5,7 7 0-5,7 1-1 5,11-4 1-5,10-1 0 5,-3-3 0-5,13 4-1 5,8-4 0-5,11 0 0 5,3 0 1-5,7 0 0 5,17-4 0-5,8 1-1 4,14-1 1-3,7 0 0 4,6-4 0-5,5 1 0 5,6 3 0-5,8 0 1 5,-11 1 0-5,7-5 0 5,-7 1 0-5,-4 3 0 5,-6 0 1-5,-11 0-1 5,-11 1 1-5,-11-5-1 5,-6 0 0-5,-11-3-1 5,-11 0 1-6,-13-4-1 7,-12 4 1-6,-6-1-2 5,-21 5 1-5,-1 3-1 5,1 4 0-5,-8 4 0 5,8 3 0-5,-1 5 0 5,15-1 0-5,6 4 0 5,8-4 0-5,14 0 0 5,14-3 0-5,17 0-1 4,15-5 0-3,17 1-3 4,11 0 1-5</inkml:trace>
    </iact:actionData>
  </iact:action>
  <iact:action type="add" startTime="232108">
    <iact:property name="dataType"/>
    <iact:actionData xml:id="d2">
      <inkml:trace xmlns:inkml="http://www.w3.org/2003/InkML" xml:id="stk2" contextRef="#ctx0" brushRef="#br0">16880 13901 8 0,'-3'-3'4'0,"3"6"-1"7,0-3 5-2,0 0-7 5,0 0 0-5,0 0 1 5,0 0 0-5,3-7-2 5,-3 3 0-5,0-3 1 5,0-1 1-5,-3 4-1 6,-1-3 0-7,-6-1 0 6,10 1 0-5,-14-1-1 6,3 1 1-7,-7 3 0 6,1 4 0-5,-8-4 0 5,7 4 0-5,-3 0 0 5,-3 0 0-5,-1 0 0 5,0 0 0-5,-3 0-1 5,3 0 1-4,1 0 0 3,2 0 1-4,1 0-1 5,-3 0 0-5,6 0 0 5,7 0 0-6,-13-4 0 7,2-7 0-6,-2 0-1 6,-1 3 1-7,4-3-1 6,-11 7 0-5,-3-3 0 5,0 3 0-5,3 4 0 5,-3-4 1-5,10 0-1 5,-10-3 1-5,3-1-1 5,-3 5 0-5,3-5 0 5,-3 4 1-5,-1-3-1 5,5 3 0-5,-5-3 0 5,5 3 0-5,-5 4 0 5,12-4 0-5,-15 4 0 6,11-4 0-6,-15 4 0 4,8 4 0-4,-4 0-1 5,4 0 1-5,0 3-1 5,-4 4 1-4,0-3-1 4,11 3 1-5,-4 4-1 4,0 0 1-3,11 0-1 4,0 0 0-5,-4 4 0 5,8-4 1-5,-5 4-1 4,5 4 1-3,-1 3 0 4,4-3 0-5,-4 3 1 6,1-3 0-7,3 3 0 6,7 0 0-5,-8 4 1 5,5 0 0-5,3 4 0 5,3 0 0-5,-3 0-1 5,7 4 1-5,7-1-2 6,0 5 0-7,4-5-1 6,-1 8 0-5,1 8-1 6,7 0 1-6,-1 3 0 4,-3-3 0-5,4 3-1 8,14 1 1-8,-11-5 0 6,11-6 1-5,0-1-1 5,-4 0 1-5,14 0 0 5,-3-7 0-5,0-8 0 5,7-4 1-5,-8-3 1 5,1-4 1-5,-7-4-2 5,3-4 1-5,11-4 0 5,-11 5 0-5,11-5-1 5,-3-3 0-5,2 0-1 5,-2-4 1-5,6-4-1 5,4 0 1-5,-4 1-1 6,1-5 0-7,3 0 0 6,-7-3 0-5,-4 0 0 5,11-8 0-5,-4-4 0 5,-3 5 0-5,-4-1 0 5,8-7 1-5,-11-5-1 5,3-2 0-5,-7-5 0 5,-10-11 1-5,10 4-1 6,-3-4 0-7,3-8 0 6,-3 9 0-5,0-5 0 5,-8 0 0-5,-6-3-1 5,-7 7 1-5,-11 0 0 6,-4 4 0-7,-6 0 0 7,-8-1 1-6,-3 13-1 4,-4 2 0-4,4-6-1 5,3 3 1-5,-3 0-2 6,-7 4 1-6,3 0-2 4,-3 0 1-4,-4 0-1 6,-3 3 1-6,0 9 0 4,3-9 0-4,-7 5 2 6,-3-1 0-6,-4 0-1 4,-7-3 1-4,0 4 0 6,4-1 1-6,-1 0-1 5,8 8 1-5,-4-3-1 5,-3 2 1-5,-1 5-1 5,8 4 1-6,-4-1-2 7,11 1 1-6,0-1-1 5,-8 4 0-5,-3 1 0 5,-3 3 1-5,7 3 0 5,-4 5 0-5,7-1 0 5,-3 8 1-5,13 0-1 5,-6 4 1-5,3 0-1 5,-3 4 0-6,3-1 0 7,1 5 0-6,9 6-1 5,-2-6 1-5,3 3 0 5,3 4 0-5,0 0 0 4,11-8 0-4,-7 4-1 6,0 4 1-6,0 4 0 5,3 3 0-5,1-3 0 5,-8-1 1-5,15 5-1 5,-5 3 1-4,8-4-1 3,0 1 0-2,8 3 0 4,-5-8 1-9,11 5-1 8,-10 10 0-5,6-6 0 5,1-5 0-5,3 4 2 8,0-3 0-12,7-1 0 9,11 0 0-5,-7-7-1 5,14-4 1-5,-4-3-1 6,4 3 1-6,-1-8-2 5,12 1 0-5,-11-1 0 5,6-3 0-5,-6 0 0 5,7 0 0-5,4 0 0 5,-8-4 0-5,7-4 0 5,-3-3 0-5,-4-1 0 4,8-3 0-3,-1 0-2 4,-6-8 1-5,2-7 1 4,5 3 0-3,3-3-2 4,-7-1 0-5,-4-6 0 5,14 3 0-5,-6-8 1 5,3-3 1-5,0-4-3 5,3-1 1-6,-14-6 2 7,8 3 0-5,-4-11-1 4,-1-4 1-6,-9 0 0 6,6 0 1-4,-17-11-1 3,7-4 0-4,-11 11 0 4,10-7 1 12,-13-27 1-12,0 8 0-3,-18-3-1 4,-4 14 1-5,-10 0 0 5,-4 12 0-5,-13 7-2 5,-5 0 1-5,-2 8-3 5,-12-1 0-5,-3 4-5 5,-3 12 1-5,-15 15-3 5,-3-8 1-5</inkml:trace>
    </iact:actionData>
  </iact:action>
  <iact:action type="add" startTime="275870">
    <iact:property name="dataType"/>
    <iact:actionData xml:id="d3">
      <inkml:trace xmlns:inkml="http://www.w3.org/2003/InkML" xml:id="stk3" contextRef="#ctx0" brushRef="#br0">10442 16385 18 0,'-3'-11'9'1,"3"-12"-6"5,0 16 10-1,0-1-13 4,-11 4 1-3,1-3 0 4,-5 7 0-4,5-8-1 4,-8 5 1-6,1-1 0 6,-5-4 0-5,1 1 0 5,-3-5 0-5,-1 1 0 5,-3 0 0-5,-4 3-1 6,-10 5 0-7,-4 6 0 7,-14 5 1-6,0 3-1 7,-11 8 1-8,-10 22 0 7,-4 5 0-7,-10 10-1 7,7 4 1-6,7 8-1 5,14 3 1-6,14 1-1 7,14-8 1-6,18 0-1 5,17-8 0-5,18 1-1 5,18 3 1-6,18-4 0 7,13-7 0-6,11-7-1 4,-3-8 1-3,10-4 0 3,7-12 0-2,-7-14-1 3,0-4 0-8,4-7-5 8,0-16 1-5,-8-7-2 5,1-11 0-5</inkml:trace>
    </iact:actionData>
  </iact:action>
  <iact:action type="add" startTime="276516">
    <iact:property name="dataType"/>
    <iact:actionData xml:id="d4">
      <inkml:trace xmlns:inkml="http://www.w3.org/2003/InkML" xml:id="stk4" contextRef="#ctx0" brushRef="#br0">10763 17405 18 0,'-3'7'9'0,"3"-3"-7"7,0-4 15-1,3-7-16 4,1-1 0-5,3-15 2 5,0 1 1-6,0-12-5 7,7-7 1-6,7-16 3 4,4-3 0-3,7-12-1 4,-4-3 1-5,7 7-2 5,-3 5 1-6,-7 2-1 7,3 5 1-6,-3 3-2 5,-4 1 0-4,-4 6-1 3,-3 9 0-4,4 7 0 5,0 15 1-5,-1 15-1 5,-6 11 1-5,0 19 0 5,-4 8 0-6,3 7 1 7,-3 7 1-6,11-6-2 5,7-13 0-5,3-10 0 5,7-15 1-5,0-16 0 6,1-7 0-6,6-15 1 5,-3-8 0-5,0-7 0 5,-4-11 1-5,-7 7-1 5,-7 7 0-5,-7 8-1 5,-7 12 0-6,0 18-1 7,4 19 0-6,-7 23 0 5,-8 18 0-6,4 23-1 7,4 23 1-7,3 3 0 7,3 12 0-6,1 0-1 5,6-12 1-6,5-15-4 7,-1-18 0-6,-4-12-5 5,-2-19 1-5,-1-18-3 5,7-23 1-5</inkml:trace>
    </iact:actionData>
  </iact:action>
  <iact:action type="add" startTime="277222">
    <iact:property name="dataType"/>
    <iact:actionData xml:id="d5">
      <inkml:trace xmlns:inkml="http://www.w3.org/2003/InkML" xml:id="stk5" contextRef="#ctx0" brushRef="#br0">12280 16532 28 0,'-17'4'14'1,"2"26"-10"5,23-23 27 0,-8 8-29 3,0 8 0-4,0-1 0 6,-8 16 0-7,8 18-3 7,0 8 0-7,8 12 2 7,-8 3 0-7,3-8-5 7,4 4 0-7,7-11-5 7,-3-11 1-6,3-4-2 4,4-8 0-3</inkml:trace>
    </iact:actionData>
  </iact:action>
  <iact:action type="add" startTime="277658">
    <iact:property name="dataType"/>
    <iact:actionData xml:id="d6">
      <inkml:trace xmlns:inkml="http://www.w3.org/2003/InkML" xml:id="stk6" contextRef="#ctx0" brushRef="#br0">13275 16633 20 0,'11'-18'10'1,"6"-20"-8"4,-17 30 17 0,0-3-14 4,-10 0 0 13,-15 3 0-13,-7 1 0-4,-3 7-8 5,-11 11 0-4,4 8 4 3,-4 15 1-3,7-4-4 4,4 4 0-5,7 7 0 5,21-3 0-6,7-1 0 6,10 5 0-4,22-5 0 6,0 9 1-9,10 6-1 9,14 5 1-7,-13 7-2 5,-1 3 1-7,-7-10 0 9,-10-4 1-8,-14 3 1 7,-18 0 0-5,-11 1 2 4,-3-8 0-8,-4-12 1 8,0-6 0-5,-6-9-2 5,2-7 1-5,-13-7-5 6,7-5 0-7,3-3-4 6,4 0 0-5</inkml:trace>
    </iact:actionData>
  </iact:action>
  <iact:action type="add" startTime="278243">
    <iact:property name="dataType"/>
    <iact:actionData xml:id="d7">
      <inkml:trace xmlns:inkml="http://www.w3.org/2003/InkML" xml:id="stk7" contextRef="#ctx0" brushRef="#br0">14979 16178 18 0,'18'-19'9'1,"3"-7"-5"6,-18 22 13-3,-3 4-17 7,-3 8 1-6,-4 7-1 4,-18 15 0-3,-10 23-1 4,-8 14 1-5,-6 31-1 5,-7 23 1-6,-11 22 0 7,-11 30 0-6,18-8 0 6,-4 5 0-6,8-24-1 3,14-25 1-2,13-31-5 5,5-26 1-8,17-30-2 8,7-19 0-5</inkml:trace>
    </iact:actionData>
  </iact:action>
  <iact:action type="add" startTime="278679">
    <iact:property name="dataType"/>
    <iact:actionData xml:id="d8">
      <inkml:trace xmlns:inkml="http://www.w3.org/2003/InkML" xml:id="stk8" contextRef="#ctx0" brushRef="#br0">16048 16509 27 0,'-11'12'13'1,"11"-16"-15"4,-3-4 27 1,3-7-25 4,-18 0 0-6,4-4-1 7,-11 0 1-6,-6 1-1 5,-5 6 1-6,-3 9-1 6,-6 6 0-4,-8 20-1 4,-14 11 1-5,10 19 0 5,-10 10 0-6,11 24 1 7,6 18 0-6,8 1 1 5,14 3 0-6,17-8-1 7,11-10 1-7,21-12-1 7,25-15 1-6,11-15-2 5,6-23 0-5,22-22-5 5,7-12 1-5,10-11-2 5,0-7 0-5</inkml:trace>
    </iact:actionData>
  </iact:action>
  <iact:action type="add" startTime="279099">
    <iact:property name="dataType"/>
    <iact:actionData xml:id="d9">
      <inkml:trace xmlns:inkml="http://www.w3.org/2003/InkML" xml:id="stk9" contextRef="#ctx0" brushRef="#br0">16672 17559 21 0,'18'-11'10'1,"35"-72"0"6,-36 57 18-3,15-16-25 6,0-18 1-5,3-11 0 5,-7-5 1-5,8-10-7 5,-1-8 0-5,-10 3 4 5,-4 5 0-4,4 3-4 5,-8 0 1-6,-10 16-1 4,7 14 0-5,-10 19-2 7,3 23 1-6,0 14-1 6,-7 24 1-7,0 18 0 5,0 19 1-3,4 11 0 4,-4-3 1-1,14-8 0-3,3-8 0 2,12-15 1-1,2-18 0-1,8-23 0 3,3-7 1-4,1-16 1 5,-1-15 1-6,0 1 0 7,1-16 0-6,-8-3 0 6,-3 3 1-8,-11-4-2 7,11 9 1-3,-22 14-3 2,1 19 1 0,-11 18-1-2,0 20 1 0,-11 26-1 0,4 26 0-1,4 23-1 4,-11 11 1-5,7 8-1 5,7 3 1-6,7-22-3 6,10-23 0-5,11-18-5 6,4-23 1-7,0-31-3 5,10-29 1-3</inkml:trace>
    </iact:actionData>
  </iact:action>
  <iact:action type="add" startTime="279610">
    <iact:property name="dataType"/>
    <iact:actionData xml:id="d10">
      <inkml:trace xmlns:inkml="http://www.w3.org/2003/InkML" xml:id="stk10" contextRef="#ctx0" brushRef="#br0">18366 16445 42 0,'-11'38'21'1,"4"-4"-30"6,3-23 44-2,-3 19-35 5,-7 12 0-6,-3 14 0 7,-8 15 0-7,4 12-1 7,3 8 1-6,8-5-5 5,6 1 0-6,11-16-6 7,11-14 0-6</inkml:trace>
    </iact:actionData>
  </iact:action>
  <iact:action type="add" startTime="279955">
    <iact:property name="dataType"/>
    <iact:actionData xml:id="d11">
      <inkml:trace xmlns:inkml="http://www.w3.org/2003/InkML" xml:id="stk11" contextRef="#ctx0" brushRef="#br0">19269 16720 26 0,'0'34'13'1,"17"-23"-4"5,-13 4 17 0,3 15-26 4,-4 8 1-6,-3 18-2 7,0 12 1-6,-3 15-5 5,-4 0 1-6,-7 7-5 7,-4-4 1-6,4-10-1 5,-4-9 0-5,1-21-4 21,31 36 13-22,-46-183 0 6,22 56 1-5,-1-16 4 5,0-25 0-5,-3-8 0 5,7-4 1-5,0-15-3 5,7 4 1-6,11-4-3 7,10 0 1-5,18 4 1 4,10 4 0-5,18 7 1 4,18 8 0-3,-1 18 0 4,12 12 1-5,-1 26-2 5,4 19 1-5,-8 19-3 4,-9 15 1-4,-22 14-2 5,-22 13 0-5,-27 10 0 6,-18 15 0-6,-25 9 1 5,-17-5 0-4,-15-4 0 3,-3-7 0-4,-10-7-1 5,6-12 0-5,4-19-5 4,11-15 0-4,10-7-6 6,10-15 1-6</inkml:trace>
    </iact:actionData>
  </iact:action>
  <iact:action type="add" startTime="280691">
    <iact:property name="dataType"/>
    <iact:actionData xml:id="d12">
      <inkml:trace xmlns:inkml="http://www.w3.org/2003/InkML" xml:id="stk12" contextRef="#ctx0" brushRef="#br0">20673 15828 20 0,'-11'-11'10'1,"-17"3"-5"4,21 1 10 2,-7-1-15 2,-11-7 0-4,-14 0 1 4,-7 4 0-2,-14-8-1 2,-7 8 0 12,-77 3 1-13,10 4 0-2,-7 1-1 4,0 3 1-4,-8 7-1 4,1 1 1-2,-11 7-1 1,1-8 1-3,-8 8-1 3,4 4 1-2,-15-8-1 1,1 1 0-2,3-1 1 3,-7 0 0-3,-10 1-1 4,-1-5 0-5,-6-3 0 5,-12 0 1-5,1-1-1 1,0 1 0 0,-7 0 0 3,0-4 0-3,-8-4 0 3,12-3 0-3,-8 3-1 3,7-7 1-3,-6-1-1 3,-1-3 1-3,0-4 0 3,8 1 0-3,-12-1 1 3,5 0 0-3,6-4 0 2,-21 8 1-1,18 4-1 2,-4 4 1-3,-14-1-1 3,11 4 1-3,0 4-1 3,-18 0 0-3,21 4-1 3,-10 4 0-3,-4 3 0 3,11-4 0-3,-4 5 0 3,7-1 0-3,8 0-1 3,-8-3 1-3,7 3-1 3,18-3 1-3,-7 3-1 3,4-4 1-3,13 5 0 3,4-1 0-3,0 0-1 3,4 12 1-3,7-1 0 3,13 12 0-3,5 4-1 3,3 3 0-3,6 5 0 3,12 6 0-3,10 1 0 3,21 0 0-3,4 3 0 3,10 0 1-3,11 5-1 3,4-1 0-3,13 0 0 3,8 0 1-3,14 4-1 3,6 0 1-3,19 8-1 3,10-5 0-3,7 1 0 4,7 0 1-5,7 0-1 4,11 3 1-3,3 1-1 3,4-12 1-3,14-4-1 3,17 1 1-3,-3-1-1 3,14 1 1-3,8-5-1 3,-1-7 1-3,11 4 0 3,7-3 0-3,10-1-1 3,4-8 1-3,-4-7 0 3,8 16 0-2,3-16 0 1,17 0 0-2,1 0 0 3,-7-4 0-3,10-7 0 3,14 0 0-3,-7-4 0 3,4-4 1-2,0-3-1 1,17 3 1-2,-14-7 0 3,8 3 0-2,13-3-1 1,1 4 1 14,98-5-1-14,-28-3 1-2,-21-3-1 3,0 3 0-2,-15-4 0 1,-10 4 0-2,1 0-1 4,-1 0 1-5,-11 0-1 6,8 0 1-7,-4 4-1 6,-3-1 1-5,-1 5 0 6,-6-8 0-7,17 7 0 6,-14-3 0-5,7-4 0 5,7 0 0-4,-11 4 0 4,5-4 0-5,-8-4 0 5,10 4 0-6,-3-11 0 6,7 0 0-5,4-4 0 6,-7-4 0-6,-4-4-1 5,14-3 1-5,-14-4 0 5,7-8 1-6,4-3-1 7,-22 7 1-6,8-11-1 5,3 0 1-5,-10-4-1 5,-1-4 0-5,4 8 0 5,-3-12 0-5,-12 1 0 5,8-8 0-5,-7 0-1 5,0-8 1-5,-10 1-1 5,2-8 1-5,-9 0-1 5,-12 0 0-5,-6-4 0 4,-14 0 1-4,-15-11 0 6,-7 8 0-6,-13-8 0 6,-5 3 1-7,-20-7-1 6,-11 1 1-5,-18-5-1 5,-14 8 1-5,-13-11 0 5,-26 3 0-6,-17 12 0 7,-18-12 0-6,-21 12 1 5,-18 11 0-5,-31 0 0 5,-11 15 0-5,-32 4-2 5,-31 14 0-5,-8 9-6 5,-21 10 1-5,-31 16-4 5,-29 7 1-5</inkml:trace>
    </iact:actionData>
  </iact:action>
</iact:actions>
</file>

<file path=ppt/ink/inkAction10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453.68619" units="1/cm"/>
          <inkml:channelProperty channel="Y" name="resolution" value="425.2805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1-09T13:48:09.94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9916">
    <iact:property name="dataType"/>
    <iact:actionData xml:id="d0">
      <inkml:trace xmlns:inkml="http://www.w3.org/2003/InkML" xml:id="stk0" contextRef="#ctx0" brushRef="#br0">8513 10895 6 0,'-11'-4'3'1,"7"-3"-1"6,4 7 4-2,-3 0-5 5,-1 0 0-6,-6 0 0 7,-1 0 0-6,-3 0-2 5,-4 3 1-6,4 1 1 6,-7-4 0-5,0 0-1 6,-7 0 1-6,3-4 0 5,0 1 1-6,1-1 0 6,-8 0 0-4,4 0 0 4,-8 1 1-6,1-1-1 8,-7 4 1-9,-8 0-1 8,5 4 1-6,-1-1-2 6,0 1 1-6,-11 0-1 4,4 3 0-4,-3 5-1 6,0-1 0-6,3-4 0 4,-4 9 1-4,-3 2-1 5,4 5 1-5,-1-1-1 5,1 5 1-5,-1-1-1 6,1 4 1-6,0 0-1 4,-1 0 1-4,-6 4-1 5,-1 4 0-5,1 0 0 6,-8-5 0-6,4 9 0 4,4-1 1-4,3 4-1 5,7-3 0-5,0 3-1 5,3 0 1-5,1 4 0 5,-4 0 1-5,4 4-1 5,-4-4 1-5,7-1-1 5,-3 9 0-4,-4-8 1 3,7 0 0-4,-4 0-1 6,8 7 1-7,3-3-1 7,4-1 0-7,0 9 0 6,-4-5 0-5,0 1 0 5,-3 7 0-5,-1 3 0 5,1-7 0-5,0 4 0 5,-1 4 1-5,1-4 0 5,0 11 0-5,-1-3-1 5,1-1 0-5,3-3 0 5,8-4 0-5,-5 8 0 5,8-12 0-5,0 4-1 5,7 0 0-5,6 0 0 5,-2-4 1-5,3 4 0 5,7-8 0-5,3-3-1 5,-3 3 1-5,7 5 0 6,0-5 0-6,0 4 0 4,7-7 0-4,0 3 1 5,0 5 0-5,7-5-1 5,4-7 1-5,0 11 0 5,6-7 0-5,1 0 0 5,3-1 0-5,8-7-1 5,-1-3 1-5,7-1 0 5,8 4 1-5,-1 1-2 5,7-5 1-5,-6-3 0 5,3-1 0-5,0 1-1 5,7-1 0-5,3 1 0 5,1 0 0-5,3-8 0 6,10 7 1-6,-6-3-1 4,-1-4 0-3,-3-3 0 4,0-1 1-5,4-3-1 5,3-1 1-5,0 1-1 5,18-8 1-5,-8 0 0 5,1-4 0-5,-7-3-1 4,6 3 0-4,1-3 0 6,0 3 0-6,6 4 0 4,1 0 0-4,-7 0-1 6,0 0 1-6,-1 0 0 5,1 4 0-5,3-8 0 5,7 0 0-5,-3-3 0 5,0-4 0-5,-1 0 0 4,-2 3 0-4,2 1 0 5,5-5 0-4,-1-3 0 4,4 4 0-5,-4-4 0 5,-3 0 0-5,-1 4 0 5,12-4 0-5,3-4-1 5,-1 4 1-5,1 0-1 5,-3 0 1-5,-8 4 0 5,7 3 0-5,7 1 0 5,-3-4 0-6,4-4 0 7,-5 0 1-6,1 0 0 5,14-8 0-5,-7 1-1 5,7-1 1-5,4-3-1 5,-12 0 1-5,5-1-1 5,-4-3 1-5,-4 0-1 5,8-4 1-5,-8 8-1 4,-7 0 0-4,-3-1 0 5,0-6 0-4,0-1 0 4,-8-11 1-5,-3-4-1 5,1 0 0-5,-8-4 1 5,3-11 0-5,-20 1-1 5,-1-9 1-5,1-14-1 5,-4 3 1-5,0-7-1 5,0-4 0-5,-7-8 0 5,-7-7 0-5,-4 4 0 5,0-8 1-5,-6-8-1 5,-5-3 0-5,-6-7 0 5,-4-1 1-5,0-3-1 5,-10-1 1-5,-11-11-1 5,-4 8 0-5,-3 4 1 5,-7-4 0-5,-3 7 1 5,-15-3 1-5,-7-1-1 5,-14 5 1-5,4 3-1 5,-1-4 1-5,-10 8-1 5,-14-4 0-5,0 0-2 5,-14 4 0-5,-14 4 0 5,3-1 0-5,-10 1 0 5,-11 3 0-5,0-3-1 5,-14 3 1-5,-4 5 0 5,-7 2 0-5,1 5-1 5,-8 0 1-5,-3 3 0 5,-11 8 0-5,-3 4-1 5,-4-4 1-5,-7 15 0 5,4 8 1-5,-11 3-1 5,3 8 0-5,1 3-1 5,-8 12 1-5,1 11-2 5,-11 12 1-5,3 14-2 5,-7 1 1-4,11 11-3 3,7 15 0-4,0 3-6 5,15 8 1-5,2 12-2 5,1-1 1-5</inkml:trace>
    </iact:actionData>
  </iact:action>
  <iact:action type="add" startTime="85352">
    <iact:property name="dataType"/>
    <iact:actionData xml:id="d1">
      <inkml:trace xmlns:inkml="http://www.w3.org/2003/InkML" xml:id="stk1" contextRef="#ctx0" brushRef="#br0">6569 5950 6 0,'-7'34'3'1,"0"15"-1"5,7-38 3-1,0-3-5 5,7 7 0-5,0 4 1 5,7 0 0-5,0 3-1 5,7 5 0-5,7-5 1 5,1-3 1-6,9 4-1 7,1 3 1-6,7 4-1 5,3 4 1-6,4-8 0 6,4 1 1-4,-1-5-1 6,4-3 0-9,0 0 0 7,7 0 1-5,-3-8-2 5,6 0 1-5,8-7-1 6,3 0 0-7,-7-4-1 6,0-4 1-5,0-4 0 5,0-3 0-5,0-4 0 5,4-8 0-5,-14-3 0 5,3 0 0-5,-4-1 0 6,1-3 0-6,-4 4 0 5,-15 0 0-5,-2 3-1 5,-4 0 0-5,-8 1 0 5,1 3 0-5,-7 4 0 5,-8 0 0-5,5 0 0 4,-12 0 0-4,4 4-1 5,-7-8 1-5,0 4-1 5,-3 7 0-4,-4-3-2 4,3 3 1-5,-3 8-2 5,4-7 1-5,6-1-4 4,-2 1 0-3</inkml:trace>
    </iact:actionData>
  </iact:action>
  <iact:action type="add" startTime="86056">
    <iact:property name="dataType"/>
    <iact:actionData xml:id="d2">
      <inkml:trace xmlns:inkml="http://www.w3.org/2003/InkML" xml:id="stk2" contextRef="#ctx0" brushRef="#br0">8495 6041 3 0,'-4'15'1'1,"1"-34"5"7,3 19-5-4,0 0-1 6,0-8 1-4,0 1 0 4,-7 3 1-5,3-7-3 4,1 3 1-3,-1 1 1 4,1-1 1-5,-8 1-1 5,8-1 1-6,-4 4 0 6,-1 1 1-5,5-1 0 6,-1 0 0-6,4-7-1 5,0 11 1-6,0 0-1 7,7-4 1-7,8 0-1 7,2-3 0-6,4-1-1 5,11-3 1-5,3 0-1 5,4-1 0-3,4 5-1 3,-5-4 0-5,-6 3 0 3,0 8 0-3,-7 0 0 5,-1 0 0-4,-6 4 0 4,-1 7 0-5,-2 4-1 5,-1 4 1-6,3 4-1 6,-10 7 1-5,8-4 0 5,-5 0 0-5,-3 4 0 5,-7 4 1-5,-7 4-1 5,0 0 0-4,0-1-1 3,0-3 1-4,3-8-6 5,8-11 0-4</inkml:trace>
    </iact:actionData>
  </iact:action>
  <iact:action type="add" startTime="86869">
    <iact:property name="dataType"/>
    <iact:actionData xml:id="d3">
      <inkml:trace xmlns:inkml="http://www.w3.org/2003/InkML" xml:id="stk3" contextRef="#ctx0" brushRef="#br0">6967 5894 6 0,'-3'0'3'1,"-15"11"2"4,8-11-4 1,-1 8-1 4,-3-1 1-6,3 5 0 7,-6-1 1-6,-1 0-2 5,-3 4 0-5,0-4 1 4,0 1 0-4,3-5 1 6,-3 1 0-6,3-8 0 4,-3-4 0-3,0-3 0 4,-4-5 0-5,4 1 0 5,3 0 0-4,4-8-2 3,-7 8 0-5,3-1 0 6,1 1 1-4,-1 3-1 6,0 5 0-7,8-1 0 4,-1 4 0-3,8 7 0 2,-1 5 0-3,4 3 0 6,0 7 1-7,4 5-1 6,10-1 1-5,3 4 0 5,8 8 0-4,7 3-1 3,7 4 1-4,3 8-1 5,11 3 1-5,-4 5-1 5,1-5 0-4,3-3-3 3,-4-1 1-4,4-10-4 5,-4-1 1-5</inkml:trace>
    </iact:actionData>
  </iact:action>
  <iact:action type="add" startTime="88265">
    <iact:property name="dataType"/>
    <iact:actionData xml:id="d4">
      <inkml:trace xmlns:inkml="http://www.w3.org/2003/InkML" xml:id="stk4" contextRef="#ctx0" brushRef="#br0">13085 5713 8 0,'-4'-7'4'1,"-10"-1"-4"4,10 8 5 2,1-4-5 2,-8 8 0-4,4-8 0 6,-3 1 1-7,6 3-1 6,-6 0 1-5,2 0 1 6,8 0 1-6,-7 0-1 4,7 0 1-4,0 0-1 6,0 0 1-7,7 0-1 7,1 0 0-6,2-4-1 4,4 4 0-4,-3 0 0 5,6 0 0-5,1-4 0 4,-4 4 0-2,14 0-1 3,-3 4 1-5,7-4-1 4,0 4 1-4,6-1-1 6,1 5 1-6,7-4-1 5,0 3 1-5,-4 1-1 5,11-1 0-5,-7 1 0 5,3-4 0-5,-3 3 0 5,4 4 0-5,-4 1 0 5,3-5 0-5,4 1 0 5,0-1 0-5,0 1 0 5,-4 3 0-4,11 0 0 3,0 4 0-4,-4-3 0 5,8-1 0-5,-8 4 0 5,8-4 0-5,-8 1 0 5,11 3 0-4,-7-4 0 3,7 4 0-4,4-4-1 5,7-11 1-4,-8 4 0 3,-3 4 0-4,4-8 0 5,3 0 0-4,7-8 0 3,-4 4 0-4,1-3-1 5,0 7 1-5,-1-4 0 5,-6-3 0-5,-1 3 0 5,-3-4 0-5,4 1 0 5,-4-5 1-5,-3 5-1 5,-4-4 1-5,-8-1-1 5,8-3 1-5,0-4 0 5,-10 1 0-4,3-9-1 3,-4-7 1-4,-10 1-1 5,3-1 1-5,-3-4 0 5,-4-3 0-5,1-4-1 5,-8 11 1-5,-4-15-1 5,5 0 0-5,-8-4 0 5,-3 0 1-5,-11-3-2 5,7-8 1-5,-14 8 0 5,-7-1 1-6,-4 1-1 7,-7 3 0-6,1 0-1 5,-19 12 1-5,-2 0-1 5,-15 3 1-5,-11-3 0 5,-3 3 0-5,-10 0 0 5,-1 8 0-5,-10 4 0 5,-4-4 0-5,-10 7-1 5,-11 1 1-4,7 3-1 3,-10-4 0-4,-8 1 0 6,1 7 0-7,-18-4 0 6,3 7 1-5,0-3 0 5,1 8 0-5,-15 7 0 5,-3 0 0-5,3 15-1 5,-6 4 1-5,-1 7 0 5,4 19 0-5,13 4-1 6,12 4 1-6,6 7-1 5,12 0 0-6,13 16-1 7,14 3 0-7,15-12-2 6,13 12 1-5,25-3-3 5,11-5 1-5,14 8 0 5,28-7 0-5</inkml:trace>
    </iact:actionData>
  </iact:action>
  <iact:action type="add" startTime="92245">
    <iact:property name="dataType"/>
    <iact:actionData xml:id="d5">
      <inkml:trace xmlns:inkml="http://www.w3.org/2003/InkML" xml:id="stk5" contextRef="#ctx0" brushRef="#br0">17847 5781 6 0,'0'-8'3'1,"-18"-3"-1"5,18 4 4-1,-3-1-5 6,-11 4 0-7,10 1-1 6,-10 3 1-5,7 0-2 5,-4 0 1-4,4 3-1 4,0 1 1-5,7-4 0 5,7 4 0-5,0 0 1 5,11-4 1-5,0 0 0 4,17 3 1-3,-3 1 0 4,7 0 1-5,-1 0-1 7,8 3 1-9,4 1-2 7,6-1 0-5,8 5-1 5,-1-1 0-5,4-4-1 6,14 5 1-7,4-5-1 5,7-7 1-4,13 4-1 6,12-4 0-6,-1 0 0 5,4 0 1-5,11-8-2 5,6 1 1-4,4 3-1 4,4 4 1-5,7 4 0 5,-4 3 0-5,0 1 0 5,0 0 0-6,11 3-1 6,-4-4 1-5,8-7-2 5,2-3 0-5,5-12-4 5,10-19 0-5</inkml:trace>
    </iact:actionData>
  </iact:action>
</iact:actions>
</file>

<file path=ppt/ink/inkAction11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453.68619" units="1/cm"/>
          <inkml:channelProperty channel="Y" name="resolution" value="425.2805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1-09T13:50:02.27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31468">
    <iact:property name="dataType"/>
    <iact:actionData xml:id="d0">
      <inkml:trace xmlns:inkml="http://www.w3.org/2003/InkML" xml:id="stk0" contextRef="#ctx0" brushRef="#br0">3620 4592 13 0,'14'11'6'1,"21"19"-2"5,-28-26 7-1,7 4-11 5,7 10 1-5,-7 1 1 5,-3 4 1-6,7 7-3 7,-4 4 0-6,-4 15 3 5,1 15 0-5,-8 7 0 5,-3 19 0-5,0 8 0 5,-10 11 0-5,3 12 0 7,-7-1 1-8,3 8-1 9,0-11 0-9,4-12-1 4,0-11 0-3,7-11-4 8,0-15 0-6,0-16-6-2,4-6 0 3,-1-16-2 5,-3-15 1-12</inkml:trace>
    </iact:actionData>
  </iact:action>
  <iact:action type="add" startTime="31922">
    <iact:property name="dataType"/>
    <iact:actionData xml:id="d1">
      <inkml:trace xmlns:inkml="http://www.w3.org/2003/InkML" xml:id="stk1" contextRef="#ctx0" brushRef="#br0">3016 4791 19 0,'-24'4'9'1,"9"4"-6"4,12-8 15-4,3 3-17 10,0-3 0-6,10 0 0 6,1 0 0-7,7 0-2 6,6-3 1-5,12-5 1 5,13-3 0-5,8 0 1 5,10 3 0-5,21-3 0 5,14-1 0-6,4 1 1 8,14-4 0-7,10 8-1 4,4-5 0-5,4-3-2 7,-18 0 0-5,3-4-4 3,-13-3 0-4,-11-5-5 6,-18 5 0-7</inkml:trace>
    </iact:actionData>
  </iact:action>
  <iact:action type="add" startTime="32487">
    <iact:property name="dataType"/>
    <iact:actionData xml:id="d2">
      <inkml:trace xmlns:inkml="http://www.w3.org/2003/InkML" xml:id="stk2" contextRef="#ctx0" brushRef="#br0">5062 4592 18 0,'-14'-8'9'1,"25"23"-5"7,-11-15 10-3,0 4-13 4,3 0 1-4,1 0 0 6,-4 11 1-7,0 0-4 6,0 7 1-3,0 12 1 1,-4 8 1-3,1 10-2 5,-4 12 1-5,0 12-1 7,-7 3 1-9,3 7 0 7,-7 8 1-5,1 4 0 6,-1 0 1-7,4-4-1 7,0-4 1-7,0-3-1 6,10-8 1-5,1-8-2 6,10-14 0-6,10-16-1 5,8-7 0-5,14-8 0 4,0-14 0-4,10-16 0 6,8-4 0-7,10-14-3 7,0 3 1-7,3 0-3 7,-3 4 0-7,0 4-4 7,11 0 1-7,-15 11-1 7,1 11 0-7</inkml:trace>
    </iact:actionData>
  </iact:action>
  <iact:action type="add" startTime="33076">
    <iact:property name="dataType"/>
    <iact:actionData xml:id="d3">
      <inkml:trace xmlns:inkml="http://www.w3.org/2003/InkML" xml:id="stk3" contextRef="#ctx0" brushRef="#br0">6230 4833 24 0,'-14'4'12'1,"14"14"-15"5,7-14 25-3,-3 4-22 7,3 7 0-5,3 0 0 5,-3 7 0-4,11 5-1 3,-1 10 1-4,12 8-1 5,-5 16 1-4,12 6-1 4,-8 5 0-7,7 11 0 8,4 11 1-6,7 0-1 6,0 4 1-7,0-4 0 6,-1-15 0-6,5-12 2 7,-15-14 1-7,0-15 2 8,-6-8 0-8,2-26 0 7,-2-27 0-6,2-18 0 4,-6-20 1-4,3-14-3 5,4-11 0-4,0-20-3 3,3-3 1-4,-3-15-2 5,10-11 0-5,11 7-1 5,7 7 0-4,-4 1-3 4,8 7 1-6,-4 7-3 7,3 12 1-6,-3 12-4 5,-10 18 0-5</inkml:trace>
    </iact:actionData>
  </iact:action>
  <iact:action type="add" startTime="47897">
    <iact:property name="dataType"/>
    <iact:actionData xml:id="d4">
      <inkml:trace xmlns:inkml="http://www.w3.org/2003/InkML" xml:id="stk4" contextRef="#ctx0" brushRef="#br0">11525 6914 15 0,'4'0'7'1,"10"-8"-6"5,-14 8 8-2,-4-4-9 6,1 1 0-3,-4 3 0 2,0 3 1-4,-7 5-1 5,0 3 0-5,-4 8 0 5,-3 7 0-5,3 4-1 5,-3 12 0-5,3-1 1 5,1 4 0-6,6 4-1 8,0 0 1-8,8-11 0 6,13-4 0-4,1-4 1 3,10-4 0-5,0 4 0 7,11-11 0-7,3-8 0 7,8-7 1-6,-4 0-1 5,3-15 1-6,-7-8-1 7,-7-11 0-6,4-4 0 5,-11-8 0-5,-7-3 0 5,1-4 0-5,-8-7-1 5,0-1 1-4,-4 5-1 3,-3 3 1-5,4 11-2 7,-4 12 1-6,-7 7-3 5,-7 12 0-5,-8 7-2 5,-6 7 1-5,-7 1-2 5,-4 3 1-5,-3 0 0 5,-1 0 0-5</inkml:trace>
    </iact:actionData>
  </iact:action>
  <iact:action type="add" startTime="48557">
    <iact:property name="dataType"/>
    <iact:actionData xml:id="d5">
      <inkml:trace xmlns:inkml="http://www.w3.org/2003/InkML" xml:id="stk5" contextRef="#ctx0" brushRef="#br0">12711 6959 16 0,'-11'-23'8'1,"-17"-14"-7"7,24 22 18-3,-6-4-18 5,-12-4 1-5,-6 4 0 5,0 4 1-3,0 4-4 1,-7 3 0-3,-8 8 1 5,1 8 1-4,0 3-2 4,-1 4 0-7,8 4-1 8,7 0 1-6,3 11-1 5,7 0 0-5,11 4 1 4,11 0 0-3,6 0 0 5,12-8 1-4,9-3 0 1,8-4 0-3,-4-8 0 5,8-7 1-6,6-1 0 6,1-6 1-5,-5-5-1 7,1-11 1-9,-3-11-1 7,-5-4 1-4,1-7 0 2,-14-8 0-2,0 4-1 4,-8-8 1-5,1 4-1 5,-11 0 0-6,-7 8-1 7,0 3 0-6,-14 16-1 5,-4 7 0-5,-6 11-3 5,-12 15 0-5,-6 12-3 5,3 14 0-6</inkml:trace>
    </iact:actionData>
  </iact:action>
  <iact:action type="add" startTime="49413">
    <iact:property name="dataType"/>
    <iact:actionData xml:id="d6">
      <inkml:trace xmlns:inkml="http://www.w3.org/2003/InkML" xml:id="stk6" contextRef="#ctx0" brushRef="#br0">14474 7139 20 0,'0'-3'10'1,"11"-12"-8"7,-11 15 17-3,7-8-17 5,-7 8 0-5,-7-7 4 5,0-1 0-6,-4 1-7 9,4 7 0-10,-17 3 4 7,-5-3 0-6,1 0-1 6,-7 4 0-4,-4 4-2 4,4-1 0-5,-11 1-1 5,7 7 1-5,-7 3-1 5,-3 5 1-5,7 11-2 5,3 7 0-5,7-7-1 5,4 8 1-6,10-1 0 7,4 8 0-6,14-11 0 4,18-5 0-4,6-2 1 6,1-5 1-7,10-11 0 7,8-4 0-7,13-11 2 7,1-11 1-7,3-15 0 7,-15-8 0-6,12-8 0 5,-11-7 1-5,-4-7-1 5,-7-1 1-5,-13 1-3 6,-12 3 0-6,-17 4-1 4,-4 16 0-5,-17 21-3 7,-11 5 0-7,-13 14-3 7,-12 8 0-4,8 8-4 0,-8 11 0-2</inkml:trace>
    </iact:actionData>
  </iact:action>
  <iact:action type="add" startTime="50241">
    <iact:property name="dataType"/>
    <iact:actionData xml:id="d7">
      <inkml:trace xmlns:inkml="http://www.w3.org/2003/InkML" xml:id="stk7" contextRef="#ctx0" brushRef="#br0">15716 7057 20 0,'-42'-8'10'1,"-7"1"-5"4,38-1 13 0,-7 8-18 6,-6-11 1-6,2-4 0 4,-9 0 0-3,-5 3-2 4,-2 1 1-6,-1 4 0 6,-7-1 0-4,7 4 0 3,4 8 0-4,0 7-1 6,6 8 0-7,8 8 0 6,4 10 0-5,2 1 0 5,15 3 0-4,15 8 0 4,2-4 0-6,4 0 0 7,18-3 1-7,7-8 0 7,3-8 1-6,4-3 2 4,4-12 0-4,6-7 1 6,-10-12 0-6,-3-7 1 4,-1-19 0-4,4-7-1 6,-14-8 1-7,-8-8-2 7,-9-3 0-7,-12-4-3 7,-10-3 1-7,-14 6-3 7,-11 20 1-6,-10 7-3 5,-18 11 0-5,-3 16-3 4,-15 18 1-4,-10 8-5 6,10 19 1-6</inkml:trace>
    </iact:actionData>
  </iact:action>
  <iact:action type="add" startTime="51170">
    <iact:property name="dataType"/>
    <iact:actionData xml:id="d8">
      <inkml:trace xmlns:inkml="http://www.w3.org/2003/InkML" xml:id="stk8" contextRef="#ctx0" brushRef="#br0">17170 7012 22 0,'-36'-12'11'1,"8"-14"-11"7,25 22 17-3,-11 0-17 5,-4 4 0-6,-3 0 0 7,-11 4 0-6,0 11-1 5,8 4 1-5,-12 7-1 4,8 4 1-4,-7 8-1 6,17-4 0-6,4 7 0 5,11 4 1-5,13-7-1 5,8 0 1-5,6-8 0 6,12-8 0-7,10-10 0 6,-4-5 1-6,7-11 1 7,4-3 0-6,-3-16 1 5,-8-7 1-5,-7-7-1 5,-10-9 0-5,-7 5-1 5,-18-8 1-6,0 4-2 6,-18 4 1-5,-7-1-4 6,-7 12 0-6,4 11-4 5,-11 12 1-5,-6 18-4 5,6 19 1-6</inkml:trace>
    </iact:actionData>
  </iact:action>
  <iact:action type="add" startTime="51714">
    <iact:property name="dataType"/>
    <iact:actionData xml:id="d9">
      <inkml:trace xmlns:inkml="http://www.w3.org/2003/InkML" xml:id="stk9" contextRef="#ctx0" brushRef="#br0">18634 7324 16 0,'17'-15'8'1,"5"-15"-4"4,-19 18 10 0,-3-3-13 6,-3 0 0-8,-12-4 1 7,-2-3 0-5,-4-1-3 6,-11 1 1-7,-3-1 1 6,-1 8 0-5,5 8-1 5,-8-1 1-5,0 4-2 5,7 8 1-3,-3 4-1 1,7 7 0-3,-1 3 0 5,8 13 0-4,11 6 0 4,-4 5 0-7,14 3 0 8,10 0 0-6,4 0 0 5,7-15 0-5,8-7 1 5,2-12 0-5,8-15 2 5,11-7 0-5,3-15 3 5,-4-16 0-5,-7-7 0 5,-3-11 1-5,-4-4-1 5,-13-7 0-5,-12-1-3 5,-10 1 1-6,-10 22-3 7,-22 7 0-6,0 12-3 6,-17 19 0-7,-8 18-2 7,1 12 0-7,-8 30-5 7,1 15 1-7</inkml:trace>
    </iact:actionData>
  </iact:action>
  <iact:action type="add" startTime="52467">
    <iact:property name="dataType"/>
    <iact:actionData xml:id="d10">
      <inkml:trace xmlns:inkml="http://www.w3.org/2003/InkML" xml:id="stk10" contextRef="#ctx0" brushRef="#br0">19953 6891 24 0,'-49'45'12'1,"24"8"-10"4,18-30 18-2,0 14-20 6,0 8 0-4,-7 15-1 5,-4 1 0-5,0 10-4 5,8 1 1-5,-4 22-3 5,10-11 1-6</inkml:trace>
    </iact:actionData>
  </iact:action>
  <iact:action type="add" startTime="53950">
    <iact:property name="dataType"/>
    <iact:actionData xml:id="d11">
      <inkml:trace xmlns:inkml="http://www.w3.org/2003/InkML" xml:id="stk11" contextRef="#ctx0" brushRef="#br0">21131 6899 19 0,'-17'-4'9'1,"24"8"-13"5,0 3 15-1,-4 1-12 5,4 14 0-5,8 20-2 6,-12 10 0-7,1 12 1 6,-4 12 0-5</inkml:trace>
    </iact:actionData>
  </iact:action>
  <iact:action type="add" startTime="55421">
    <iact:property name="dataType"/>
    <iact:actionData xml:id="d12">
      <inkml:trace xmlns:inkml="http://www.w3.org/2003/InkML" xml:id="stk12" contextRef="#ctx0" brushRef="#br0">21160 6932 12 0,'-11'0'6'1,"-3"0"-1"8,14 0 6-5,-4 0-14 6,1 0 1-6,-8 0-1 7,1 0 0-7,-4 0 4 6,-1 0 0-5,1 0-3 5,-3 0 1-5,-1-3 0 5,0-1 1-5,-3 0-1 5,0 0 1-5,0 4 0 5,0 0 0-5,3-3 0 5,8 3 0-5,-1 0 0 5,7 0 0-4,1 0 0 4,3 0 1-6,3 0-1 7,8 0 1-7,-4 3-1 7,7 5 0-6,-3-4 0 5,3 3 0-5,-4-3 0 4,5 0 0-4,-1-4 0 5,-4-4 0-4,1 0 1 3,-4 0 1-3,0 1-1 4,0-1 1-6,-3-4 0 7,-4 1 0-6,3-1-1 5,-3 8 1-5,0-7-4 5,0 7 1-5,0 0 0 5,0 0 0-5,0 0-1 5,0 4 0-5,4 3 0 5,-4 4 0-5,0 8 2 5,0 4 0-5,0 7 0 5,0 8 0-6,0-5 0 7,0 9 0-5,0-1 2 7,0 8 0-12,0-4 0 9,0-3 0-5,0-1-1 5,0-3 1-5,3-1 0 4,4-7 0-4,-3-7-2 6,3 0 1-6,3-5-1 5,-3-6 0-6,0-1 0 7,4-3 1-7,-4-5-1 7,4-3 0-6,-4-3 0 5,7-5 0-5,7-7 0 4,-7-4 0-3,7-3 0 3,0-12 0-4,1-4 0 5,-1-11 0-5,-4 8 0 6,1-4 1-7,0-8-2 7,-8 4 1-6,1 4 0 5,-4 3 0-6,-4 5 0 7,-3-1 0-7,0 4 0 6,0 4 0-4,0 4 0 3,0 3 0-4,0 4 0 5,0 4 0-4,8 4-5 3,-5 4 1-4</inkml:trace>
    </iact:actionData>
  </iact:action>
  <iact:action type="add" startTime="56758">
    <iact:property name="dataType"/>
    <iact:actionData xml:id="d13">
      <inkml:trace xmlns:inkml="http://www.w3.org/2003/InkML" xml:id="stk13" contextRef="#ctx0" brushRef="#br0">21135 6963 8 0,'14'-12'4'1,"7"-7"-4"5,-14 12 5 0,0-1-5 3,7-3 1-4,1 0-1 4,-5 0 1-3,4-1-1 4,-7 5 0-4,4 3 1 4,-4 4 0-5,0 4 0 4,0 3 1-3,-7 5 0 3,0-1 1-3,0 4 0 3,-7 4 0-4,3 11-1 5,1 7 1-5,-1 9-1 8,1-1 0-7,-4 11-2 2,7-3 1-2,0 3-2 2,0 5 0-3,10-5-3 7,1 0 0-4,3-10-2-3,4-5 0 3</inkml:trace>
    </iact:actionData>
  </iact:action>
  <iact:action type="add" startTime="77392">
    <iact:property name="dataType"/>
    <iact:actionData xml:id="d14">
      <inkml:trace xmlns:inkml="http://www.w3.org/2003/InkML" xml:id="stk14" contextRef="#ctx0" brushRef="#br0">21495 6929 18 0,'3'0'9'1,"-27"0"-6"6,17 0 10-3,-8-4-13 6,-2 0 1-5,-4 0 1 5,-4-3 0-5,0-1-2 6,1 1 1-7,-5-1 1 6,5 1 1-4,2-1-1 4,1 1 1-6,4-1-1 7,3 1 0-7,-4 3-1 7,0 4 0-7,1 4 0 7,-5-1 0-6,5 9-1 4,3-1 0-3,-4 4 0 4,4 0 0-5,-4 8 0 7,4 3 0-8,-3 4 0 12,-1-3 0-15,0 3 0 12,1-8 1-12,3 1 0 12,-1-1 0-12,1 5 0 12,4 3 0-8,-4 7 0 7,3 1 0-11,-3 0-1 13,0 3 1-13,3 0-2 13,1 5 1-13,10-9-1 9,0-3 0-7,10-8 0 9,8-3 1-5,-4-4-1-1,7-8 1-1,7 0-1 5,-6 1 0-5,2-5 1 5,4-7 0-5,11-7 0 5,4-8 0-5,-1-12 0 5,4 1 0-5,-7-12 0 5,-4-7 1-6,-7-4 0 7,-3-7 0-6,-8-4 0 5,1-8 1-6,-11 11 0 7,-3 1 0-6,-8 3-1 5,-6 4 0-5,-8 8 0 5,-7 7 0-5,-10 8-1 5,-7 7 0-5,-1 8-5 5,1-1 1-6,0 5-6 6,-8 3 0-4</inkml:trace>
    </iact:actionData>
  </iact:action>
</iact:actions>
</file>

<file path=ppt/ink/inkAction12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453.68619" units="1/cm"/>
          <inkml:channelProperty channel="Y" name="resolution" value="425.2805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1-09T13:52:54.64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10229">
    <iact:property name="dataType"/>
    <iact:actionData xml:id="d0">
      <inkml:trace xmlns:inkml="http://www.w3.org/2003/InkML" xml:id="stk0" contextRef="#ctx0" brushRef="#br0">4180 8129 11 0,'-7'8'5'1,"-7"7"-2"4,14-8 5 1,0 4-7 4,-3 5 1-5,-1-1 0 5,1 0 1-5,3 7-4 5,-7 5 1-5,3 10 2 5,1 5 1-5,-1 3-1 5,-7 7 0-6,4 9-1 7,0-5 1-6,-7 8-1 5,0 0 0-5,4 0-1 5,-5 4 1-6,5-1-1 7,-4 1 0-6,0-4 0 5,3-4 0-5,0 4 0 5,1-3 0-5,-1-5-1 5,4-3 1-5,0-4 0 5,-3 0 0-6,3-8 0 7,3-7 0-7,-3-4-2 7,3-8 0-6,4-3-1 5,0-4 0-5,0-3 0 5,0-9 0-5,0-10 0 5,4-12 0-5,3-7 1 5,0-8 1-4,7-11 0 3,-3-8 1-4,6-3-1 6,5-12 1-7,-1-7 0 6,0-12 0-5,0 8 0 5,0-11 1-5,-3 3 0 5,0 1 1-5,-8 7-1 5,1-4 1-5,-4 11-1 5,-4 5 1-5,1-1-1 5,-4 8 0-6,0 7-1 7,-4 4 0-6,1 15 0 5,-1 8 1-5,-6 3-1 5,3 4 0-5,0 4 0 5,-4 4 1-5,0 11 0 5,1 11 0-5,-1 16 0 3,1-9 1-1,3 28-1 3,-4 10 0-5,4 8 1 8,-7 11 0-11,0 8-1 9,-4 4 1-7,0 7-1 6,1 7 0-5,6 1 0 6,-6 0 1-6,2-5-2 5,5 1 1-5,-1-7 1 4,4-9 0-4,-3-3-1 6,6-11 1-7,1-8-1 6,3-11 1-5,-4-11-1 6,4-8 1-7,-3-8-1 6,-5-10 0-5,8-20-1 5,-3-7 0-5,-1-15 0 5,4-11 1-4,-3-12-1 3,3-15 0-4,3-3-1 6,-3-8 1-7,0-8-1 6,4-14 1-5,-1-1-1 5,8-3 1-5,-4 7-1 6,4-8 1-6,-4 5-2 4,0 14 0-4,7 1 0 6,0 3 0-6,-3 19-1 5,3 11 1-5,-7 12 0 4,3 11 1-3,-3 3 0 4,0 5 1-5,0 14 0 5,-3 16 0-5,0 14 0 4,-4 9 0-4,0 18 0 5,0 11 0-5,0 19-1 6,-4 11 1-6,0 12 0 5,4-1 0-5,0 8-1 5,-7-3 1-5,4-5 0 4,-1-7 1-4,1 0 0 6,-1-7 0-6,-6-8 0 5,3-11 1-5,-4 0-1 5,4-8 0-5,0-11-1 5,-4-12 1-5,8-7-1 5,-4-7 1-5,-4-4-1 5,4-15 0-5,-3-16 1 5,3-7 0-5,3-11 0 5,-7-15 1-5,8-11-1 5,3-16 1-5,0-3-1 5,0-15 1-5,3-8-2 5,5-8 1-5,-5 1-1 5,4 0 0-5,-3-1-1 5,3 1 1-5,-4 11 0 5,-3 7 0-5,0 1 0 5,0 14 1-5,0 12-1 5,0 15 0-5,0 4 0 5,-3 7 1-5,3 7-1 5,0 9 1-5,0 10-1 5,-7 12 0-5,7 15 0 5,0 14 0-5,7 24 0 5,0 7 0-5,0 19 0 5,3 11 0-5,1 7 0 5,7 5 1-5,-1 3-1 5,-3 4 1-5,-10 0-1 5,-1-12 1-5,-6 5 0 5,-8-16 0-5,4-7 0 5,-7-4 1-5,7-8-2 5,0-14 0-5,-4-12-8 5,8-15 1-5,-1-15-3 5,-13-19 0-5</inkml:trace>
    </iact:actionData>
  </iact:action>
  <iact:action type="add" startTime="21117">
    <iact:property name="dataType"/>
    <iact:actionData xml:id="d1">
      <inkml:trace xmlns:inkml="http://www.w3.org/2003/InkML" xml:id="stk1" contextRef="#ctx0" brushRef="#br0">10809 7614 5 0,'-7'-4'2'1,"4"-4"3"5,3 5 2-1,-4-5-5 6,-3 0 0-6,0 1 1 4,0-1 1-4,-4 1-5 6,4-1 1-7,-3-3 2 6,3 4 1-4,-8-5-1 4,5 5 1-6,-4-5-1 7,3 1 0-6,-6 4 0 5,-1-5 0-5,0 1-1 4,1 4 1-3,-5 3-1 4,1 0 0-6,0 4 0 6,7 0 0-4,-7 4-1 4,-7 3 0-3,3 1 0 1,-3-1 1-3,-8 1-1 6,5 3 1-6,-5 0 0 5,-2 1 0-6,6-1-1 6,-3 0 1-5,-1 1 0 5,1-1 1-5,-7 0-1 5,-1-3 0-5,1-1 0 5,3 1 0-5,0 3 0 5,11 0 0-4,-7 4 0 3,0-3 0-4,3 6-1 5,-10 5 1-5,-1-4 0 6,-3 0 0-7,4 7-1 6,3-3 0-5,0-1 0 5,1 1 0-5,-1-4 0 5,-4 3 0-5,1 1 0 5,7 3 0-5,-4 0 0 5,4 5 0-5,7-9 0 5,3 1 0-5,7 3-1 5,1 0 1-5,2 1-1 5,8 3 1-5,0 0-1 5,-3-4 1-5,6-3-1 5,1-1 0-5,3 9 0 5,-4-5 0-5,4 0 0 5,4-3 0-5,3-1 0 5,7 1 0-5,-4-4 0 5,8 0 0-5,3-1 1 5,0 1 0-5,4-4-1 5,7 0 1-5,0-3 0 5,6-1 1-5,8 0-2 5,4-3 1-5,-1-1 0 5,0-3 0-5,8 0 0 5,-1 3 1-5,1 1-1 5,3-1 0-5,3 1 1 5,1 3 0-5,-1-3 0 5,1-1 1-5,3 1-2 5,3 3 1-5,-13-3 0 5,6-1 0-5,1 1-1 5,6-1 1-5,1-3-1 5,-4 3 0-5,7-7 0 5,0 0 1-5,0 4 0 6,-3-8 0-6,-1 4-1 4,4 4 1-4,-3 0-1 5,3 3 1-5,-7 5-1 5,4 3 0-5,3-4 0 5,-4 0 0-5,8-3-1 5,-15-1 1-5,4 1 0 5,0-4 0-5,4-1 0 5,7 5 0-5,-1-4 0 5,-3 0 0-5,11-1 0 5,-7-3 1-5,3 0-1 5,-4-3 0-5,15-1 0 6,-7 4 0-6,-1 0 0 4,5-4 0-4,-1 0 0 5,-7 4 0-5,4-7 0 5,-4 3 0-5,3-4 0 5,-6-7 1-5,7 4-1 6,3 0 0-6,-11-4 0 4,1 7 0-4,-11-3 0 5,-7 3 1-5,0 1-1 5,-7-1 0-5,0 8 0 5,-4-3 1-5,-10-1-1 5,3 4 1-5,1 0-1 6,-12 0 1-6,5 0 0 4,-1-4 0-4,0 4-1 5,1-4 1-5,-1-3-1 5,-3 3 0-5,3-4 0 6,-10 1 0-6,3-1 0 5,4-3 0-5,-11 0 0 5,0 3 0-5,-4 1 0 5,-6-1 0-5,7-3 0 5,-15 3 1-4,11-3-1 2,-14-4 0-3,0 0 0 6,0 0 1-6,0-8-1 5,0 5 1-5,-10-5-1 5,6-3 1-5,1 3-1 5,3 1 1-5,-14-1-1 5,10-3 0-5,-14-1 0 5,8 1 1-5,-8-4-1 5,1 7 0-5,-5-7 0 5,5 0 1-5,-11-8-1 6,3 8 0-7,-10 0 0 6,6-7 1-5,-6 10-1 5,-4-7 1-5,-3-3-1 5,0-1 1-5,-11 4-1 5,7-3 0-5,-11 3 0 5,4-4 1-5,-14 4-1 5,4 0 0-5,-4 4 0 5,-7 0 0-5,-11 0 0 5,8 4 0-5,-22 7 0 5,4 0 1-6,-4 0-2 6,-4 0 1-5,-9 1 0 5,6-1 0-5,-14 4 0 6,3-4 0-6,-10 4-1 5,-10 4 1-5,10 7-1 5,-21 8 1-5,-1-4-1 5,-2 3 0-5,3 5-1 5,-4-4 1-5,4 7 0 5,-4 0 1-5,4 1-1 5,3-1 1-5,4 0 0 5,11 0 0-5,-1 4-2 5,1 4 0-5,24 0-6 5,10-4 0-5,19-4-2 5,-4-7 0-5</inkml:trace>
    </iact:actionData>
  </iact:action>
  <iact:action type="add" startTime="23475">
    <iact:property name="dataType"/>
    <iact:actionData xml:id="d2">
      <inkml:trace xmlns:inkml="http://www.w3.org/2003/InkML" xml:id="stk2" contextRef="#ctx0" brushRef="#br0">13596 6575 12 0,'-7'-75'6'1,"0"41"3"4,3 26 5 1,4 1-12 4,-7 3 0-5,-3 4 2 5,3 0 1-6,-4 4-6 7,-3 11 0-7,-4 4 3 7,1 11 0-6,6 11-2 4,4-3 1-3,-3 11-1 4,6 11 0-5,0 0-2 5,4 8 1-5,0 7-1 4,0-3 1-3,4 7-1 4,3-8 0-5,0-7 0 5,0-7 1-6,4-5 0 7,-8-7 1-6,11-3 0 6,-7-12 0-6,4-8-1 4,-7-6 1-4,6-5-3 5,-3-7 1-5,-3-8-3 5,3-7 0-5,0-12 0 5,-4-15 0-5</inkml:trace>
    </iact:actionData>
  </iact:action>
  <iact:action type="add" startTime="23896">
    <iact:property name="dataType"/>
    <iact:actionData xml:id="d3">
      <inkml:trace xmlns:inkml="http://www.w3.org/2003/InkML" xml:id="stk3" contextRef="#ctx0" brushRef="#br0">13998 6421 20 0,'-14'26'10'1,"7"15"-14"5,0-25 22-2,0 2-18 6,3 9 1-4,-6 3-1 3,3 0 0-4,-7 11-1 6,-4 12 1-6,4-4-1 5,7 7 1-5,-7 8-2 5,10 0 1-6,-3-7-2 7,0 3 0-7,7-11-1 7,-3-8 0-7,3-11 1 7,0-3 0-6,0-16 0 6,0-11 1-7,3-8 2 5,-3-14 0-3,-3-12 1 4,-4-7 0-6,3-5 0 7,0-6 1-6,-3 3 0 5,4 4 1-6,-1-8-1 7,1 4 1-6,3-4 0 5,0 4 0-5,3-7-1 5,4 7 1-5,8 0-2 5,2 0 1-5,11 8-1 5,15 3 0-4,3 4 0 3,10 8 0-4,8 3-1 6,3 12 1-6,0 0 0 5,-7 3 0-5,7 8 0 5,-4 4 1-5,-3 7 0 5,-11 8 0-5,-10 4 0 5,-14 3 0-4,-7 4 0 2,-18 0 0-3,-11 8 0 6,-10 0 0-6,-11 3 0 5,0-11 1-6,-6 0-1 6,-8 4 0-5,-14-4-1 5,7-3 0-4,-11-1-2 4,8-4 0-5,-1-3-5 4,-6-4 0-3,14-3-4 3,10-5 0-4</inkml:trace>
    </iact:actionData>
  </iact:action>
  <iact:action type="add" startTime="42052">
    <iact:property name="dataType"/>
    <iact:actionData xml:id="d4">
      <inkml:trace xmlns:inkml="http://www.w3.org/2003/InkML" xml:id="stk4" contextRef="#ctx0" brushRef="#br0">20796 7516 10 0,'-3'-12'5'1,"-11"-6"-2"5,14 10 6-1,-4-3-8 5,1 0 1-5,-8 3 1 6,4 0 0-7,-7 1-4 6,0-1 1-4,-7 8 1 4,-1-7 1-5,-6-1-1 5,3-3 1-5,-3 0-1 5,-4 3 0-5,-3 1 0 4,3-1 1-3,1 4-1 4,-1-3 1-5,0-1 0 6,-3-3 0-8,0 0 0 8,3 0 0-7,-3-1-1 6,-8 5 1-5,1-1-1 6,3 1 1-6,-3-5-1 5,-1 5 1-5,1-4 0 5,0 3 0-5,-1 1 0 5,1-1 0-5,7 0-1 5,-7-3 1-5,-1 4-1 5,1-1 0-5,0 1 0 5,-11 3 0-5,7-4-1 5,-4 1 0-4,-6-1 0 3,-4 1 0-4,0 3-1 6,-4 0 1-7,1 4-1 6,-1 0 1-5,1 0 0 6,-8 0 0-6,1 8 0 4,6-5 0-4,-10 5 0 5,4 0 1-5,-4-5-1 5,7 9 1-5,0 3-1 5,0-4 1-5,0 4-1 5,-4-4 1-5,7 1-1 5,1 3 0-5,-4-4 0 6,-4 4 0-6,4-8 0 4,0 5 0-5,7 3 0 7,-10 4 0-6,3-4 0 5,0-4 0-5,3 0 0 5,-3-3 0-5,-10 3 0 4,6 4 0-3,4 4-1 4,4 0 1-5,3 3 0 5,0 1 0-5,-7 0 0 5,10 3 0-5,4-4 0 5,-3 1 0-5,10 3 0 5,-3-3 0-6,10 3 0 7,-7 1 0-6,11-1 0 5,-1 4 0-5,1-7 0 5,3-1 0-5,8-7 0 5,-5 8 0-5,5-1 0 5,-5 1 0-5,12 0 0 5,-8-1 0-5,-3 1 0 5,10 3 0-5,-3 0 0 5,-4 1 0-5,8-5 0 5,6 5 0-5,-3 3 0 5,0-8 0-5,7 1 0 5,-4 3 0-5,4-3 0 5,0-1 0-5,4 1-1 5,-1 0 1-5,4 7 0 5,4 0 0-5,-1 0-1 5,-3-4 1-5,7 1-1 5,-3-1 1-5,-1 0 0 5,15-7 0-5,-4 0 0 5,7 7 0-5,-7-7 0 5,4 0 0-5,3 0 0 5,-3-4 0-5,10 0 0 5,4-4 0-5,-4 4 0 5,7 0 0-5,11 0 0 5,-7-4 0-5,10-3 0 5,-6 3 0-5,10-3 0 5,-8 3 0-5,5 0 0 5,3 1 0-5,-4-1 0 6,4 0 0-7,7-3 0 7,11-1 0-6,-4 1 0 5,3-1 0-6,8 1 0 6,3-4 0-5,-7 3 0 5,11-7 0-5,3 4 0 5,4 0 0-4,-4-1 0 3,0 1 0-4,4 0 0 6,3 0 0-6,0-4 0 4,7 0 0-4,1 0 0 6,3 0 0-7,-1 0 0 6,8-4 0-5,4 4 0 6,-4 0 0-7,7 0 0 6,-4 0 0-3,4 0 0 1,0 4 0-3,0-4 0 7,-4 4 1-5,1 3-1 1,6 1 0-5,-17-1 0 7,3 4 0-4,4 1 0 3,-3-1 0-4,-1-3 0 5,4 3 1-4,-11-4-1 4,7 1 1-6,8-4-1 6,-8-1 0-4,4 1 0 3,4 0 1-4,-15 0-1 6,4 3 0-6,0 1 0 5,-1-5 0-5,8 1 0 5,-3 0 0-5,-8 0 0 5,0-4 0-5,4 0 0 5,0 0 0-5,-11-4 0 5,0 4 0-5,-3-8 0 5,-7 5 1-5,-4-1-1 5,-3-4 1-5,-4-3-1 5,3-4 1-5,-6-4 0 5,-4-7 0-5,-7 0 0 5,-7-5 0-5,-4-10 0 5,-3 0 0-5,-4-4 0 5,1-4 1-5,-8 0-2 5,-7-11 0-5,-3-1 0 5,-4-3 1-5,-10 4-1 5,-15 4 0-5,-10-5-1 5,-4 1 0-5,-10 4 1 5,-7-4 0-5,-8 3-1 5,-6 4 0-5,-14-3 1 6,-4 0 0-7,-11 3 0 6,-10 0 0-5,-11 4 0 5,-17 0 1-5,-1 4-1 5,-10 8 1-5,-18 3-1 5,-13 0 1-5,-8 4-1 5,-7 0 0-5,-17 3 0 5,-1 5 0-5,-14 3 0 5,-6 8 0-5,-4 7 0 5,-11 4 0-5,-14 7-2 5,4 8 1-5,-11-7-4 5,3 18 0-5,-17 8-7 5,-3 8 1-5</inkml:trace>
    </iact:actionData>
  </iact:action>
  <iact:action type="add" startTime="48165">
    <iact:property name="dataType"/>
    <iact:actionData xml:id="d5">
      <inkml:trace xmlns:inkml="http://www.w3.org/2003/InkML" xml:id="stk5" contextRef="#ctx0" brushRef="#br0">7549 10011 6 0,'-7'3'3'1,"4"-10"0"5,3 7 4-1,-4 0-6 4,-3 0 1-3,0 0 2 4,0 0 0-5,-3-4-5 5,3 0 1-5,-4 1 2 5,7-1 0-5,-3 0-1 5,4 0 1-5,-4-3-2 5,3-1 1-5,1 1-1 5,3-5 1-5,-4 1 1 5,1 4 0-5,-4-8 0 5,3 3 1-5,-3-3-1 5,-7 0 1-5,-4 0 0 6,4-4 0-7,-7 4-1 6,0 0 1-4,-7 4-1 3,-4-4 0-2,0 0-1 1,4 0 1-3,-7 3-2 5,-8 1 1-5,-3 0 0 5,1 3 0-5,-1 8-1 5,0 4 0-5,-7-4 1 5,0-4 0-5,0 12-1 5,0-1 1-5,4 5-1 5,-4-1 1-5,0 0-1 5,4 4 1-5,-1 0-1 5,-13 4 0-5,6 4 0 6,1 3 0-7,6 8 0 6,5 0 0-5,-1-4-1 5,3 4 1-5,1 3 0 5,7 5 0-5,6-1-1 5,1 1 0-5,7 6 0 5,7 5 1-5,3-4-1 5,8 0 1-5,-1 4-1 5,8 3 1-4,10 1-1 4,7-8 0-5,4 3-1 4,7-7 1-4,10-3-1 5,14-5 0-4,4-7 0 4,4 1 1-6,-4-9 0 6,7-3 0-4,14-4 0 4,4-7 1-5,3-5-1 5,7-3 1-6,4-7-1 7,-7-1 1-6,6-7-1 5,1-4 0-5,-7-3 1 5,7-5 0-5,-11-10 2 4,-7-1 0-2,-10-7 1 2,-11-4 1-4,-15-11 1 6,-9 0 0-7,-22-8 0 6,-14 0 0-5,-11-3-2 5,-13-8 1-5,-15 7-3 6,-14 5 0-7,-18-5-4 6,-6 1 0-5,-19 3-6 5,-20 11 1-5,-4 8-4 5,-7 8 1-5</inkml:trace>
    </iact:actionData>
  </iact:action>
  <iact:action type="add" startTime="58752">
    <iact:property name="dataType"/>
    <iact:actionData xml:id="d6">
      <inkml:trace xmlns:inkml="http://www.w3.org/2003/InkML" xml:id="stk6" contextRef="#ctx0" brushRef="#br0">8583 11324 10 0,'-3'-8'5'1,"3"16"3"5,0-8 6-1,-4 4-13 6,0-1 0-7,-3 1 1 7,0 7 0-7,0-3-3 7,0-1 1-6,4 1 1 4,-1 0 0-3,4-8-1 2,7 7 1 13,32-14-2-10,7-1 1-7,7 0 0 8,14 5 0-7,10 3-1 4,1 7 0-5,21 1 0 7,24-4 1-6,11-4 0 5,8-4 0-5,9-8 0 5,1-6 0-5,10-5 2 5,-17-7 0-5,-18 4-2 5,-14 3 1-5,-11 4-6 5,-21 4 1-6,-24 19-2 7,-15 7 1-7</inkml:trace>
    </iact:actionData>
  </iact:action>
  <iact:action type="add" startTime="60134">
    <iact:property name="dataType"/>
    <iact:actionData xml:id="d7">
      <inkml:trace xmlns:inkml="http://www.w3.org/2003/InkML" xml:id="stk7" contextRef="#ctx0" brushRef="#br0">12160 11380 1 0,'-7'19'0'1,"4"-11"3"5,3-8-5 0</inkml:trace>
    </iact:actionData>
  </iact:action>
  <iact:action type="add" startTime="60225">
    <iact:property name="dataType"/>
    <iact:actionData xml:id="d8">
      <inkml:trace xmlns:inkml="http://www.w3.org/2003/InkML" xml:id="stk8" contextRef="#ctx0" brushRef="#br0">12132 11433 4 0,'-4'0'2'1,"8"-4"0"6,-4 4 4-5,0 0-5 8,0 0 1-4,0 0 0 4,0 0 0-5,0 0-2 5,0 0 1-5,-4 0 1 5,4 0 0-6,-7 4 0 7,4 0 0-6,-4 0-1 5,3-4 1-5,-3 0-1 5,7 0 0-5,-3 0-1 5,3 0 0-5,0-8 0 5,0 0 1-5,0 5-1 5,0-5 1-5,0-3-1 5,-4-4 1-5,1 0 0 5,-1-4 1-5,-3-4-1 6,7-3 0-6,-3 3 0 5,3-3 1-6,-4 0-1 6,1-1 1-5,-8 1-1 6,4 0 1-7,0-1 0 6,-7 1 1-5,0 4-1 6,7 3 1-7,0 4-1 6,-1-4 1-5,5 4-2 5,-1 3 1-5,4 1-1 5,0 0 0-4,0 0-1 3,0-4 1-4,4 3-1 5,-1 1 0-5,8 3 0 5,-4 1 1-5,-3-1-1 6,3 1 0-6,-7 7 0 5,0 0 0-6,0 7-1 7,0 1 1-6,-7 7 0 4,3 4 0-4,4 15-1 6,0 3 1-6,0 5-1 5,4-5 0-6,3 8 0 6,-4-3 1-5,4-5 0 5,-3 5 0-5,6-12-1 6,-6 4 1-6,3-4 0 4,4-4 1-4,-4 1-2 6,3-5 1-6,-3-3 0 5,0 0 0-6,4-8 0 7,-1 0 0-7,5-3 0 6,-1-4 0-5,10-1 0 6,8-3 0-6,10-3-1 4,1-5 0-4,6 1 0 5,4 3 0-4,11 0-1 4,6 4 1-5,-3 0 0 5,4 0 0-5,6 0 1 5,1 0 0-5,-8-4 0 6,5-3 1-7,9-1 0 6,1 1 0-5,-4-1-1 5,0 1 1-5,0 3 0 5,-10 0 0-5,-4 4 0 5,-4-4 0-5,-10 4-1 5,0 0 0-5,4 0 1 5,-4 4 0-5,7-4-1 5,-15 4 0-5,15 0 0 6,-17 0 1-7,3 3-1 6,-4-3 0-6,7 3 0 7,-3-3 0-6,-3 0 0 5,-1 0 0-4,-3-1 0 3,-4 1 0-4,4 0-2 5,3 0 1-5,-3-1 1 5,0 5 0-5,7-1 0 5,-4 5 0-5,0-1 0 6,-3 0 0-7,0-3 1 6,7-1 1-5,3-3-2 5,4 0 0-5,-4 0 0 5,1-4 0-5,3-4 0 5,-4 4 0-5,8-4 0 5,-5 0 0-5,12 1 0 5,-8-1 0-5,1 0-2 5,6 0 1-5,8 1 1 5,-15-1 0-5,4 4 0 5,11-4 0-6,-1 4 0 7,1 0 0-6,0 0 1 5,-8 4 1-5,4 0-2 5,4-1 0-5,3 1 0 5,-21 4 0-5,10-1 0 5,-3 1 0-5,7-1 0 5,-3 1 0-5,-4-4 0 5,7-1 0-5,3-3-1 5,4 0 0-5,-3 0 1 5,-1 0 0-5,1-3 0 5,-1-1 0-5,5 0-1 5,6-4 1-5,-7 1 0 5,3 3 0-5,1 0-2 5,-4-3 1-5,4-1-1 5,-8 5 1-5,15-1-1 5,-4 4 1-5,-7 0 1 5,7 0 0-5,4 0 0 5,-7 0 0-5,3 0-1 5,-4 0 1-5,4 4 0 5,1-1 0-5,-5 1 0 5,8 0 1-5,-8 0-1 5,8-1 0-6,-7 1 0 7,6-4 0-6,5 0 1 5,-1 0 1-5,-7 0 0 5,4-4 0-5,3 1-1 5,-7-1 1-5,-7 0 0 5,0 0 0-5,7-3-2 5,0-1 0-5,1 1 0 5,-8-1 1-5,10 1-1 5,-3-5 0-5,-10 1 0 5,3 0 0-5,-3 0 0 5,6 3 1-5,-3 1-1 5,0-1 0-5,0 4 0 5,4 0 0-5,0 1 0 5,-11 3 0-5,3-4-1 5,8 0 1-5,3 4 0 5,-3 0 0-5,3 0 0 5,-7 0 0-5,0 0-1 5,0 0 1-5,-7 0 0 5,-7 0 0-5,-7-4 0 4,0 4 1 11,10-3-1-9,1-1 0-6,-15-4 0 5,-3 5 0-5,-4-5 0 5,-3 1 0-5,-11-1 0 5,1-3 0-5,-8 3 1 5,-11-3 0-5,1-8 0 5,-7-3 0-5,-4-1 1 5,-4 0 0-5,-3-3 0 5,3-8 0-5,-3-3 0 5,-3-5 1-5,3 5 0 5,-7-1 0-5,0 0-1 5,-4 4 1-5,0-3-2 5,1 7 0-5,-1 7-1 5,4 0 0-5,0 5-3 5,7 3 1-5,-4 3-2 5,8 5 0-5,-1 3-2 5,1 4 0-5,3 0 1 5,0 4 0-5,0 0 1 5,3-1 0-5,1 5 2 5,-1-1 0-4,1 1 2 3,3-1 1-4,-7 1 0 5,0-4 0-5,0-1 2 5,0 1 0-5,-7-4 0 5,0-4 0-5,-8 1-1 5,5-5 0-5,-4-3-6 5,-4-4 1-5,4 0-7 5,-28-12 1-5</inkml:trace>
    </iact:actionData>
  </iact:action>
</iact:actions>
</file>

<file path=ppt/ink/inkAction13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453.68619" units="1/cm"/>
          <inkml:channelProperty channel="Y" name="resolution" value="425.2805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1-09T13:54:08.67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6576">
    <iact:property name="dataType"/>
    <iact:actionData xml:id="d0">
      <inkml:trace xmlns:inkml="http://www.w3.org/2003/InkML" xml:id="stk0" contextRef="#ctx0" brushRef="#br0">18390 10176 8 0,'-10'4'4'1,"10"-15"-2"5,0 7 4 0,-4 0-5 3,-6-3 0-3,10-5 0 3,-7 1 1-3,-4 0-3 3,7-8 1-2,1-4 1 1,-1-3 1-2,4-4-1 3,0-4 0-3,0-4 0 3,4 1 0-3,-4-16 1 3,7 4 0-3,0-4-1 4,-3-7 0-3,3 0 1 0,3-8 0-1,-3-7-1 4,0 0 1-5,4-8-1 4,-4-4 0-3,4-7-1 3,-4 8 1-3,0-12-1 3,3 0 1-3,-6-3-1 3,-4-1 1-2,0 4 0 1,-4 0 0-2,1 8 0 3,-4 0 0-3,7-1 0 3,-4 5 1-3,1-4-2 3,-1-1 1-3,1 16 0 4,-5 3 1-5,1 5-1 4,0 6 1-2,-7 13-1 2,-3 6 0-3,10 8 0 3,-11 0 1-4,4 1-1 4,0 6 0-2,3 1-1 2,1 0 0-3,-1-1 0 2,4 5 1-1,-7 3-2 1,7 4 1-2,3 0-1 3,-3 7 1-2,4 1-1 2,3 7 1-3,0 0-1 3,10 0 0-4,1 0 0 4,6 3 1-2,1-3-1 2,7 0 1-3,-1 0-1 3,12-3 0-3,6-1 1 3,4-4 0-3,14 1-1 3,3-4 0-3,4-4-1 3,4-1 1-3,3-6-7 3,-10 3 1-3</inkml:trace>
    </iact:actionData>
  </iact:action>
  <iact:action type="add" startTime="7522">
    <iact:property name="dataType"/>
    <iact:actionData xml:id="d1">
      <inkml:trace xmlns:inkml="http://www.w3.org/2003/InkML" xml:id="stk1" contextRef="#ctx0" brushRef="#br0">18609 6782 22 0,'-32'19'11'1,"32"-8"-10"5,11-7 15-1,-1 0-16 5,8 3 0-5,7 1 1 5,7 3 0-4,3 4-2 4,18 0 1-6,-7 8 0 7,-1 7 0-6,-2 4 0 4,-8 3 0-3,-7 12 0 4,-7 0 0-6,-10 7 0 6,-11 1 1-4,-11 3-1 4,-10 0 1-6,-3 1-1 8,-5-9 1-9,-2 1-3 8,6-12 1-6,4-3-6 4,7-8 1 2</inkml:trace>
    </iact:actionData>
  </iact:action>
  <iact:action type="add" startTime="8018">
    <iact:property name="dataType"/>
    <iact:actionData xml:id="d2">
      <inkml:trace xmlns:inkml="http://www.w3.org/2003/InkML" xml:id="stk2" contextRef="#ctx0" brushRef="#br0">22151 5815 20 0,'-28'-34'10'1,"-15"-22"-7"6,33 33 13-2,-8 0-16 4,-10-7 1-4,-11-7-1 5,-7-8 0-5,-3 11 0 5,-4 0 0-4,-11-8 0 4,-10-3 0-5,-3 8 0 4,-8 3 0-4,-7-4 0 6,-3 4 1-6,0 12-1 4,-7-1 1-3,-8 12 0 4,4 11 1-6,-7 7 0 7,15 16 0-6,-8 7 0 5,-11 0 0-5,8 12-2 5,0 14 1-5,-1 8-2 5,8 15 1-5,7 7-1 5,0 16 0-5,6-4-1 5,8 4 1-5,7 10 0 5,7 5 1-5,7 11 0 5,7 4 0-5,7 7 0 5,4 8 0-5,0 7 0 5,10-3 0-5,11 3 0 5,14 0 0-5,3 8 0 5,8-4 0-5,13 0 0 5,8-4 1-5,17 4-1 5,4-15 0-5,14-11 0 5,0-12 0-5,11-18 1 5,17-19 1-5,14-15-1 5,11-12 1-5,7-30-1 5,4-7 1-5,6-19 0 5,11-11 0-5,0-12-2 5,-3-26 0-5,7-11 0 5,-4-11 1-5,3-20-1 5,-3-10 1-5,-10-16 0 6,-4-11 0-6,-14-11 1 4,-11-12 0-4,-14 1 1 5,-14-12 0-5,-21-4 1 5,-17 1 1-5,-19-4-2 5,-17-12 1-5,-21 4-1 8,-21 8 1-8,-15 3-3 2,-17 1 1-2,-25 10-4 5,-10 1 1-6,-14 26-3 6,-4 19 0-5,-18 11-4 6,-7 19 1-6,1 26-4 5,6 23 0-5,-3 23-1 5,-4 29 1-5</inkml:trace>
    </iact:actionData>
  </iact:action>
  <iact:action type="add" startTime="9385">
    <iact:property name="dataType"/>
    <iact:actionData xml:id="d3">
      <inkml:trace xmlns:inkml="http://www.w3.org/2003/InkML" xml:id="stk3" contextRef="#ctx0" brushRef="#br0">18560 9837 11 0,'-4'0'5'1,"29"-33"8"4,-11 25 4 1,4-3-17 5,3-4 1-7,3-4-1 6,12 0 0-5,-1-3-1 6,18-1 1-7,-4 0-1 6,4 1 1-4,11 3-1 3,6 0 1-3,11 4-1 2,4 8 1 13,42 18-1-11,-11 11 0-3,-10 12 0 2,-7 4 1-4,-11 7-1 5,-7 8 1-5,-10 3-1 4,10 8 1-4,-7 0 0 5,-7 0 1-5,-3 4-1 6,-4 3 1-5,-11 5 0 2,0-5 1-3,-10 4-1 5,-3 1 0-5,-12 6 0 7,-6 9 0-7,-8-8 0 4,1-1 1-4,-4 1-1 5,-3 4 1-6,-4-5-1 7,0-6 0-7,7-9 0 6,-4 1 1-5,4-4-1 5,7-7 1-5,4-8-1 6,3-8 0-7,11-7 0 6,3-8 0-4,-3-3-1 4,10-4 1-6,8-8-1 7,3 4 1-6,0-8-1 5,-4 1 0-5,0-1-1 4,11-3 1-4,4 0-1 5,3 0 0-5,3 3 0 5,-3-3 1-5,0-4 0 5,0 0 0-5,-3-4 0 5,-4-3 0-5,3 3 0 5,1-4 0-5,-1 1 0 5,1-1 1-4,-4-3-2 3,-11 4 0-4,4-1 0 5,-10 8 1-5,-8 0 0 5,4 0 0-4,-8 4 0 3,1 0 0-4,0 3 0 5,0 1 0-5,-1-1 0 5,-6-3 1-5,-4 3-1 5,0-3 0-5,1 0 0 5,-5-8 1-5,-3 0-1 5,4 4 1-5,0-3-1 5,-1 3 1-5,-6-4-1 6,6 4 1-7,1 0-1 6,0-4 0-5,3-3 0 5,4-1 0-5,3-7 0 5,4-4 0-5,-1-3 0 5,5-5 1-5,-1-3-1 5,0-4 1-4,7-15-1 3,8-3 1-4,-4-16 0 6,-4-7 0-7,0-12-1 7,8 1 1-6,6-23-1 4,-3-1 0-3,7-3 0 4,0-7 1-5,-3 3-1 5,10 1 0-5,0-8-1 5,-4 3 1-5,-3 5 0 5,7-5 0-5,-3 16-1 5,-1 7 0-5,-3 8 0 4,-7 7 0-4,-4 15-1 6,-13 12 1-6,-1 14-1 5,-10 5 1-5,-8 10-2 5,-3 5 0-5,-7 3-5 5,0 4 0-5</inkml:trace>
    </iact:actionData>
  </iact:action>
  <iact:action type="add" startTime="10541">
    <iact:property name="dataType"/>
    <iact:actionData xml:id="d4">
      <inkml:trace xmlns:inkml="http://www.w3.org/2003/InkML" xml:id="stk4" contextRef="#ctx0" brushRef="#br0">25079 8050 24 0,'-32'-34'12'1,"11"-41"-8"5,10 52 19 0,1-14-23 4,-11-5 0-5,-11 1 0 5,0 0 0-6,-10-5-1 7,0 13 1-7,-11 2 0 7,-14 13 0-7,0 14-1 7,0 8 1-6,-11 22-1 4,-10 19 0-3,0 19 0 4,-11 11 1-4,-11 19-1 5,12 16 1-6,6 17 0 5,-7 5 0-5,7 7 0 5,8 12 1-6,6-1-1 7,8 9 1-6,6 6 0 5,4 12 1-5,0 7-1 5,7 4 1-5,7 8 0 5,8 4 1-6,2-9-1 6,8 5 1-5,10-4-2 6,1 8 1-6,6 3-1 5,11 4 0-5,0 3-1 4,4 1 0-3,13 0-1 4,5 3 1-5,9-18-2 5,12-12 1-5,2-10-2 5,15-5 1-5,7-19-1 5,4-22 0-5,0-11 0 4,20-19 0-3,12-19 0 4,2-23 1-5,12-22 1 5,-1-23 0-5,22-18 0 5,-4-27 1-5,7-19-1 5,-7-26 1-5,0-15 0 5,11-22 1-5,-1-20-1 6,-2-14 1-7,-15-16 0 6,-8-22 0-5,-6-12 2 5,-14-18 0-5,-14-4 1 5,-11-19 0-5,-21-7 1 6,-11 0 1-5,-10-12-1 5,-22-15 1-10,-13 4-2 9,-18-7 0-5,-22-12-2 5,-2 8 1-5,-22 7-3 5,-18 19 1-5,-17 23-4 5,-18 19 1-5,-7 22-3 5,-7 22 1-5,-18 31-4 6,-7 34 1-7,-17 33-4 6,-1 46 0-5,-10 52 0 6,-42 49 1-7</inkml:trace>
    </iact:actionData>
  </iact:action>
  <iact:action type="add" startTime="14326">
    <iact:property name="dataType"/>
    <iact:actionData xml:id="d5">
      <inkml:trace xmlns:inkml="http://www.w3.org/2003/InkML" xml:id="stk5" contextRef="#ctx0" brushRef="#br0">6777 15271 10 0,'-21'-4'5'0,"3"8"1"8,15-4 5-3,-1 4-10 5,-3 3 1-5,3 9-1 5,1 6 1-5,6 8-3 5,8 15 0-5,0 12 2 5,6 14 0-5,1 20-1 5,-1 10 0-6,-6 8 0 7,0 0 0-7,-11 16 1 7,-7-9 0-6,0-7 0 6,-8-7 1-6,5-23-1 5,-8-7 0-4,1-8-1 3,-1-4 0-3,4 0-4 5,-7-11 1-9,7-4-3 8,-1-11 0-5</inkml:trace>
    </iact:actionData>
  </iact:action>
  <iact:action type="add" startTime="14685">
    <iact:property name="dataType"/>
    <iact:actionData xml:id="d6">
      <inkml:trace xmlns:inkml="http://www.w3.org/2003/InkML" xml:id="stk6" contextRef="#ctx0" brushRef="#br0">6396 16472 13 0,'-14'15'6'1,"-4"-30"-2"7,18 15 10-3,0-8-14 4,-3 1 1-3,-1-5 0 3,-3 1 0-3,-7 0-1 4,-4 7 0-5,-3 8 0 4,0 7 1-4,3 4-1 6,8 11 0-7,6 4 0 7,11 12 0-6,11 3-1 4,10 4 1-4,11 4-1 7,-4-8 1-7,-3-8-1 5,3-7 1-5,4-11 0 5,7-15 1-6,3-15 0 8,4-12 0-7,-7-14 0 5,7-20 0-6,0-22-1 7,-11-7 1-7,8-16-5 7,6-7 1-7,8-19-3 6,6 7 1-5</inkml:trace>
    </iact:actionData>
  </iact:action>
</iact:actions>
</file>

<file path=ppt/ink/inkAction14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453.68619" units="1/cm"/>
          <inkml:channelProperty channel="Y" name="resolution" value="425.2805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1-09T13:56:25.40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6295">
    <iact:property name="dataType"/>
    <iact:actionData xml:id="d0">
      <inkml:trace xmlns:inkml="http://www.w3.org/2003/InkML" xml:id="stk0" contextRef="#ctx0" brushRef="#br0">17131 7282 7 0,'-18'-7'3'1,"4"-8"0"6,11 11 3-2,-8 0-7 5,-7-7 1-5,-3 0-1 5,-11 3 0-5,-3-3 1 5,-11 3 0-5,0 1-1 4,1-1 0-3,-8 5 0 4,-11-1 1-5,4 0 0 5,-7 0 0-5,-10 4 0 5,2 0 1-5,5-7 0 6,-4-1 0-8,-4-3-1 8,8 0 1-6,-11-4 0 5,10 3 0-5,-3 1-1 5,-7-4 1-5,7 4 0 4,-11-1 0-3,4 5-1 4,3-4 1-5,-6 11-1 5,13 0 1-5,-10-4 0 5,10 4 0-5,1 0 1 5,-4-4 0-6,7 8-1 7,-4-4 1-5,8 7 0 3,-4-3 0-4,10 4-1 4,4 3 1-3,4 8-1 4,3 0 0-5,4 3 0 5,10 1 0-5,-7 3-1 5,7 4 1-5,8 8-1 6,2-4 1-7,1 0-1 6,4 3 1-5,6 5-1 5,8-1 1-5,3-3-1 5,14-1 1-5,-7 5-1 6,10-1 1-7,8-3-1 6,10-1 0-5,4-3 0 6,11-4 1-6,6 4-1 5,7-8 1-5,8 1-2 4,10-1 1-4,-7-3 0 5,11-1 0-5,14 1 0 5,-8-4 0-5,12 7-1 5,-1-3 0-5,-10-5 0 6,24 1 0-7,-6-4 0 6,10 0 0-5,-1-3 0 5,1-9 0-5,-3 1 0 5,3 0 1-5,3-15-1 5,1-4 1-5,-4-12 0 5,-7-10 1-6,-4-1-1 7,-3-3 1-6,-4-8 0 5,-17-4 0-5,-15-3 1 5,-13-8 1-5,-8 3 0 5,-14-3 0-5,-10-11 1 5,-18 0 0-5,-10-12-1 5,-15 8 1-5,-14-4-2 6,-21 1 0-7,-10 6-2 6,-8 9 1-5,-13-1-2 5,-22 8 1-5,-14 11-1 5,-4 11 1-5,-17 16-1 6,-18 14 1-6,-10 19-3 4,-14 8 1-4,-11 23-6 5,-11 22 1-5,-17 15-2 5,7 22 1-5</inkml:trace>
    </iact:actionData>
  </iact:action>
  <iact:action type="add" startTime="8728">
    <iact:property name="dataType"/>
    <iact:actionData xml:id="d1">
      <inkml:trace xmlns:inkml="http://www.w3.org/2003/InkML" xml:id="stk1" contextRef="#ctx0" brushRef="#br0">21015 10014 20 0,'11'-3'10'1,"-15"-16"-7"5,4 19 10-2,-7-8-13 6,-4 1 0-4,-3-5 0 4,4 1 1-5,-11 4-1 5,-8-1 0-5,-2-3 0 5,-5 3 1-5,-3 1 0 5,-6-1 1-5,-5 1 1 5,-6 3 0-5,3-4-1 5,-11 1 1-4,-6-1 0 3,3 1 0-4,-7-1-1 6,-4-7 0-7,-7 0-2 6,-3-4 1-5,4-3-1 5,-12 3 1-5,1 0-1 5,-4-7 0-5,-7 7 0 5,-3 4 0-4,0 4 0 3,-11 3 0-4,10 4-1 5,1 1 1-5,-11 6-1 5,7 9 1-5,4 3 0 6,3 7 0-6,0 5-1 5,4 7 1-5,3 7-2 5,7 4 0-5,-3 8 0 5,18-4 1-5,6 3-1 5,4 1 0-5,14 7 0 5,0 8 0-5,14 0 2 5,8-8 0-6,-1 8-1 7,11 3 1-6,14 1-1 5,7 3 1-5,10 0-1 5,8 0 1-5,14 8-1 5,6 0 1-5,12 4-1 5,10-1 1-5,7-3-1 3,14 3 1 14,74 31-1-12,0-23 1-6,1-15 0 7,-8-22 1-7,10-12 0 6,5-8 0-5,6-22 1 5,-7-22 1-5,11-12 0 5,-3-22 0-5,-1-12 0 6,-17-22 1-7,-8-16-1 6,-10-14 1-5,-10-19-1 6,-22-12 0-6,-7-10-2 4,-14-9 1-3,-17 1-2 4,-22-11 1-6,-17 10-3 6,-18-3 1-5,-28 8-3 6,-29 14 0-6,-17 12-1 5,-28 11 1-5,-28 19-1 5,-29 23 0-5,-28 25-2 4,-32 28 1-4,-10 29-1 6,-28 30 0-6</inkml:trace>
    </iact:actionData>
  </iact:action>
  <iact:action type="add" startTime="11762">
    <iact:property name="dataType"/>
    <iact:actionData xml:id="d2">
      <inkml:trace xmlns:inkml="http://www.w3.org/2003/InkML" xml:id="stk2" contextRef="#ctx0" brushRef="#br0">29302 7139 9 0,'-25'-11'4'1,"-24"-19"5"5,38 23 4 0,-7-1-12 4,-10 0 0-6,-7-10 2 6,0 3 0-4,3-4-3 4,-7-4 0-6,0 1 3 6,-24-1 0-5,10 0 1 5,-4 1 0-5,-20-4-1 6,-1 3 1-7,-3 0-1 6,-4 5 0-4,1-1 0 4,-12-8 0-6,5 9-2 7,-12-1 0-6,1 0-1 5,3 8 1-5,-6-1-1 5,-8 1 0-5,7 7 0 5,-4 4 1-5,1 0-1 6,3 4 0-7,0 7 0 6,1-3 0-5,2 3 0 5,-3 4 1-5,1 4-1 5,13 7 0-5,7 1 0 5,-3 3 1-5,7 0-1 5,3 4 0-5,8 3-1 6,6 1 1-7,4-4 0 7,11 4 0-7,7-1 0 6,6-3 0-5,12 0 0 5,-1 0 0-5,14 3 0 5,11 1 0 10,32 11-1-11,3 0 1-3,18 4 0 3,-3-8 0-3,6-4-1 3,11 4 1-3,11 4 0 3,-1 0 0-3,26 0-1 3,6-4 1-3,4-7 0 3,7-4 0-3,14 0-1 3,7-4 1 12,106 7-1-12,-21-10 1-3,-11-5-1 3,-7 1 0-3,-7-1 1 3,0-3 0-3,4-4-1 3,-1-3 1-4,-6-5 0 5,10-7 1-4,-3 8-1 3,-1-5 0-3,1-3 0 3,-11-7 0-3,14-8 0 3,-14-4 0-3,0-11 0 3,-14-4 1-3,-7 0-1 3,-14-7 1-3,-8-12 0 3,-13 4 0-3,-15-11 0 3,-20 0 0-3,-15 0 0 3,-10-4 1-3,-26 0-1 3,-13 3 1-3,-21-3-1 3,-8 0 0-3,-20-7 0 3,-25 14 0-3,-18 1-2 3,-18 3 1-3,-24 4-1 3,-21 8 1-3,-22 3-2 3,-31 8 1-3,-4 0 1 3,-18 4 0-3,-24 3 0 4,-7 8 0-5,-8 0 0 4,-13 8 1-3,-4-5-1 3,-17 9 1-3,-19-1-5 3,5 8 1-3,-15 14-5 3,-11 16 0-3,-10 23-3 3,-14 18 1-3</inkml:trace>
    </iact:actionData>
  </iact:action>
</iact:actions>
</file>

<file path=ppt/ink/inkAction15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453.68619" units="1/cm"/>
          <inkml:channelProperty channel="Y" name="resolution" value="425.2805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1-09T13:57:54.94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22768">
    <iact:property name="dataType"/>
    <iact:actionData xml:id="d0">
      <inkml:trace xmlns:inkml="http://www.w3.org/2003/InkML" xml:id="stk0" contextRef="#ctx0" brushRef="#br0">10488 5119 11 0,'-10'19'5'1,"-1"-42"-3"5,7 19 5-1,-3 0-7 5,-7 1 0-5,-3-5 1 5,-5-3 1-5,1-4-2 5,-7-4 1-6,-7-7 1 7,3 7 0-7,-3-4 0 7,-8 1 1-6,-6 3-1 5,-4-4 0-5,0 4-1 4,0 1 1-4,-7-1-1 6,-7 4 0-4,-3-4 1 2,-8 0 0-4,-7 4 0 5,1 0 1-6,-1 8-1 6,4-1 1-6,-11 4-1 7,1-3 0-6,-12 7-1 5,1 3 0-5,-4 1-1 5,7 8 1-5,1 3-1 5,-8 3 0-5,0 1 0 6,0 4 0-6,4-1-1 4,6 16 1-4,12 0-1 5,10 7 1-5,-7-4-1 5,-1 4 1-5,12-3-1 6,6 7 0-6,8 0 0 4,10-4 0-4,7 0 0 6,15 0 1-7,6 4 0 6,14-8 0-5,4 8-1 6,18 8 1-6,7-1-1 5,14-3 1-5,6-4 0 4,5-4 0-3,20 4-1 3,4 0 1-4,15 0 0 5,9-8 0-4,5 4-1 3,6-7 1-4,15-8-1 6,10-4 0-6,3-7 1 5,-6-11 0-5,13-8-1 4,-3-8 1-4,18-3 0 5,-11-8 1-5,1-7 0 6,-5-4 0-7,4-8 0 6,-14-3 1-5,-10-5 0 5,-8-14 0-5,-3 0 0 5,-14-4 1-5,-14 0-1 5,-15 0 1-5,-20-7-2 6,-15 3 1-6,-25-7-1 4,-17 7 0-4,-24-11-4 5,-12 11 1-5,-20 0-4 6,-15 1 0-7,-28 10-4 7,-10 12 0-6</inkml:trace>
    </iact:actionData>
  </iact:action>
  <iact:action type="add" startTime="23924">
    <iact:property name="dataType"/>
    <iact:actionData xml:id="d1">
      <inkml:trace xmlns:inkml="http://www.w3.org/2003/InkML" xml:id="stk1" contextRef="#ctx0" brushRef="#br0">4692 5939 8 0,'-25'-15'4'1,"-17"15"-2"5,31-4 0-1,-3 4-3 5,-3 0 1-4,-8 0-1 3,-3 0 0-4,-8 0 1 5,-2-7 1-5,-5-1-1 6,-3 4 1-6,1 1 0 4,-8-5 1-4,7 4 1 6,-4 1 0-7,-6-1-1 7,3 4 1-7,-7 0-1 6,-3 0 1-4,-15 4-2 5,7-4 1-8,-3 0-2 8,0 0 1 0,0 3-1-7,7 1 0 4,0-4 0-1,0 4 0 0,4 0 0 2,-1-1 0-5,1-3 0 7,3 0 1-7,3 0 0 6,11 0 0-5,0-3-1 5,8 3 1-5,6 0-1 4,0-4 1-3,4-4-1 4,3 1 1-5,4 3-1 5,0 0 1-5,3-3 0 6,1-1 0-5,-1 5-1 3,7-1 1-6,-3 0 0 9,0 0 1-9,4-3-2 9,-5 3 1-8,1 0 0 7,4 0 0-7,-4-3-1 5,3-1 1-2,-7 5-1 1,11-1 1 3,-10 0 0-6,-4 0 0 3,-1-3-1-1,1-1 0 0,-11 4 2 2,4-3 0-5,0 3-1 7,-4 0 0-8,4 1-1 8,-4 3 0-6,4 3-1 6,-4 1 1-8,-3 4-2 7,3-1 0-4,-3 5 0 5,0-5 0-2,7 4 1-4,-8 4 1 3,8-3-1-1,-4-1 1 0,0 4 0 2,-3 0 0-4,-4-4 0 4,-6 8 1-5,-1-4-1 7,-7 0 0-6,3 4 0 7,5 0 1-8,-5-4-1 4,1 4 0-2,10-4-1 5,-10-4 1-2,10 4 0-3,0 4 0 1,7 4-1 1,-3 3 1-3,-11 0-1 5,14 1 1-5,-7-5 0 4,8 5 0-5,3-1 0 7,3 0 0-5,7-3 0 5,1 11 0-8,-1-8-1 6,14 0 1-3,1-3 0 5,-4 3 0-2,7 4 0-3,0 0 0 1,7 1 0 1,-4 2 0-3,1-2 0 5,10 2 0-5,-7-6-1 4,11-1 1-4,6-3-1 5,-2-5 1-5,-1 1 0 7,10-4 0-8,1 0 0 5,7-3 0-3,14-1 0 3,-4-4 0 1,15 1 0-4,-4 0 0 1,7-5 0 1,3-3 0-3,-6 0 0 5,3 0 0-6,11 0-1 7,3 4 1-7,-7 0 0 6,10 3 0-4,5 5 0 5,-12-1 0-8,1 0 0 7,7-3 0-4,10-1 0 4,-3-3 0 0,3 0 0-6,7 0 0 4,-3-4 0-1,-4 0 1 0,14 0-1 2,-6 3 1-4,3-3-1 5,3 4 1-6,-7 0-1 7,-3 3 0-6,7 1 0 5,-4-4 0-5,-3-1 0 4,7 9 0-3,0-9 0 3,-15 1 0 1,1 0-1-4,0 4 1 1,-1 3 0 1,-6 0 0-2,7 4 0 3,0-11 1-4,-1 3-1 6,-6-3 0-8,-7-4 0 7,6-7 0-4,8-1 0 4,-14 1 1-5,13-5-1 5,-2 1 0-6,-1-4-1 7,-7 0 1-2,4-4 0-3,6-3 0 1,5-1-1 0,-1 0 1-1,7 5-1 5,-14 3 0-7,-7-4 0 7,-3 0 1-7,-4 0-1 5,0-7 1-3,-10 3 0 5,-11 1 0-8,-8-9 0 8,-2 5 1-6,-8-4-1 4,-14-4 1 1,-3-3 0-4,-18-9 0 1,-11 1 2 1,-10-7 1-3,-11-5-1 6,-13-3 0-6,2-4 0 4,-13 0 0-4,-15-4-1 3,-13 1 1 14,-93-31-3-12,1 22 1-6,-11 9-1 6,10 10 0-5,-17 12 0 6,-24 11 0-7,13 8-1 7,-28 7 1-6,0 15-4 5,-10 8 1-5,-8 15-7 5,15 3 1-4</inkml:trace>
    </iact:actionData>
  </iact:action>
  <iact:action type="add" startTime="26327">
    <iact:property name="dataType"/>
    <iact:actionData xml:id="d2">
      <inkml:trace xmlns:inkml="http://www.w3.org/2003/InkML" xml:id="stk2" contextRef="#ctx0" brushRef="#br0">5412 7821 11 0,'-43'11'5'1,"22"-4"-2"5,18-7 6-1,-1-3-10 6,4-5 0-7,0 1 0 7,7-1 1-7,7-3 1 6,7-4 0-5,4 0 0 6,10-4 0-7,8-4 0 7,10-3 1-6,10 7-1 5,-3 0 1-5,4 4-1 4,13 0 1-1,11 4-1 1,15 0 0-5,13 3 0 6,-3 1 0-5,14-1 0 5,7 0 0-5,11 1 1 5,3 3 0-5,4 4-1 5,-1 0 1-5,8 8-1 5,-7-1 1-5,3 1-1 5,-3-4 1-5,3-4-3 5,-3 3 0-5,-8 1-5 5,4 0 0-5,1 0-2 5,-12-12 1-5</inkml:trace>
    </iact:actionData>
  </iact:action>
  <iact:action type="add" startTime="29195">
    <iact:property name="dataType"/>
    <iact:actionData xml:id="d3">
      <inkml:trace xmlns:inkml="http://www.w3.org/2003/InkML" xml:id="stk3" contextRef="#ctx0" brushRef="#br0">10820 9044 9 0,'-14'7'4'1,"-4"-3"-5"5,14-8 5-1,-3 4-4 5,-3 0 0-4,3-4 0 3,0 1 0-4,-4-5-1 5,8-11 1-4,-1 4 0 4,1 4 1-6,3-4 0 7,0-4 0-6,0-4 0 5,0-3 1-5,3 0-1 4,-3-1 1-3,0 1-1 4,-3-4 0-5,-5-4 0 5,1 4 1-4,0-4-1 3,-7 0 1-5,0 4 0 7,0-4 1-6,-7 0-1 5,0 1 1-6,-8 2 0 6,5-2 0-4,-1 2 0 4,-3-2 0-6,-7 10-1 6,-8 0 1-4,-6 5-1 3,-4 6 1-4,-7 1-1 5,4 3 0-4,-8 1-1 4,0 7 1-5,5 0-1 4,-1 4 1-2,-4 11-1 2,-7 0 1-4,-3 4-2 6,4-1 1-6,3 1-1 4,-4 8 1-4,4 3-2 6,-3 0 1-7,6 7-1 6,1 1 1-5,-1 3 0 5,-3-3 0-5,-7 7 0 5,11 0 0-5,-1 1 0 5,1-1 0-5,3 4 0 5,10 0 0-5,8-1-1 5,3 1 0-5,11 0 0 5,3 4 0-5,4 11 0 5,7-8 0-5,10 5 0 5,8 3 0-5,10-12-1 6,7 1 1-6,7 3 0 4,11 5 0-4,11-9-1 5,6-3 1-5,8-4 0 5,-4-3 0-5,7-5 0 6,7-3 1-6,10-15 0 5,8-4 0-5,3-4 0 5,4-18 0-6,-4-4 0 6,8-4 0-5,2-8 0 5,1-3 0-5,0-4 0 5,0-4 0-5,-11 0 0 5,-3-8 0-5,7-7 0 5,-11 4 0-5,-3-15 0 6,-11 0 0-6,0 0 0 4,-14-8 0-4,-11-4 0 6,-7-3 1-6,-13-4 0 4,-8 0 1-4,-11-7-1 6,-10-1 1-7,-14 1-1 6,-3 3 1-5,-15 4-1 6,-14 7 0-6,-14 1-3 4,0 3 0-4,-11 15-5 6,-13 8 0-6,-1 11-2 5,-10 19 1-6</inkml:trace>
    </iact:actionData>
  </iact:action>
  <iact:action type="add" startTime="45534">
    <iact:property name="dataType"/>
    <iact:actionData xml:id="d4">
      <inkml:trace xmlns:inkml="http://www.w3.org/2003/InkML" xml:id="stk4" contextRef="#ctx0" brushRef="#br0">1771 11568 10 0,'0'19'5'1,"7"0"-5"6,-7-15 6-2,11 3-6 6,-4 5 1-6,3-5-2 4,4 8 1-4,-3-3 0 5,3 10 0-5,-3-7 0 5,-1-4 1-5,18 4-1 6,-6 1 1-6,13-1-1 4,7 0 1-4,1-4-1 6,2 0 1-7,12-3 0 7,6 3 0-7,4-3 0 6,-3-5 0-5,-1 5 0 6,8-4 0-7,7-1-1 7,-4 1 1-6,10-4-1 4,1-4 1-3,0 1-1 4,-1-9 1-5,1-3-1 5,10-11 1-5,-3 0-1 5,-4-5 1-5,4-6-1 5,-8-8 1-5,-6 0 0 5,-7-4 1-6,-8-12-1 7,-10 1 0-6,0-4 0 5,-11-11 0-5,-6 7 0 5,-1-3 1-5,-7-4-2 5,-7 7 1-5,-7-4-1 5,-10-3 1-5,-8 4 0 5,-10-1 0-5,-7 4 0 5,-7-14 1-5,-14 10 0 6,-8 1 0-6,-6-5 0 4,-8 12 0-4,-6-7 0 5,-8-1 0-5,0 5 0 5,-6 3 0-5,-15 0-2 5,-3 3 1-5,-18 1-1 5,7 15 1-5,-4 7-1 5,-6 12 1-6,3 3-1 7,-18 12 0-6,11 15-1 5,7 7 1-5,-6 19-1 5,-9 4 0-5,1 15 0 5,7 11 1-5,15 8-1 5,9 7 1-5,1 12 0 5,14 7 0-5,-1 8-1 5,30-5 1-5,13 13-2 5,14-5 1-5,18 12-2 5,24-1 1-5,12 12-2 5,13-7 1-5,18 3 0 4,14 4 0-4,32-4 0 6,10-4 1-6,11-7-4 5,17-19 1-5,33-7 0 5,6-19 0-5</inkml:trace>
    </iact:actionData>
  </iact:action>
</iact:actions>
</file>

<file path=ppt/ink/inkAction16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453.68619" units="1/cm"/>
          <inkml:channelProperty channel="Y" name="resolution" value="425.2805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1-09T14:00:59.14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79088">
    <iact:property name="dataType"/>
    <iact:actionData xml:id="d0">
      <inkml:trace xmlns:inkml="http://www.w3.org/2003/InkML" xml:id="stk0" contextRef="#ctx0" brushRef="#br0">21029 7350 13 0,'18'-56'6'1,"-8"-31"2"4,-10 57 7 1,0-11-14 4,-3-4 0-5,-1-12 1 4,-3-7 1-3,-3 4-4 4,-1 3 1-5,-10 1 1 5,-11-4 1-5,0 11-1 5,-10-4 0-5,0 4 0 4,-8 8 0-4,1 15-1 6,3 11 1-6,0 15-1 5,-7 15 0-3,4 22 0 2,3 12 0-4,-3 23-1 4,13 25 1-3,-2 13-1 3,2 18 1-4,8 14-1 5,7 17 1-5,0 2 0 5,3 5 0-5,4-1 0 5,10-6 0-5,1-9 0 5,-1-14 0-5,4-20 0 6,-3-14 1-6,-4-19-1 4,3-16 1-4,-6-10-1 5,-8-16 1-5,-3-11-2 6,-4-15 1-6,-7-11-3 4,-6-8 0-4,2-18-2 5,-6-12 1-5,3-8-1 6,-3-3 1-7,3-4 0 6,4 0 1-5,7-3 3 6,3 7 1-6,-7 7 3 4,7 8 0-4,4 4 2 6,4 7 1-6,6 0 0 4,0 4 1-4,19 4-2 5,-1-1 1-5,10 1-3 5,22 0 1-5,10-1-2 5,15 5 0-5,3-1-2 5,11 5 0-5,-8 3-5 6,-3 0 1-6,-3 0-4 5,6-4 0-5,1 0-5 4,-1 0 1-4</inkml:trace>
    </iact:actionData>
  </iact:action>
  <iact:action type="add" startTime="79778">
    <iact:property name="dataType"/>
    <iact:actionData xml:id="d1">
      <inkml:trace xmlns:inkml="http://www.w3.org/2003/InkML" xml:id="stk1" contextRef="#ctx0" brushRef="#br0">21138 7873 30 0,'-10'-7'15'1,"-8"-8"-11"6,15 7 26-2,-8 1-29 5,1-8 0-5,-8 7 0 5,-14-3 1-4,0 3-3 3,-13 8 0-4,-5 0 1 5,1 4 0-4,-1 0-2 3,1 11 1-3,3 11-2 3,7 16 0-5,8-1 0 7,9 8 0-6,12 7-1 6,20 1 1-6,15-12 0 5,17-8 0-6,15-10 1 7,-1-12 1-7,4-4 3 7,7-11 0-6,4-15 3 5,-15-11 1-1,1-4 1-3,-11-15 1 2,-11-8-1-1,-14 0 1-1,-14 0-4 3,-10 1 0-4,-15 10-5 5,-7 5 0-5,-3 14-4 4,-7 4 0-4,-1 8-4 7,5 7 1-8,6 4-5 6,7 8 0-5</inkml:trace>
    </iact:actionData>
  </iact:action>
  <iact:action type="add" startTime="80228">
    <iact:property name="dataType"/>
    <iact:actionData xml:id="d2">
      <inkml:trace xmlns:inkml="http://www.w3.org/2003/InkML" xml:id="stk2" contextRef="#ctx0" brushRef="#br0">22218 8012 21 0,'25'-30'10'0,"3"-4"-1"8,-25 19 13-3,-3-3-19 6,-3-5 0-7,-11 0 2 7,-14 5 0-6,-11 3-8 4,-7 3 1-3,-11 5 3 4,-3 7 0-6,0 4-3 7,8 7 0-6,-8 11-2 5,3 12 1-5,8 8 0 5,6-1 0-6,15 4 0 7,11-3 0-5,17-1 1 5,10-11 0-7,18-11 1 7,15-12 0-6,20-14 2 5,1-8 1-6,6-11 1 7,1-12 1-6,-1 0 1 7,-13-3 0-10,-4-1 0 7,-14 5 0-4,-11 11-2 5,-7 7 1-5,-7 7-4 5,-10 24 1-5,-8 14-2 5,-7 12 1-5,4 14-3 5,4 12 1-4,-4 23-2 3,14 7 0-4,0 15 1 5,7 19 1-5,-3 7-1 5,6 8 1-5,-3 12 1 5,8-8 0-5,-8-8 2 5,7-8 1-5,-4-10 2 6,-6-4 0-6,-11-16 1 4,-11-14 0-4,-6-16 1 5,-4-14 1-5,-25-8-1 5,-7-19 0-5,-21-4-3 6,-11-7 1-6,-7-23-4 4,-3-11 1-4,-11-8-6 5,-7 1 1-5,4-5-8 5,7-3 1-5,14 4-3 5,3 3 0-5</inkml:trace>
    </iact:actionData>
  </iact:action>
</iact:actions>
</file>

<file path=ppt/ink/inkAction17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453.68619" units="1/cm"/>
          <inkml:channelProperty channel="Y" name="resolution" value="425.2805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1-09T14:03:39.50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49632">
    <iact:property name="dataType"/>
    <iact:actionData xml:id="d0">
      <inkml:trace xmlns:inkml="http://www.w3.org/2003/InkML" xml:id="stk0" contextRef="#ctx0" brushRef="#br0">7694 12118 5 0,'-21'0'2'1,"3"4"-1"5,11-4 2-2,0 0-3 6,0-4 1-4,4 0 1 4,-4 0 0-5,3 1-1 5,-3-1 1-5,7 0 1 5,0 4 0-5,-4 0 0 5,1-4 1-5,3 4-1 5,0 0 0-5,0 0-2 4,7 0 1-3,4 0-1 4,-1 0 1-5,4 0-1 5,4 0 1-5,0 0-1 6,6 0 1-7,1 0-1 6,-4-3 1-4,0 3-1 3,4 0 0-4,0 0-1 6,10 0 1-6,4 0-1 5,3 3 0-5,0 1 0 5,1 0 0-5,-1 0 0 5,4-1 1-6,10 1-2 6,1 0 1-5,-1-4 0 6,1 0 0-7,-1 4 0 7,4-1 1-7,7 5-2 7,-3-1 1-5,-4 1 0 3,0 3 1-3,7-3-1 3,7-1 1-4,-11 1-1 5,1-4 0-5,3-1 1 4,7 1 1-4,0-4-1 6,-4 0 1-6,8 0-1 4,3-4 0-4,-3-3 0 6,-4-4 0-7,0-5-2 6,7-2 0-5,-3 3 1 6,-8-4 0-6,-3-4-1 5,-7 1 0-6,-3-5 0 7,-8-3 0-6,-10 4 1 4,-11-4 1-4,-7 0-1 5,-7 0 1-5,-7-4 0 6,-10 0 1-6,-4-4-1 5,-4 4 1-6,1 0-2 7,-8-3 1-6,-3-5 0 5,-4 1 0-5,0 3-1 4,-3 5 1-4,0-5-1 6,-7 4 0-7,3 4 0 6,-7-4 1-5,0-4-1 6,-6 1 0-7,-12 7 0 7,1 0 1-6,-8 3-1 5,1 1 0-6,-11-4 0 7,3 3 1-6,4 5 0 5,-11-1 0-5,-3 8-1 4,0-4 1-4,-11 8-1 6,1 7 0-6,-5 4 0 5,12-7 0-5,-1 7-1 5,0 0 1-5,-3-4 0 5,4 0 0-5,2 8 0 5,-2 0 0-5,-1 7 0 5,4 8 1-5,3 4-1 5,-3 7 1-5,-7 0-2 5,7 11 1-5,3 4 0 5,4 0 0-5,0 8-1 5,11 4 1-5,10-8-1 5,14 11 0-6,7 0 0 7,22 0 0-6,10 4-3 5,21 0 1-4,10-4-7 3,29 0 1-4</inkml:trace>
    </iact:actionData>
  </iact:action>
  <iact:action type="add" startTime="51012">
    <iact:property name="dataType"/>
    <iact:actionData xml:id="d1">
      <inkml:trace xmlns:inkml="http://www.w3.org/2003/InkML" xml:id="stk1" contextRef="#ctx0" brushRef="#br0">6526 11245 20 0,'-14'-8'10'1,"11"-18"-8"7,-1 18 10-3,-10-3-12 4,4 4 1-4,-15-5-1 5,-14-3 0-5,0 0 0 5,-7 4 0-5,-7 0 0 5,1-4 1-5,-8-4 0 5,-4 4 1-5,-3 3 1 6,0-3 0-7,-7 0 0 6,0 0 1-5,-7 4-1 7,-4 3 0-8,-3-3 0 5,3 4 0-4,1-5-3 6,-8-3 1-6,0 4-1 4,4 0 1-3,-7-1-1 4,3 1 0-1,0 4 0-3,0-1 1 1,1 4-2 1,-1 4 1-3,-3 8 0 3,3 3 0 13,-35 12-1-11,18 11 1-5,13-8-1 5,8 4 0-5,4 4 0 6,6 0 0-7,14 7-1 7,8 1 0-6,3 6 0 4,7-2 0-4,7 6 0 6,11 1 1-7,3 3 0 7,8 1 0-6,6 3 0 5,8 4 1-5,6-4-1 4,8 8 1-2,6 0 0 2,5-8 0-4,2-4-1 4,19 5 1-4,3-1 0 6,3-7 1-6,11-1-1 4,7-3 0-4,11 0 0 5,3-4 1-5,10-3-1 6,8-5 1-6,-7 1 0 5,14-12 1-5,-4-3-1 4,7-4 1-4,11-1-2 6,-7-6 0-6,4-1 0 4,-1-4 0-4,1-7-1 6,9 0 0-6,2-3 1 4,-9-9 0-3,1-3 1 3,0-7 0-4,0-12 0 6,0 0 1-6,-7-11-1 4,-18-4 1-4,-14-4 0 6,-10-7 0-6,-7-4 0 5,-15-4 0-5,-10-11 0 5,-15 0 1-5,-9-3-1 5,-15-5 0-5,-8-7-1 5,-6 4 0-5,-7-1-1 5,-18 12 0-5,-10 0-1 5,-11 8 1-5,-11 11-2 5,-10 11 0-4,0 11-1 2,-18 8 1-2,-6 11-3 4,-8 19 1-5,-7 15-5 4,10 12 0-4,1 14-1 5,3-3 1-5</inkml:trace>
    </iact:actionData>
  </iact:action>
  <iact:action type="add" startTime="54076">
    <iact:property name="dataType"/>
    <iact:actionData xml:id="d2">
      <inkml:trace xmlns:inkml="http://www.w3.org/2003/InkML" xml:id="stk2" contextRef="#ctx0" brushRef="#br0">10238 13322 21 0,'17'-15'10'1,"1"0"-10"6,-15 7 18-2,1 1-17 5,-4-8 0-5,0 0 1 5,-4 0 0-5,-3 0-1 5,-10 0 1-5,-1 0 2 5,-7 3 1-6,-3 5-1 7,-11 3 0-7,-7 11 0 7,-6 9 0-6,2 10-3 5,-3 15 1-5,0 4-1 5,0 12 0-5,8 3-1 5,6 12 0-5,14-5-1 5,4 1 1-5,17-4-1 5,22-4 1-5,7-3-1 5,14-8 1-5,13-8-1 5,23-11 1-5,6-15-1 4,10 0 0 12,51-26-8-11,-12-4 0-5,-21-15-1 5,-10-4 0-5</inkml:trace>
    </iact:actionData>
  </iact:action>
  <iact:action type="add" startTime="54481">
    <iact:property name="dataType"/>
    <iact:actionData xml:id="d3">
      <inkml:trace xmlns:inkml="http://www.w3.org/2003/InkML" xml:id="stk3" contextRef="#ctx0" brushRef="#br0">11028 13047 27 0,'-28'-7'13'1,"-1"22"-5"7,26-15 22-3,-1 4-28 5,-6 3 0-5,-1 4 1 4,-3 4 1-3,-7 16-5 5,7-5 0-7,0 15 2 6,0 4 1-5,-1 16-2 5,5 10 1-5,-1 4-2 5,8 4 0-5,3-7-3 6,3 7 1-7,8 0-2 7,-1-15 1-5,5-4 0 2,-1-18 0-1,-4-16 2 1,1-7 1-3,-4-19 2 5,-7-12 1-3,-4-14 1 3,-6-8 1-3,-1-15-1 1,-3 0 0-3,-4 0-2 5,4-3 1-6,0-1-2 6,0 0 1-6,7 12-1 6,4 0 0-3,6-5 0 2,4 5 0-5,11 0 0 6,13 7 0-5,1 4 0 5,14 3 0-5,7 9 0 6,0-1 0-7,7 4-1 6,0 7 0-5,0 8 0 5,0 8 1-5,-7 7-1 5,0 7 0-5,-7 8-1 6,-8 4 1-6,-9 8-1 5,-5 7 0-5,-10 0 0 4,-7-4 1-4,-10 0 0 5,-11 0 1-5,-11-4 1 5,-7 1 1-5,-6-5 0 5,-8-3 1-5,-4-4-1 5,1-11 0-5,0 0-3 5,-4-4 1-5,7-4-5 6,0-11 1-6,7 0-5 4,4-3 0-4,14-5-1 6,10-11 0-7</inkml:trace>
    </iact:actionData>
  </iact:action>
  <iact:action type="add" startTime="55188">
    <iact:property name="dataType"/>
    <iact:actionData xml:id="d4">
      <inkml:trace xmlns:inkml="http://www.w3.org/2003/InkML" xml:id="stk4" contextRef="#ctx0" brushRef="#br0">11949 13299 30 0,'-22'12'15'1,"22"-20"-15"4,0 8 32 0,0 0-32 7,-3 0 1-8,-4 4-2 5,-7 7 1-3,0 8-1 3,-1 4 1-4,-2 14-2 6,3 8 0-6,-4 8-2 5,4 4 0-5,0-1-1 5,7-3 0-5,-4-1-1 5,11-10 1-6,0-8 3 8,4-12 0-8,-4-7 4 7,0-15 1-7,7-19 4 6,-7-14 0-4,0-9 1 2,-11-11 0 3,4-7-2-6,-3-4 0 3,-1 4-3 0,0-4 1-3,4 11-3 4,4 12 0-3,3 0-2 4,0 11 1-6,3 7-1 6,12 8 1-5,-5 4-1 6,8 7 0-8,6 11 0 8,8 5 0-5,3 10 1 3,8 5 0 1,-1 3-1-4,0 4 1 1,1 3-1 1,-1 5 1-3,11 3 0 5,-4-4 0-6,-10 1-1 7,7 3 1-8,-4-8 0 8,-3 1 0-6,-4-8 0 5,-3-7 1-5,0-5-1 5,-7-3 1-4,-4-7 2 3,0-12 0 1,-7-11 2-4,-10-7 0 1,-8-16 0 1,-6-15 1-3,3-3-1 5,-8-12 0-6,1-11-3 7,4 8 0-7,-8-5-4 6,0 9 0-4,1 10-5 4,3 8 0-5,0 8-9 4,-1 7 1-3,12 8 0 3,-4 7 0 1</inkml:trace>
    </iact:actionData>
  </iact:action>
</iact:actions>
</file>

<file path=ppt/ink/inkAction18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453.68619" units="1/cm"/>
          <inkml:channelProperty channel="Y" name="resolution" value="425.2805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1-09T14:05:42.25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68195">
    <iact:property name="dataType"/>
    <iact:actionData xml:id="d0">
      <inkml:trace xmlns:inkml="http://www.w3.org/2003/InkML" xml:id="stk0" contextRef="#ctx0" brushRef="#br0">17812 14838 6 0,'0'-11'3'1,"0"4"1"6,0 7 3-2,-4-4-6 6,1 0 1-7,-8 0 2 6,11-3 0-5,-3-1-4 5,-1 1 0-5,1-1 3 5,-8 1 0-4,0-5-1 3,4 1 1-4,-3 0-2 5,-1 7 1-4,1 4-2 3,-8 8 0-4,-3 3 0 5,-7 8 1-4,-1 7-1 2,8-7 0-2,-7 19 0 4,0 10 1-3,-4 1 1 2,11 4 0-4,3 3 1 4,4 5 1-4,7-1 0 5,7-7 0-4,7 7-1 3,4-8 1-3,13-3-1 4,19-3 0-5,-1-9-2 5,11-3 0-4,0-8-3 3,10-3 1-3,11-8-5 3,-3-7 0-3,10-8-5 3,4-4 1-3</inkml:trace>
    </iact:actionData>
  </iact:action>
  <iact:action type="add" startTime="68840">
    <iact:property name="dataType"/>
    <iact:actionData xml:id="d1">
      <inkml:trace xmlns:inkml="http://www.w3.org/2003/InkML" xml:id="stk1" contextRef="#ctx0" brushRef="#br0">18602 14756 18 0,'-14'-12'9'1,"-7"20"-4"7,10-4 10-4,1 3-14 6,-8 8 1-4,-7 4 0 4,8 7 0-5,-1 1-3 5,0-1 0-5,8 15 2 5,-4 5 0-6,7 3-1 6,-1-1 0-5,5 5-1 6,-1 0 1-7,4 0-1 6,-3-5 1-4,3-10 0 6,-4-4 0-8,4-8 0 6,-7-7 0-4,0-8 0 1,-10-7 1-1,6-8-1 4,-14-14 1-6,1-9-1 7,-5-10 1-6,-9-9-1 4,6-18 0-4,-3 4 0 6,3-11 0-7,0 3 0 6,7 0 0-5,8-7 0 6,3 7 1-6,7 8 0 5,0 4 0-5,14-1 1 5,3 12 1-5,15 0-1 5,3 4 1-5,18 14-1 5,0 5 0-5,7 7-2 5,7 3 1-4,7 8-1 3,7 16 0-4,10 7-1 5,8 11 0-5,-4 7-1 6,-3 16 1-6,-14 0 0 5,-4 7 0-5,-7 0 0 4,-15-7 1-3,-9-1 0 3,-15 12 1-4,-18-7 0 5,-10 3 1-5,-17 0 0 5,-26 4 0-5,-6-4-1 5,-22 12 0-5,-10-1-1 5,-7-7 0-5,17 0-1 5,1-3 1-5,10-12-1 5,3-4 0-5,8-19-3 5,20-7 1-5,12-12-5 5,13-14 1-5,11-8-2 5,18-8 0-5</inkml:trace>
    </iact:actionData>
  </iact:action>
  <iact:action type="add" startTime="69636">
    <iact:property name="dataType"/>
    <iact:actionData xml:id="d2">
      <inkml:trace xmlns:inkml="http://www.w3.org/2003/InkML" xml:id="stk2" contextRef="#ctx0" brushRef="#br0">19484 14759 17 0,'-18'-22'8'0,"1"-8"-7"8,17 22 14-3,0 8-15 5,0-7 0-5,7 14 0 5,0 1 1-5,-4 7-2 4,8 11 1-3,-1 16-1 4,5 6 1-5,-5 28-2 6,8-9 0-7,-1 9-1 6,-2 3 1-5,-5 0 0 7,1-4 0-9,-4-11 1 7,-4-11 1-5,-3-8 2 6,-3-11 0-6,-1-12 1 4,1-3 1-3,-18-23-1 2,3 1 0-2,-7-24-2 3,4 8 0-2,0-26-1 3,0-4 1-3,7-3-1 1,-1-9 0-2,12-6-1 3,3 14 1-4,3 0 0 5,8 4 0-6,-4 4 0 8,4 8 1-9,-1 7 0 7,4 7 0-4,-7 8 0 4,8 7 0-5,-5 16 0 4,4 3 1-4,4 12 1 6,0 7 0-7,3 8 0 7,3 3 0-6,1 4-1 5,0 4 1-5,10 7-1 5,4-10 1-5,10 6-3 5,8-7 0-5,-1 1-1 5,15-9 1-5,-8-7 0 5,-6-7 0-4,-4-8 0 3,-8-11 1-4,-9-8 1 5,-12-11 0-5,-13-4 0 5,0-19 1-5,-22-7-1 5,0-4 1-5,-10-11-2 5,0-4 1-5,0 8-3 5,3-1 1-5,11 5-3 4,7 6 0-3,7 9-6 4,14 7 0-5,22 3-2 5,6 16 0-5</inkml:trace>
    </iact:actionData>
  </iact:action>
  <iact:action type="add" startTime="70673">
    <iact:property name="dataType"/>
    <iact:actionData xml:id="d3">
      <inkml:trace xmlns:inkml="http://www.w3.org/2003/InkML" xml:id="stk3" contextRef="#ctx0" brushRef="#br0">20736 14447 6 0,'-21'-30'3'1,"-25"-26"2"6,32 41-4-2,-11 3 0 6,-6-3 0-6,-8 0 4 5,-3 0 1-5,-4 0-6 5,-11 0 1-5,-6 0 3 5,-1 0 0-5,-3 0 0 5,0 0 0-5,-10 0-2 5,6-4 0-5,-3 8-1 4,3-4 0-3,-6 3 0 4,3 1 0 9,-60 0 0-9,14-4 0-5,0 3 0 6,0 5 0-7,10-1-1 6,-2 8 1-5,-8 0-1 6,14 0 0-6,-4 0-1 5,1 4 1-4,0 4-1 3,-4 3 0-4,3 8 1 5,1 3 0-4,3 5 0 3,4 6 0-3,7-6 0 3,-8 3 0-4,1 8 0 5,0 7 1-5,10 0-1 5,7 11 0-5,1 12 0 5,-1 4 1-5,4-1-1 5,10 1 0-4,4-5-1 3,11 9 1-4,10-1 0 5,18-4 0-5,3 1-1 5,18-1 0-4,4-7 0 3,6 4 1-3,4-4 0 3,25 0 0-4,0-8 0 5,6 5 0-5,15-5 0 5,0 0 1-5,11-3-1 5,3-4 0-5,7-4 0 5,11 8 0-4,-1-4-1 3,4-8 1-4,8-7 0 5,6 0 0-5,4-8 0 5,7 1 0-4,7-9-1 4,-4-6 1-5,15-5 0 5,-4-3 1-6,10 0-1 7,-3-8 0-7,7 4-1 6,4-8 1-5,7-7 0 5,-4-3 0-5,0-12 0 5,-3-1 0-5,6-2 0 5,5-1 0-4,-19 0 0 3,-6-8 0-4,6-3 0 5,-13 0 1-4,3-8-1 3,0-7 0-4,-18-8 0 5,-3-7 1-4,-11-4-1 3,-10-7 1-4,-8-8 0 5,-17 0 0-5,-14-4 1 5,-21-4 1-4,-14 0 0 3,-29-3 1-3,-21 4-1 3,-21-5 1-4,-14 5-1 5,-28 14 1-6,-18 0-2 7,-11 5 0-6,-24 10-2 5,-14 16 1-5,-1 7-2 5,-17 19 1-5,-7 15-7 5,7 3 1-5,-14 24-5 5,4 10 0-5</inkml:trace>
    </iact:actionData>
  </iact:action>
  <iact:action type="add" startTime="104554">
    <iact:property name="dataType"/>
    <iact:actionData xml:id="d4">
      <inkml:trace xmlns:inkml="http://www.w3.org/2003/InkML" xml:id="stk4" contextRef="#ctx0" brushRef="#br0">18313 17220 7 0,'-36'8'3'1,"-20"-1"-1"5,45-10 3 0,-6 3-6 3,-4 0 1-3,3-8-1 4,-3 1 1-6,10-5 0 6,1 1 0-4,13-4-1 4,11-4 1-5,11-7 0 3,-7 7 0-1,27-7-1 3,8 3 1-5,4 1-1 5,17-5 1-3,7 5 0 2,7 3 0-3,7 0 0 3,4 4 0-2,4 0 0 2,6 0 0-3,0 0 0 2,11-4 1-2,-7 4 0 2,4-4 0-2,-5 0 1 4,1 4 1-6,4 0 0 7,-1 0 1-6,1 0-1 4,-5-7 1-4,5-1-1 5,-8-7 1-5,8-4-3 4,-22 11 1-3,14-14-1 4,-3-1 0-5,0-7-1 5,-7 0 1-5,-8 3-1 4,-13 9 0-3,10-28 0 4,0-6 0-4,-6-9-1 3,-12-3 1-4,-3-7 0 5,4-5 0-5,-4-10 0 5,3 3 0-5,-3-19 0 3,-14 27 0-1,18-45 0 3,-4-12 0-5,3-4 0 5,-6-7 1-4,-15-4 0 3,1 4 0-3,6-22-1 3,1 3 1-3,-8 8-1 3,0 11 1-4,1-8-1 5,-4 0 1-5,-4 12-1 5,-3 7 0-5,-8 16 0 6,5 7 0-5,-8 14-1 2,-3 13 1-3,-8 18 0 5,-3 11 0-4,-7 19-2 3,4 11 0-4,-7 12-4 5,-1 15 1-5</inkml:trace>
    </iact:actionData>
  </iact:action>
  <iact:action type="add" startTime="105486">
    <iact:property name="dataType"/>
    <iact:actionData xml:id="d5">
      <inkml:trace xmlns:inkml="http://www.w3.org/2003/InkML" xml:id="stk5" contextRef="#ctx0" brushRef="#br0">22232 12727 22 0,'-25'-11'11'1,"11"0"-12"5,14 3 17-1,0-3-16 5,4-8 0-5,6-3-1 5,1-5 1-5,10-7 0 5,4-3 0-6,7-12-1 7,6 0 1-7,12-11-1 7,10-8 1-6,3 8 0 5,8 3 0-5,3 5-1 5,0 7 1-5,-11 11 0 6,-6 11 0-8,-8 19 0 8,-3 12 0-6,-4 18 0 5,-3 19 0-5,-3 8 0 5,-5 15 0-5,1 11 1 5,-7 11 0-5,-1 0 0 5,-2 12 0-5,-1-12 0 6,0 1 0-7,-3-16-2 7,-1-11 0-7,1-15-5 7,-11-23 0-7</inkml:trace>
    </iact:actionData>
  </iact:action>
  <iact:action type="add" startTime="106132">
    <iact:property name="dataType"/>
    <iact:actionData xml:id="d6">
      <inkml:trace xmlns:inkml="http://www.w3.org/2003/InkML" xml:id="stk6" contextRef="#ctx0" brushRef="#br0">22341 11068 17 0,'-7'0'8'1,"-3"-11"-1"4,10 11 10 2,0 0-17 2,0 0 0-5,0 3 0 7,0 5 0-6,0 7 0 5,-4 8 0-5,4-1-2 4,-3 20 1-3,-1 10-1 4,-3 8 0-5,4 8-1 5,3-11 1-6,0-5-1 7,3-10 1-6,4-12 1 5,0-11 0-5,7-16 1 6,8-18 1-8,2-11 0 8,8-23 1-6,7-11-1 7,7-4 1-10,7-15-2 9,-8 15 1-6,1 4-1 5,-3 15 0-5,-5 11 0 5,-2 11 0-6,-8 23 1 7,-3 15 0-6,-4 15 0 6,0 12 0-7,0 7 0 6,-7 3 1-5,4 5-1 6,-8 3 0-6,5-7-1 4,-5-8 0-4,8-8-5 5,-4-7 0-5,4-11-1 5,-4-11 0-6</inkml:trace>
    </iact:actionData>
  </iact:action>
  <iact:action type="add" startTime="106611">
    <iact:property name="dataType"/>
    <iact:actionData xml:id="d7">
      <inkml:trace xmlns:inkml="http://www.w3.org/2003/InkML" xml:id="stk7" contextRef="#ctx0" brushRef="#br0">23294 11211 18 0,'0'-4'9'1,"7"15"-11"5,-7-11 17 0,11 0-16 4,-1 0 1-6,8 4-1 7,6 0 1-6,12 0 0 5,3-4 0-5,3-4-1 5,0-4 1-5,1-3 0 5,-5-4 1-5,-6-11-1 5,0-4 1-5,-11-8 0 5,-7 4 1-5,-3-3-1 6,-8-1 1-7,-6-3-1 7,-8 10 0-5,-3 9-1 2,-14 11 1-1,-4 14-1 2,-7 12 0-5,-3 8 0 7,3 15 1-6,7 7-1 4,1 11 0-4,13 4 0 6,11 4 0-6,7-3 0 5,7-1 1-5,21 0-1 5,4-11 0-5,7-11-1 5,3-8 1-5,0-12-3 5,8-6 1-5,10-12-4 5,0-12 0-5</inkml:trace>
    </iact:actionData>
  </iact:action>
  <iact:action type="add" startTime="107167">
    <iact:property name="dataType"/>
    <iact:actionData xml:id="d8">
      <inkml:trace xmlns:inkml="http://www.w3.org/2003/InkML" xml:id="stk8" contextRef="#ctx0" brushRef="#br0">24578 10112 21 0,'-32'45'10'1,"15"34"-9"6,13-49 17-2,4 19-18 5,-3 15 0-5,3 15 0 5,0 19 0-5,3 15 0 5,1 11 0-6,6 12-1 7,-3 14 1-5,4-7-1 5,-1-7 0-6,5-16 0 5,-8-18 1-5,3-19 0 5,-3-12 0-5,-3-22-1 5,-4-19 1-6,-7-22-1 7,-11-12 0-4,-10-19-2 5,-7-14 1-11,-4-5-1 8,7-10 0-4,-7-1 0 5,0 8 0-5,1 3 2 5,-1 5 1-5,4 3 3 4,3 4 0-4,4 3 1 5,3 12 1-5,7 0 0 5,4 4 0-5,11 3-1 5,3 12 1-5,21 0-2 5,14 3 0-4,0 1-1 3,29 0 1-4,20-1-1 5,29-14 0-5,4-16-5 5,13-7 0-5,11-12-6 4,-14-3 0-3</inkml:trace>
    </iact:actionData>
  </iact:action>
  <iact:action type="add" startTime="108459">
    <iact:property name="dataType"/>
    <iact:actionData xml:id="d9">
      <inkml:trace xmlns:inkml="http://www.w3.org/2003/InkML" xml:id="stk9" contextRef="#ctx0" brushRef="#br0">23865 12776 19 0,'-28'12'9'1,"11"-1"-6"5,17-11 9-1,-4 4-12 5,-3-1 0-5,0 5 0 5,3 7 1-5,-6 8-1 5,6 3 0-5,1 15 0 5,-1 12 0-5,1 11 0 5,3 19 0-6,0 0 0 7,7 7 0-6,0-11-1 6,7-8 1-7,0-10-1 6,0-24 0-5,7-14 1 5,8-23 1-5,-5-23 0 5,4-14 1-6,4-24-1 7,-4-6 1-6,8-20 0 5,-1 4 0-5,7 1-1 5,1 3 0-6,-1 18-1 7,-7 12 1-6,1 16-1 5,-5 21 1-5,5 24 0 5,-5 21 1-5,5 16 0 5,-12 19 0-5,-6 11 0 5,-15 4 0-5,-3 7-1 5,-3-15 0-5,-4-3-4 5,-4-12 0-5,4-15-6 6,4-7 1-7</inkml:trace>
    </iact:actionData>
  </iact:action>
  <iact:action type="add" startTime="108924">
    <iact:property name="dataType"/>
    <iact:actionData xml:id="d10">
      <inkml:trace xmlns:inkml="http://www.w3.org/2003/InkML" xml:id="stk10" contextRef="#ctx0" brushRef="#br0">24832 13258 24 0,'0'-8'12'1,"21"5"-9"6,-14 3 16-2,11-4-19 5,3 0 0-5,4-3-1 5,3-1 1-5,7-3 0 5,4-8 0-5,3-4 0 5,1-7 0-6,-4-3 0 7,-8-1 0-6,-6 4 0 5,-7-4 0-5,-8 0 0 5,-17 0 0-5,-3 8 2 5,-12 3 0-5,-9 12-2 5,2 11 0-5,1 11-1 5,-4 15 1-5,8 20-1 6,-1 10 0-5,7 12-2 4,4 11 0-5,14 0 2 6,7 4 0-7,15-16-4 6,13-7 1-6,18-14-1 7,10-20 0-6,8-19-1 6,6-18 0-7</inkml:trace>
    </iact:actionData>
  </iact:action>
  <iact:action type="add" startTime="109242">
    <iact:property name="dataType"/>
    <iact:actionData xml:id="d11">
      <inkml:trace xmlns:inkml="http://www.w3.org/2003/InkML" xml:id="stk11" contextRef="#ctx0" brushRef="#br0">25788 12998 19 0,'-14'-37'9'1,"-14"41"-5"2,17-1 20 3,1 16-20 4,-8 7 1-4,4 12 0 4,3 15 0-6,-6 11-8 7,2 0 1-7,12 7 4 6,3-3 0-4,11 0-5 4,10-12 0-6,21-15-1 7,7-22 1-7,8-11-1 7,6-19 1-7,8-16 1 7,-8-18 1-6,-6-11 4 5,-8 3 0-5,-10-11 0 5,-11 0 1-5,-7 4 0 5,-3 11 0-5,-11 11-1 5,-7 19 0-5,7 27-3 5,-3 18 1-5,3 19-2 5,3 16 0-6,1 14-3 7,10 0 1-6,14 8-6 5,15 7 1-5,10-18-1 4,10-20 0-3</inkml:trace>
    </iact:actionData>
  </iact:action>
  <iact:action type="add" startTime="109631">
    <iact:property name="dataType"/>
    <iact:actionData xml:id="d12">
      <inkml:trace xmlns:inkml="http://www.w3.org/2003/InkML" xml:id="stk12" contextRef="#ctx0" brushRef="#br0">27294 11655 25 0,'0'-71'12'1,"4"71"-4"5,-4 7 23 0,-4 16-31 4,1 18 1-6,-1 30-1 7,4 24 0-6,0 21-3 4,4 31 0-4,6 7-2 6,5 12 1-7,-8 7-4 8,3 0 1-7,-3-19-1 6,-3-18 1-7,3-16 6 7,-7-22 0-6,-7-19 6 4,0-19 0-4,-11-22 4 6,-7-16 0-6,-10-14 0 5,-7-23 0-5,-1 0-4 5,-2-8 0-5,13 1-5 5,-3 3 1-5,6 4-2 4,8 7 1-4,4 1-1 5,6 7 0-4,7 0-1 2,8 4 1-3,17-1-1 4,18 1 1-4,17-4 0 6,15 0 0-6,10 4 0 5,0 7 1-5,-10-3 0 5,-8 7 0-5,-3 4 0 5,-10 3 1-5,-1 1-1 5,-14 3 1-5,1-7 0 5,-12-4 0-5,-3-8 0 5,-6-10 0-5,-12-12 0 4,-3-8 0-4,-3-22-1 6,-1-4 1-6,-3-4-1 6,0 4 0-6,3 4-1 5,8 8 1-4,3 14-1 2,14 15 0-3,7 12 0 5,1 19 0-5,13 7-4 4,14 8 1 12,61-8-6-11,6-15 1-5</inkml:trace>
    </iact:actionData>
  </iact:action>
  <iact:action type="add" startTime="110187">
    <iact:property name="dataType"/>
    <iact:actionData xml:id="d13">
      <inkml:trace xmlns:inkml="http://www.w3.org/2003/InkML" xml:id="stk13" contextRef="#ctx0" brushRef="#br0">28917 13123 25 0,'0'-38'12'1,"-42"27"-1"4,28 11 15 0,-7 3-23 5,-15 5 1-5,5 3 0 6,-8 4 1-7,-7-3-7 6,4 3 0-4,-4-4 3 4,7 8 0-5,-7 3-3 5,7 8 0-5,4 8-3 4,7 0 1-3,7 7-1 4,3 4 0-5,4 0 0 5,24 0 1-4,1-16 2 8,17-10 0-13,4-8 4 8,10-15 0-4,1-11 2 5,-5-12 0-5,1-3 1 5,-7-8 1-4,3-11-2 3,-7 0 1-4,8 0-3 5,-19 3 0-5,-6-3-2 5,7 11 1-4,-4 8-2 3,-7 11 1-4,10 11-1 5,-10 11 1-4,4 20-2 4,-4 18 1-5,7 11-3 5,0 12 1-5,4 7-4 5,0 1 1-6,17-12-4 6,-3-23 1-5,6-18-1 5,5-27 1-5,3-22 0 21,38 67 9-22,-112-256 2 6,70 50 0-5,-24-4 6 7,-11 3 0-7,-7 12 1 3,-7-1 1-3,-11 24-3 5,1 3 1-4,-1 19-4 4,0 22 1-2,1 19-2-2,3 19 0 1,7 23-2 2,0 26 0-4,14 19-1 5,7 30 1-6,21 30-1 6,7 22 0-5,1 16-1 6,6 7 0-7,4 12-1 6,-4-1 1-5,1-3-1 5,-15-15 1-6,0-5 0 7,-3-18 0-7,3-11 1 7,1-19 1-6,-5-15 0 5,5-11 0-5,-12-16 0 5,5-14 1-5,-8-12-1 5,0-3 0-5,-3-1-1 5,-4 1 1-5,-4 7-3 5,-10 11 1-5,7 15-4 5,-3 1 1-5,3-1-5 5,4 4 1-5,-1-11-3 4,8-15 1-3</inkml:trace>
    </iact:actionData>
  </iact:action>
  <iact:action type="add" startTime="110968">
    <iact:property name="dataType"/>
    <iact:actionData xml:id="d14">
      <inkml:trace xmlns:inkml="http://www.w3.org/2003/InkML" xml:id="stk14" contextRef="#ctx0" brushRef="#br0">29750 12701 16 0,'-32'-79'8'1,"14"38"0"3,11 37 11 3,4 0-16 2,3 4 1-4,0 4 0 5,14 7 0-5,7 8-7 5,7 4 0-5,15-1 1 5,10-3 1-5,6-8-7 5,9-3 0-5</inkml:trace>
    </iact:actionData>
  </iact:action>
  <iact:action type="add" startTime="111146">
    <iact:property name="dataType"/>
    <iact:actionData xml:id="d15">
      <inkml:trace xmlns:inkml="http://www.w3.org/2003/InkML" xml:id="stk15" contextRef="#ctx0" brushRef="#br0">30494 11941 27 0,'-28'-87'13'1,"-14"39"-10"7,27 44 22-4,-2-4-25 6,3 12 1-4,-4 11 0 4,-3 15 0-6,3 19-2 7,4 15 1-7,4 26 0 7,6 19 1-6,1 23-1 5,-1 15 0-5,4 3 0 5,4 1 1-4,-4 3 0 3,3-18 0-4,8-12 0 5,-8-23 0-5,11-18 1 5,4-15 0-5,0-19 0 5,-1-8 0-5,1-18 0 5,-4-16 1-5,-11-18-1 6,12-11 1-7,-12-16-2 6,-3-3 1-5,4 3-2 5,-4 4 1-5,0 11-1 5,0 8 0-5,14 15-1 6,-11 8 1-7,11 11-1 6,0 3 0-5,4 8-1 5,7 4 1-5,7 0-1 5,6 4 1-5,8-12-1 5,4-3 0-5,-1-12 0 5,7-7 1-5,-3-12 0 5,14-11 0-5,-3-3 1 6,-4-4 0-6,0-16 0 5,-4 1 0-6,-13-1 1 7,2 12 0-7,-9 0 0 6,-19 8 1-5,1 10-1 6,-18 12 1-6,-3 12-1 4,-12 18 1-3,-16 19-2 4,-5 22 1-4,-17 34-1 3,-3 35 0-4,-11 52-1 5,-18 41 0-4,-3 30 0 3,3 1 0-4,1-23-5 5,24-38 0-6,14-34-5 7,11-30 0-7</inkml:trace>
    </iact:actionData>
  </iact:action>
</iact:actions>
</file>

<file path=ppt/ink/inkAction19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453.68619" units="1/cm"/>
          <inkml:channelProperty channel="Y" name="resolution" value="425.2805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1-09T14:08:20.06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4830">
    <iact:property name="dataType"/>
    <iact:actionData xml:id="d0">
      <inkml:trace xmlns:inkml="http://www.w3.org/2003/InkML" xml:id="stk0" contextRef="#ctx0" brushRef="#br0">15430 4983 9 0,'0'0'4'0,"0"-11"7"9,4 15 4-4,-4-4-14 5,0 0 0-5,7 4 1 5,-7 7 0-5,4 0-3 5,-4 8 1-5,7 7 1 5,7 4 0-6,3 4-1 7,12 0 0-6,2 0 0 5,-2 0 0-5,6-19 0 5,11-19 1-5,0-15 3 5,10-26 1-4,-3-19 0 3,10-11 0-4,8-27 0 5,3-14 0-5,11-24-1 5,14-25 0-5,10-8-10 5,32-23 1-5,21-7-5 5,-6-15 0-5</inkml:trace>
    </iact:actionData>
  </iact:action>
  <iact:action type="add" startTime="6077">
    <iact:property name="dataType"/>
    <iact:actionData xml:id="d1">
      <inkml:trace xmlns:inkml="http://www.w3.org/2003/InkML" xml:id="stk1" contextRef="#ctx0" brushRef="#br0">20500 5913 10 0,'-14'-12'5'1,"0"-10"2"6,7 18 5-3,3 0-11 7,1-3 0-6,3-1 1 4,0-3 1-3,0 3-3 3,0 1 0-3,3-1 2 4,1 1 1-5,3-1-1 5,-4-3 1-5,1 4 0 5,-4 7 1-5,3-8-1 5,8 4 1-5,-8 4-1 5,4 0 0-6,4 4 0 6,0 4 0-4,3 7-2 4,7 3 1-5,0 20-2 4,4 7 1-3,3 8-1 5,4 0 1-8,-4-5-2 7,11-6 1-5,7-20-1 6,7-22 1-6,3-18-1 5,22-35 1-4,10-30-1 3,11-22 0-4,6-16-3 5,12-14 0-4,17-27-6 3,18 0 1-4</inkml:trace>
    </iact:actionData>
  </iact:action>
</iact:actions>
</file>

<file path=ppt/ink/inkAction2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453.68619" units="1/cm"/>
          <inkml:channelProperty channel="Y" name="resolution" value="425.2805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1-09T13:20:02.95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45815">
    <iact:property name="dataType"/>
    <iact:actionData xml:id="d0">
      <inkml:trace xmlns:inkml="http://www.w3.org/2003/InkML" xml:id="stk0" contextRef="#ctx0" brushRef="#br0">14725 5988 7 0,'-4'-49'3'1,"4"-4"-3"5,0 38 3-1,-3-3-3 6,-4-5 0-6,-4 4 1 5,-6-7 1-5,-8-1-2 5,0-3 1-6,-3 4 1 6,-4 3 1-5,8-3 0 6,-12 0 0-7,-3-1-1 6,-6-3 1-4,-5 4-1 3,1 0 0-4,-4 3-2 7,-4 4 1-9,-10 0-2 8,0 4 1-6,7 0 0 5,-7 4 0-6,-14-8-1 6,7 8 1-5,-10 3 0 5,-1 8 0-5,-3-3 1 5,-1 3 0-4,5 3-1 3,-4 5 1-4,3-4-1 6,-3-1 0-6,3 5 0 6,-3 3 1-7,-11 4-1 6,14 8 0-5,-3 3 0 5,4 1 0-5,-5 3 0 6,5 7 0-7,-4 12 0 6,-1-4 0-4,5 1 0 3,3 6 0-4,3 5 0 5,11-1 0-5,0-7 0 5,3 7 1-5,4 1-1 5,11-4 1-5,0 3 0 5,6 4 0-5,12 0 0 5,-1 1 0-5,7-1 0 5,15 4 0-5,-1-8-1 5,11-11 1-5,3 4-1 5,12 0 1-5,6 4-1 5,0-4 1-5,4-8-1 5,10 4 0-5,-3-3-1 5,3-1 1-5,4 1 0 5,7-5 0-5,10 5 0 5,0-12 0-5,8 0 0 5,10-4 0-5,0 0 0 5,11-3 0-5,-8-4 0 5,8 0 0-5,3 3 0 5,0 1 0-5,11-8 0 6,0 11 0-7,-4-7 0 6,0 0 0-5,8-4 0 5,-1-11 0-5,4 3 0 5,0-7 0-5,10-4-1 5,-21 1 1-5,11-5 0 5,4-3 0-5,-1-4-1 5,7-8 1-5,-10 1-1 5,-3-8 0-5,-1-1 0 6,4-2 1-7,-15-5-1 6,12-7 1-5,-8 0-1 6,-7-8 1-7,-10 0 0 6,-1 4 1-5,-6-11-1 4,-11 15 1-3,7-19-1 4,3 0 1-5,-13-4-1 5,-1 1 1-3,-17-1-1 3,-7-4 1-7,3 5-1 7,-7-5 0-5,-17 1 0 5,-4-1 0-6,-14 4-1 7,-4 1 1-6,-13-5-1 5,-4 4 1-5,-18 8-1 5,-4 0 0-5,1 4 0 5,-11 3 0-5,-21 8 0 5,7 0 1-5,-22 7-1 5,5 0 1-5,3 1 0 5,-15 3 0-5,1 0 1 5,-4 8 0-5,0-1 0 5,-3 5 0-5,7 7 0 3,24-4 0-1,-56 0-1 1,42 8 1-1,-35 3-1 3,4 4 0-5,10 4 0 5,-7 4 1-5,-7 0-1 6,7 7 0-7,4 4 0 7,-4 15 0-6,7 1-1 5,-11-5 1-6,15 8-1 6,-1 7 0-5,-2 4 0 5,13-3 0-5,7 10 0 5,15 1 1-5,-1 7-1 5,7-3 1-5,1-1-1 5,6 8 1-5,15-4 0 5,7 4 0-5,6 8-1 6,8-4 1-7,7 3 0 6,3 1 0-5,15-1-1 5,10 8 1-5,7 0 0 5,7-7 0-5,7 3 0 5,11 8 0-5,0-4-1 5,7 3 1-5,10-6 0 5,8-5 1-5,6 4-1 6,11-7 0-7,8-8-1 7,6-7 1-6,4 3 0 4,13-3 0-3,1-4 0 4,11-8 0-6,3-3 0 7,7-8 0-6,7-7 0 5,7-8 0-5,-3 0 0 5,10-8 0-5,-3-3 0 5,7-11 0-5,-4-5-1 5,-4-6 1-5,8-5 0 5,-4-3 0-5,-3-4 0 4,-4-12 0-3,-7-7 0 4,-3 0 0-5,0-3 0 4,-1-12 1-4,-13 3-1 6,-4-6 1-7,-11-9 0 6,0 9 0-4,-17-1 0 3,-11 0 1-4,-7 4-1 6,-21-7 1-7,-18-1-1 7,-13 5 1-6,-12-1-2 5,-13-4 1-5,-26 5-1 5,-9-5 1-5,-12 4-1 4,-17 4 1-4,-7-7-1 6,-11-4 0-7,-17-8-1 6,0 11 0-5,-1 1 0 6,-6-1 0-6,-7 12-1 4,-18 0 1-4,3 0-1 6,-3 11 0-6,-14 0-1 5,-11 19 0-5,-3 11 0 5,-11 19 0-5,-14 15-1 5,-10 8 0-5,-5 29 0 5,-13 12 0-5</inkml:trace>
    </iact:actionData>
  </iact:action>
</iact:actions>
</file>

<file path=ppt/ink/inkAction3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453.68619" units="1/cm"/>
          <inkml:channelProperty channel="Y" name="resolution" value="425.2805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1-09T13:24:45.18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68250">
    <iact:property name="dataType"/>
    <iact:actionData xml:id="d0">
      <inkml:trace xmlns:inkml="http://www.w3.org/2003/InkML" xml:id="stk0" contextRef="#ctx0" brushRef="#br0">14101 5488 6 0,'3'3'3'1,"-3"-6"-1"7,0 3 4-4,0 0-5 7,0 0 1-6,0-8 0 5,0 0 0-5,0 5-3 5,0-5 1-5,-3 4 1 5,3-3 0-5,-4 3-1 6,-3-3 1-7,3 3-1 7,1-4 1-6,-1 5-1 5,4 3 1-5,-10-4 0 5,3-4 1-5,0 8-1 4,0-7 1-3,-4 10 0 3,0-3 0-3,-3-7-1 3,0 3 1-3,0-7-1 4,0 0 1-6,-7 3-1 7,0 1 1-7,-8-5-1 8,8 1 1-9,0 0 0 7,3 3 1-4,-10 1-2 3,4-5 1-3,-1 1 0 4,0 0 0-4,-3 3-1 4,3-3 0-5,-7 0-1 4,-3-8 1-4,7 8-1 5,0 3 1-4,-4-7-1 4,-3 4 0-6,3 3 0 6,-7-3 0-4,-3 7 0 3,3-3 0-4,-7-1 0 5,7-3 0-5,1 3 0 5,2-3 0-4,-10 0 0 3,4-1 0-4,-4 1-1 5,0 0 1-5,1 0-1 5,-8-1 1-5,3 1 0 5,-13 3 0-5,3-3-1 5,-4 7 1-5,11 4 0 5,-3-3 0-5,-1-5 0 5,1 4 0-4,0 1 0 3,3-1 1-4,-4 4-1 5,-3 0 0-5,-3 4 0 5,-4-8 1-4,7 4-1 3,10-4 1-4,-6 8-1 5,-4-8 0-5,0 0-1 5,-4-3 1-5,1-1 0 5,-1 8 1-4,1-7-2 3,-8 3 1-3,4 0-1 3,7 4 1-4,-3-4 0 4,-4 8 0-3,3-4-1 4,1 0 1-5,-1 4-1 5,4-8 1-5,-7 0-1 5,4 1 1-5,-1 3 0 5,4 0 0-4,11 3 0 3,-7 1 1-3,-1-4-2 3,1 4 1-3,-8-4 0 3,8 4 0-3,-4 3-1 3,-4 1 1-4,1 3 0 5,-4 4 0-5,3-4-1 4,4 4 1-4,-3-7 0 7,-1 3 0-8,1 1 0 6,-1-1 1-5,1 4-1 5,3-4 0-5,3-3 0 5,-3 7 1-5,4 0-1 4,3 4 0-3,0-4 0 3,7 3 0-4,-3-2 0 6,-1-1 0-7,8 7 0 7,0-7 0-6,-1 4 0 5,8 0 0-5,3-4-1 5,4 7 1-5,7-6 0 4,3-5 0-3,4 4 0 4,7 0 0-5,0 4-1 5,0 0 1-5,7-1 0 5,7 1 1-5,0 0-1 5,11 0 0-5,0 0 0 5,3-4 0-5,3-4 0 5,5 4 1-5,-5 0-2 5,4 4 1-5,4-8 0 5,4 8 1-5,2 0-1 5,5-4 0-5,-1 0 0 5,4 0 1-5,-4 0 0 5,8 0 0-4,3-4 0 3,-1 4 0-5,1-7 0 7,0-1 0-6,0 1-1 5,0-4 1-5,0 3-1 5,-4 1 1-5,8-1-1 5,-4 1 1-6,7-4-1 7,0 3 1-6,0-3-1 5,-4 3 0-5,8 1 1 5,-4-1 0-5,3 1-1 5,-3-4 0-5,4 3 0 5,-1-3 0-5,1 4 0 5,-1 3 0-5,1-7-1 5,3 7 1-5,-4-4 0 5,4 1 1-5,-3 3-1 5,-4 1 0-5,3-1 0 5,1 8 0-5,-1-4 0 6,1 4 1-6,-1-1-1 4,1 1 0-4,-1-4 0 5,1 0 0-5,-8 0 0 5,4 4 0-5,4-4 0 5,-1 0 0-5,4 0 0 5,-3-3 1-5,-4-1-1 5,3-4 1-5,8 1-1 5,-4-1 1-5,-7-3 0 5,3-4 0-5,4 0-1 5,7-4 1-5,-3-3-1 5,-1-4 0-5,8-1 0 6,7-3 0-5,-8 0 0 2,-3 4 0 0,7-4 0 0,4 0 0-2,0-4 0 3,-1 0 0 0,8-3 0-3,0 3 0-1,-4-4-1 5,-3-3 1-5,3 0-1 4,-3 3 1-4,3-3 0 6,7 3 0-6,-3-3-1 5,-15-1 1-5,1 1-1 5,0-8 1-5,3 4 0 5,3-4 0-5,-10-3-1 5,-3-1 1-5,-4-3 0 5,-3 7 1-5,-12 0-1 5,1-8 1-6,-14-3-1 6,-7 0 1-4,-4 4-1 3,-10-4 1-3,-18-8-2 4,-11 0 0-5,-10 4-3 5,-11 0 0-5,-7 0-4 5,-10 4 0-5,-7 4-2 5,-1 7 0-5</inkml:trace>
    </iact:actionData>
  </iact:action>
  <iact:action type="add" startTime="122287">
    <iact:property name="dataType"/>
    <iact:actionData xml:id="d1">
      <inkml:trace xmlns:inkml="http://www.w3.org/2003/InkML" xml:id="stk1" contextRef="#ctx0" brushRef="#br0">19099 9183 4 0,'-38'-23'2'1,"-19"16"-2"5,47 3 2-1,-8 4-2 5,-3 0 1-5,-4-4 0 4,-7 0 1-3,8-3-2 4,-1 3 0-6,4 4 1 6,3-4 0-4,4 1 0 4,3 3 1-6,4 0-1 7,0 0 0-6,7 0 1 5,7 3 0-5,4 1 0 5,7 7 1-5,6 1-1 5,12-1 1-5,2 11 0 5,8-3 1-3,7 0-2 1,11 0 1-2,13 7-1 3,8 1 0-3,7-1 0 3,6-3 0-4,1-1-1 5,0 1 0-4,3-1-1 3,-6 1 1-3,-8-1-2 3,0 1 1-4,-18-4-2 5,-6 0 0-5,-11-4-5 5,-11-4 1-5</inkml:trace>
    </iact:actionData>
  </iact:action>
  <iact:action type="add" startTime="122722">
    <iact:property name="dataType"/>
    <iact:actionData xml:id="d2">
      <inkml:trace xmlns:inkml="http://www.w3.org/2003/InkML" xml:id="stk2" contextRef="#ctx0" brushRef="#br0">20355 9585 12 0,'-7'-15'6'1,"-10"-19"2"6,10 19 3-3,-4 0-11 6,0 0 1-5,-3 0-1 6,-3 0 1-7,-5 0-1 6,5 4 0-4,3 0 1 3,-4-1 0-3,0 1 0 4,1 7 0-6,6 0 0 6,1 8 1-4,10-4 0 3,10 4 0-3,1 4 1 4,21-1 0-6,-1 1 0 6,8-1 0-5,10 1-1 6,11-1 1-7,7 1-1 7,4-1 0-7,0 1-2 8,-8-1 0-8,-6 1 0 6,-15-1 1-4,-14-3 0 3,-14 0 0 0,-21 3 0-3,-7-3 1 2,-25 4-1 0,-14 7 0-3,-3 0-1 4,-8 0 1-4,-13-4-2 5,-1 0 1-6,8-3-5 8,3-1 0-8,0-3-4 6,7 0 1-5,7 0-2 5,7-12 1-5</inkml:trace>
    </iact:actionData>
  </iact:action>
  <iact:action type="add" startTime="123517">
    <iact:property name="dataType"/>
    <iact:actionData xml:id="d3">
      <inkml:trace xmlns:inkml="http://www.w3.org/2003/InkML" xml:id="stk3" contextRef="#ctx0" brushRef="#br0">17688 8152 16 0,'-14'-8'8'1,"4"-3"-7"5,10 11 14 0,0-8-14 4,0 1 1-6,-7 3 0 6,7-3 0-5,-8 3-3 6,5 4 1-7,-4 4 1 7,7 7 1-7,-4 8-2 7,4 7 0-7,-7 15 0 7,7 12 1-7,-7 7-2 6,7 8 1-3,0 15 0 3,7-4 1-4,-7-4-1 4,0-7 0-5,0 3 0 5,0-7 0-5,-7-11-1 3,7-12 1-1,0 1-5 3,-3-12 1-6,-8-8-2 7,4-7 0-6</inkml:trace>
    </iact:actionData>
  </iact:action>
  <iact:action type="add" startTime="123938">
    <iact:property name="dataType"/>
    <iact:actionData xml:id="d4">
      <inkml:trace xmlns:inkml="http://www.w3.org/2003/InkML" xml:id="stk4" contextRef="#ctx0" brushRef="#br0">18112 8231 12 0,'0'0'6'1,"3"0"-1"4,-3 0 7 0,0 7-11 6,-3 5 0-6,-1-5 0 5,1 8 1-5,-1 4-3 5,-3 3 1-5,7 9 1 4,0 2 0-3,0 5 0 4,0 11 0-5,-4 4-1 5,-3-4 0-5,-7 3-2 5,-3-3 0-6,-5-7-3 7,1-9 1-5,-3-6-2 6,-1-16 1-7</inkml:trace>
    </iact:actionData>
  </iact:action>
  <iact:action type="add" startTime="124239">
    <iact:property name="dataType"/>
    <iact:actionData xml:id="d5">
      <inkml:trace xmlns:inkml="http://www.w3.org/2003/InkML" xml:id="stk5" contextRef="#ctx0" brushRef="#br0">17621 8043 22 0,'0'-4'11'1,"43"-4"-15"5,-33 5 24-1,15-5-20 6,3 12 0-7,21 0 0 7,11 3 0-7,4-7-1 7,21 8 1-6,-1-5-2 5,4 1 0-5,4-4-3 3,-28 0 0-2,42-7-1 5,-11-5 1-6</inkml:trace>
    </iact:actionData>
  </iact:action>
  <iact:action type="add" startTime="124614">
    <iact:property name="dataType"/>
    <iact:actionData xml:id="d6">
      <inkml:trace xmlns:inkml="http://www.w3.org/2003/InkML" xml:id="stk6" contextRef="#ctx0" brushRef="#br0">18747 7986 24 0,'-11'23'12'0,"-21"22"-18"8,25-41 25-4,-7 7-20 6,-4 15 1-4,-6 4-1 4,3 8 0-5,-1 7 1 5,1 8 0-5,4 7-1 5,10 0 1-6,3 0-1 6,8 1 1-5,10-12 0 6,7-12 0-6,7-7 1 5,7-15 0-5,1-11 0 4,2-15 1-3,5-16 0 4,-4-10 0-5,-4-16-1 5,-7-11 1-5,-3-4-2 5,7-3 1-5,-8-4-1 5,-6 7 1-5,3 12-1 5,-10 7 0-5,-11 15-2 5,0 15 0-5,-7 15-5 5,-8 19 0-5</inkml:trace>
    </iact:actionData>
  </iact:action>
  <iact:action type="add" startTime="125034">
    <iact:property name="dataType"/>
    <iact:actionData xml:id="d7">
      <inkml:trace xmlns:inkml="http://www.w3.org/2003/InkML" xml:id="stk7" contextRef="#ctx0" brushRef="#br0">19530 8272 25 0,'-67'19'12'1,"7"11"-4"6,49-30 19-2,-3 4-27 4,0 3 1-4,3 1-2 5,1-1 1-4,10 1-2 4,10-4 1-6,8-1-1 7,7 1 0-6,14-8-1 5,10 1 1-4,7 3-2 3,1-4 1-5,13-4-4 7,-3 5 0-7</inkml:trace>
    </iact:actionData>
  </iact:action>
  <iact:action type="add" startTime="125350">
    <iact:property name="dataType"/>
    <iact:actionData xml:id="d8">
      <inkml:trace xmlns:inkml="http://www.w3.org/2003/InkML" xml:id="stk8" contextRef="#ctx0" brushRef="#br0">20609 7802 36 0,'-17'15'18'1,"3"15"-23"7,6-15 33-4,-2 15-29 7,-15 8 1-7,4 14-1 7,0 16 0-6,3 19-2 5,1 3 1-5,-1 8-5 4,7 7 0-3,4 1-2 4,7-16 0-4</inkml:trace>
    </iact:actionData>
  </iact:action>
  <iact:action type="add" startTime="125619">
    <iact:property name="dataType"/>
    <iact:actionData xml:id="d9">
      <inkml:trace xmlns:inkml="http://www.w3.org/2003/InkML" xml:id="stk9" contextRef="#ctx0" brushRef="#br0">19879 7948 43 0,'7'19'21'1,"102"-15"-29"6,-63-8 44-2,28-7-37 5,18-4 1-5,28-8-9 5,28-3 1-5,7-4 2 5,15-8 0-4,3-3-5 4,3 7 0-3</inkml:trace>
    </iact:actionData>
  </iact:action>
</iact:actions>
</file>

<file path=ppt/ink/inkAction4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453.68619" units="1/cm"/>
          <inkml:channelProperty channel="Y" name="resolution" value="425.2805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1-09T13:30:25.02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12010">
    <iact:property name="dataType"/>
    <iact:actionData xml:id="d0">
      <inkml:trace xmlns:inkml="http://www.w3.org/2003/InkML" xml:id="stk0" contextRef="#ctx0" brushRef="#br0">7761 8923 4 0,'-10'4'2'1,"10"0"-2"5,0-8 2-1,-4 4-2 5,-3 0 0-5,3-4 1 5,1 0 0-5,3 4-2 6,0-3 1-7,-4 3 0 5,1 0 1-3,-8 3-1 4,8-3 0-5,-4 0-1 5,0 4 1-5,3-4-1 5,1 0 0-4,-1 4 1 19,-63-12 0-21,116 20 1 6,-70-9 0-5,4 1 0 6,6 0 1-7,-3 0-1 6,0-1 1-5,0-3-1 6,-4 4 0-7,-3 0 0 8,0 3 0-8,-4 5-1 6,-3-8 0-5,0 3 0 5,-1-3 0-5,-2 3 0 4,2-3 1-4,-2-4 1 4,2 0 0 11,-16-7-1-9,2-1 0-6,1 1-1 5,-4-1 1-5,-3 0-1 5,6 1 1-5,1-1-3 5,-4 1 1-5,4 3 2 5,-4-3 0-5,4-1 0 5,-4 1 0-5,3-1 0 5,-2 1 1-5,9-1-2 5,-3 0 1-5,8 1-2 5,-12-1 1-5,1 5-1 5,-11-1 0-5,7 4-1 5,0-4 1-4,0 4 0 3,-3 0 0-4,3 0 1 5,4 0 0-5,0-4 0 5,-4 4 0-5,7-3 0 5,7-1 1-5,0 0-1 5,4 0 0-5,-4 4 0 5,4 0 0-5,0-3 0 5,-4 3 0-5,0 0-1 5,1 0 1-4,3 0 0 4,3 0 0-6,-3 0 0 6,6 0 0-5,8 0 0 5,0 0 1-5,0 0 0 5,7 0 0-5,0 0 0 5,-4 0 0-5,8 0 0 5,-1 0 1-5,1 0-1 5,-4 0 0-5,7 3-1 5,0 1 0-5,7 0 0 5,-4 0 1-5,1-1-1 5,3-3 1-5,11 4 0 5,-1-4 0-5,4 0 0 5,4 0 0-5,0 0-1 5,3 0 0-5,-3 0 0 6,-1 0 0-7,1 0 0 6,0 0 0-5,3 0 0 5,0 0 0-5,8-4 0 5,-5 1 0-5,8-1 0 5,0-4 1-5,0 5-1 6,-8-5 0-6,12 4 0 4,-4 0 1-4,3 4-1 5,0 0 0-5,1 0 0 5,-1 0 0-5,-3 0 0 5,-8 0 1-5,5 0-1 5,-1 4 0-5,0 0 0 5,4 0 1-5,3 3-1 5,4-3 1-5,4 0-1 6,-1-4 0-7,0 0 0 6,8 0 1-5,-1 0-1 6,-3 0 1-6,-7 4-1 4,3-1 1-4,-3 1-1 6,4 0 1-7,3 0 0 7,-4-1 0-7,7 1 0 7,-3 0 0-6,4-4 0 4,3 0 0-3,-7 4 0 3,7-4 0-4,-11 3-1 5,1 1 1-4,-5 0-1 4,1 4 0-5,4-1 0 4,3 1 1-4,7-1-1 6,-11-3 0-6,0 0 0 5,8-1 0-5,3 1 0 4,0-4 0-3,-4 0 0 4,-3 4 0-5,0-4 0 5,3 0 0-5,4 4 0 5,7-4 0-5,-7-4 0 5,0 0 0-5,7-3-1 5,4-1 1-5,-4 1 0 5,-7-1 0-6,3 1 0 7,4-1 0-6,8 0 0 5,-5 1 1-5,-3 3-1 5,7 0 0-5,-3 1 0 5,6-5 1-5,-10 1 0 5,-3 3 0-5,3-4 0 5,0 5 1-5,-4-1-1 5,1 0 0-6,-4 0 0 7,-7-3 0-7,0-1-1 7,3-3 0-6,-6 0-3 4,3-1 1-3,-8 5-7 4,-6-8 0-5</inkml:trace>
    </iact:actionData>
  </iact:action>
  <iact:action type="add" startTime="13961">
    <iact:property name="dataType"/>
    <iact:actionData xml:id="d1">
      <inkml:trace xmlns:inkml="http://www.w3.org/2003/InkML" xml:id="stk1" contextRef="#ctx0" brushRef="#br0">5708 10154 5 0,'-25'33'2'1,"4"1"6"5,14-26-9-1,-4 7 1 6,-3-8 1-6,0 1 0 6,0-1 0-6,4 1-1 4,-5 0 1-3,5 3 1 3,-1-7 1-3,4-1-1 4,-3 1 1-6,3 0-1 6,-1-4 0-4,1 0-1 4,4 0 0-6,3 0-1 7,0 0 1-7,0 0-1 7,10-4 0-6,-2 4 0 5,9 0 0-5,4-4 0 4,8 4 0-4,2 0 0 5,5 4 1-4,2-4-1 5,-2-4 1-6,2 4 0 5,5 0 0-5,3 0-1 6,3-3 1-6,8 3 0 5,-5 3 0-5,8-3-1 2,7-3 1-2,4-1-1 4,-22 0 1-2,8 4-1 2,-4 4 1-3,7-8-1 3,3 4 1-3,1 0-1 4,3 0 1-5,7-4-1 5,-7 4 0-5,0-3 0 5,3 3 1-5,-10 0-1 4,4 0 1-4,3 0-1 6,4 0 1-7,-4 0-1 7,3 0 1-6,4 0-1 5,-3 0 0-5,-4 0 0 5,-4 0 0-5,1 0 0 5,-4 3 0-5,7-3 0 5,-4 0 0-5,11 0 0 5,-10 0 0-5,3-3 0 5,3-1 1-5,-3 0-1 5,-3 0 0-5,-4 0 0 5,0 1 0-6,3-1 0 7,1 4 1-6,6 0-2 5,-6 0 1-5,7-4 0 5,-4 0 1-5,0 4-1 5,0 0 1-5,-7 0-1 5,0 0 0-5,3 0 0 5,8 0 1-5,-4 0-1 5,3 0 0-6,4-3 0 7,4-1 0-6,-4 4 0 5,-4 0 0-5,-6 0 0 5,3 0 0-5,-3 0-1 5,-5 0 0-5,5 0-4 5,-8 0 1-3,8-11-3 2,-1-4 1-3</inkml:trace>
    </iact:actionData>
  </iact:action>
  <iact:action type="add" startTime="15314">
    <iact:property name="dataType"/>
    <iact:actionData xml:id="d2">
      <inkml:trace xmlns:inkml="http://www.w3.org/2003/InkML" xml:id="stk2" contextRef="#ctx0" brushRef="#br0">5955 7862 9 0,'-35'4'4'1,"6"22"-1"5,22-22 3-1,-3 7-6 4,-1-7 0 11,-6 3 0-9,-1 1 1-6,14-1-2 5,4 1 1-6,7-8 0 7,8-4 0-7,6-3 0 7,3-1 0-6,12-3-1 5,6 0 1-5,0-1 0 5,11-3 0-4,14 0 0 3,-3 4 0-3,6 0 0 3,-6-1 1-4,6-7-1 5,8 4 1-5,0 0 0 5,13 0 1-5,1 4 0 5,0 0 0-6,0 3 0 7,-1 1 0-6,8 3-1 5,-4 0 1-5,11-3-2 5,3-1 1-5,-6 4 0 5,3 1 0-5,3-1-1 5,-3-4 1-5,14 8-1 5,-11-3 1-5,-7 6 0 5,1 5 0-5,-1-1-1 5,-3 5 1-5,7-1-1 5,7 8 1-5,-15-8-1 5,1 4 1-5,3 0-1 5,-6-4 1-3,9 1 0 2,-2-1 0-4,-1 0 0 4,-3 1 0-1,-7-1-1 2,-1-4 1-5,8 1-1 3,-7-1 1-2,3-3-1 5,0 4 0-7,-3-4 0 5,-7-1 1-2,3 5-1 0,0-1 0-1,0-3 0 3,7 4 0-4,-3-5 0 5,7 1 0-5,-4 0 0 5,8 0 0-4,-1-4 0 3,4 0 1-4,-4-4-1 6,-3 4 0-7,-4 4 0 6,0-4 1-5,4 0-1 5,0 0 1-5,-4 0-1 6,7-4 0-6,1-4 0 4,-1 1 0-4,-7-1 0 5,4 1 0-5,-4-1-1 5,8 1 1-5,2-1 0 5,1-3 0-5,-3-4 0 5,2 4 0-5,5-1 0 6,-4-3 0-6,14 0 0 5,-25 4 0-6,4 0-1 7,3-4 1-7,0 7-2 7,0 1 1-5,8 3-1 3,-11-8 0-3,-1 9-3 3,-9 3 0-4,6-4-2 5,-7 4 1-5</inkml:trace>
    </iact:actionData>
  </iact:action>
  <iact:action type="add" startTime="27328">
    <iact:property name="dataType"/>
    <iact:actionData xml:id="d3">
      <inkml:trace xmlns:inkml="http://www.w3.org/2003/InkML" xml:id="stk3" contextRef="#ctx0" brushRef="#br0">22094 5593 10 0,'15'34'5'1,"23"-4"0"5,-31-19 6-1,11 4-11 5,3 4 1-5,4 0 1 6,7 3 0-7,-4 1-2 6,7 3 0-5,-3 1 2 5,10-1 1-5,1 0-1 5,2 4 0-5,8 4 0 6,-3 0 0-7,10-4-1 6,3 4 0-3,1 0 0 4,-4 4 0-9,7-1-1 9,10-3 1-6,-3-4-1 5,1 8 1-5,-5-1-1 6,1 5 0-6,-8-4 0 5,-3-5 1-5,0 1-1 4,-11 0 0-2,-6 0 0 2,-1 7 0-2,-7 1 0 1,-6-8 1-1,-1-1-1 1,-7 5 1 0,-7-4-1-1,0 4 0-2,-10-1 0 4,-4-7 1-4,0 4-1 4,-4-4 0-4,-3 4 0 5,-3 4 1-5,-8-1-1 5,-3 1 0-5,-7-8 0 5,-8 0 0-5,5 0 0 5,-15 4 1-5,3-4-1 5,1 4 0-5,-7-4 1 5,3 0 0-5,-4-3-1 5,5-5 0-5,-5 5 0 5,15 3 0-5,-7-8-1 5,-1 1 1-5,-6 3 0 5,3 1 0-5,-3-5 0 5,3 1 0-5,-4-4 0 6,1-8 0-7,0 8 0 7,-4-4 0-7,3 4 0 6,-3 3 0-5,7 1 0 6,4-1 1-6,-7 1-1 4,3 3 0-4,-11 1 1 6,8-5 0-6,-4 1-1 5,4 3 1-5,3-3-1 5,4-1 0-5,-1 1 1 5,4-1 0-5,1 1-1 4,-1 3 0-3,7-7-1 3,0 4 0-4,8-1 0 6,-1 1 0-6,4 3 0 5,3 4 1-5,4-3-1 5,3 3 0-5,1-8 2 5,6 5 0-5,4-5 0 5,0 8 1-5,4 4-1 5,6 0 0-6,-3 4 0 7,8-1 1-7,-5 8-2 7,4 4 1-6,4 0-1 5,3-4 1-5,4 4-1 5,-1 0 1-5,8 4 0 5,-4-8 0-5,11 8-1 5,0 0 1-6,3-1-1 7,4 1 0-7,-3-4 0 7,-5 0 0-6,-2 3-1 5,2 5 1-5,1-12-1 5,7 0 1-5,0 0-1 5,7 4 1-6,-4-4 0 7,4-7 0-6,-3 3 0 4,6 5 1-4,-3-5-1 6,0-3 0-6,-4-5 0 5,-3 1 0-6,-4 0 0 7,4 0 0-6,4 0 0 4,-8 7 0-3,4 1 0 4,0-8 1-5,-4 3-1 5,0 1 0-5,1-1 0 5,-1 5 0-6,4-5 0 7,-4 1 1-6,-3-8-1 5,0 0 0-5,-7 4 0 5,3-7 1-5,-7-1-1 5,-7-4 1-5,0 1-1 5,-3-4 0-6,0-4-3 7,-1 4 1-6,1 0-2 5,-4-1 0-5,0-3-5 5,4-3 1-5,3-9-2 5,0-14 1-5</inkml:trace>
    </iact:actionData>
  </iact:action>
  <iact:action type="add" startTime="30257">
    <iact:property name="dataType"/>
    <iact:actionData xml:id="d4">
      <inkml:trace xmlns:inkml="http://www.w3.org/2003/InkML" xml:id="stk4" contextRef="#ctx0" brushRef="#br0">18930 10756 11 0,'-3'3'5'1,"-8"1"-2"5,11-4 6-1,0 4-8 6,0 0 1-7,3-1-1 7,5 5 1-7,-1 0-3 6,0-1 1-4,7-3 1 3,0 0 0-4,7-1-1 5,-7 1 0-5,7-4 0 6,8 0 1-7,-1 4 0 7,7-4 0-6,7 4-1 5,1-4 1-6,3 3 0 8,-1-3 0-8,15 0 0 6,4 0 0-6,-4 0 0 6,-7-3 0-5,3-1 0 6,8 0 0-6,-1 0-1 5,4 1 1-5,0-1-1 4,7 4 1-2,0 4-1 2,4-1 1-3,-11 1-1 4,0 4 1-4,7-1-1 3,0 1 0-2,7 3 0 0,1 0 0 1,6 1 0-1,0 3 1 1,-7 0-1-1,0 0 0-1,7-4 1 3,4-7 0-5,3 7-1 7,8-3 1-6,-8 7-1 5,0-8 1-6,0 4-1 7,8-3 0-7,6-1 0 7,8 1 0-6,-8-4 0 5,-7 0 0-5,8-1 0 5,2-3 0-6,5 4 0 6,-1 0 1-5,-6 0-1 6,6-1 1-6,0 1-1 5,11 0 1-6,0 0 0 7,-3-4 0-6,-1 0 0 5,8-4 0-5,7 4 0 5,-4-8 0-5,-4 1 0 5,8-4 0-5,13-1-1 5,-6 1 1-5,3 3-1 5,-10 1 1-5,21-8-1 5,-8-4 0-5,8 0 0 5,-11-3 0-5,18-1 0 5,-7 0 0-5,-1 1 0 5,-6-1 0-5,10 8 0 5,-6 4 0-5,-1-4 0 5,-14 7 1-5,4 5-1 5,-1-5 1-5,-10 8 0 4,-7 0 0-3,7 0 0 4,-17 0 1-5,-8 4-1 5,-7 0 0-5,-3-1-1 5,-11 1 0-5,-17-4-6 5,-8-4 0-5,-13-3-4 5,-29-8 1-5</inkml:trace>
    </iact:actionData>
  </iact:action>
  <iact:action type="add" startTime="31744">
    <iact:property name="dataType"/>
    <iact:actionData xml:id="d5">
      <inkml:trace xmlns:inkml="http://www.w3.org/2003/InkML" xml:id="stk5" contextRef="#ctx0" brushRef="#br0">22274 11448 9 0,'4'-4'4'1,"10"-15"3"4,-10 12-2 1,3-1-3 3,-4 1 0-2,-3-1 1 2,0-7 0-4,0-4-4 4,0 4 0-2,7 0 2 2,-7-7 1-4,4-1-2 5,-4 4 1-5,0 1-1 5,0-1 0-5,0-8 0 5,-4 9 0-4,-3-1 1 2,0 0 0-2,-7 4-1 3,0 4 1-2,-7-1 0 2,-11 1 0-3,0 0 0 3,-7 3 0-2,1 1-1 1,-5-1 1-3,-3 8-1 5,1 0 1-5,-5 4 0 5,4 0 0-4,0 7 0 3,1 0 0-3,-12 1-1 3,8 3 1-3,-8 0-1 3,8 4 0-3,-4 3 0 3,0 1 0-3,-3-1-1 3,3 1 1-3,-4 3-1 3,1 4 1-3,6 0 0 3,1-3 0-3,-7-1 0 3,-1 0 0-3,4 1 0 3,0-5 1-3,0 5-1 3,-7-1 0-3,0-3 0 3,0 3 0-3,8 0 0 3,-1 8 0-3,7-4 0 3,0 12 1-4,7-9 0 5,0 1 0-5,4 4 1 5,3 0 1-4,4-1 0 3,-4 5 0-3,8-5-1 3,-1 1 0-3,0 7 0 3,4-4 0-3,0 1-2 3,3-5 1-3,4 1-1 3,4 3 0-3,-5 8 0 3,5-3 0-3,-4 2 0 3,0 1 0-3,7 8-1 3,0-1 1-3,-4-3 0 3,4 7 0-3,-4 4 0 3,4-4 0-3,4 4 0 3,-8 0 0-4,8 0-1 4,-4 4 1-2,-4 0 0 2,4-4 0-3,-7-8 0 2,3 1 0-2,-6 3 0 3,-5 0 0 12,-2 15 0-12,-1-7 0-3,4-4 0 4,-7-11 0-4,6 3 0 3,1-11 0-3,0 4-2 3,-4 0 1-4,1 0-1 5,-4-11 0-4,-4-1 0 4,0-3 1-5,-3 4-1 5,-1-1 0-5,5 5 2 5,-5-8 0-5,-2 7-1 5,2 0 1-5,1 1 0 5,0 3 0-5,0 4 0 5,-1 0 0-5,8 4 0 6,0 3 0-7,7-7 0 7,-1 4 0-7,8-1 0 6,0 5 1-5,0-8 1 5,7-4 0-5,4 7 0 5,-1 1 0-5,4-4 0 5,-7 4 1-6,7-4-1 7,0 0 0-6,0-1-2 5,7-6 1-5,0-1-2 6,0-3 1-7,7 3 0 7,4 1 0-6,0-1 0 4,3 0 0-4,3 5-1 4,1 3 1 11,17 26-1-9,8-11 1-6,-1 0-2 5,1-4 0-6,-1-11 0 7,0-4 1-6,-3-4-1 5,4-7 1-5,6-4-1 5,8-3 1-5,3-1 1 5,0-7 0-5,14-4 0 5,0 0 0-5,-7-7 0 5,7-5 0-6,7-3 0 7,11-7 0-6,0-5-1 5,10-3 1-5,-6-7 0 5,-5-1 0-5,8-3 0 6,7 0 0-7,0-5-1 6,-4 1 1-5,-3 4-1 5,-4 3 1-5,-3 1-1 5,-7 3 0-5,-4 0 0 5,11 4 0-6,-14 0 0 7,-1 0 0-6,-10 0 0 4,-14 4 0-3,7-1 0 4,-3-3 1-5,-1 4-1 5,1-4 1-5,-4 4-1 5,0-1 1-5,-11 5-1 5,4-1 0-5,-4 1 0 6,4-1 0-6,-3 1 0 4,-4-1 0-4,-4-3 0 5,-3 0 0-5,0-4 0 6,3 0 0-7,0-12 0 6,4 5 1-5,3-5 0 5,4 1 0-4,-3 3 0 4,6-7 0-5,4-7 0 4,-3-1 0-4,3-3 0 6,0-1 0-6,3-7 0 5,1-11 1-5,-1 11-1 4,4-7 1-3,-3-8 0 4,-4 4 0-6,-4-19 0 7,-3 7 0-6,0 1-1 4,-11-1 1-4,1 1-1 5,-8-1 0-4,-7 4 0 4,-7-3 0-5,-7-1-1 5,0 1 1-5,1-8 0 5,-8 11 0-5,-7 0 0 4,-4 4 0-3,-10 4 0 4,-7 11 0-5,-4 8 1 5,-10 3 0-6,-8 12 0 7,-2 0 1-6,-8-1 0 5,-4 1 0-6,-3-4 0 7,11 0 1-7,-8 0-2 7,-6-4 0-6,-1 4 0 5,1-4 0-5,-8-4-1 4,4 4 0-3,-3-3-1 4,-1-1 0-5,4 0 0 5,0 1 0-5,-7-5 0 5,4 5 0-5,-5-12 0 5,1 7 0-5,0-3 0 5,7-7 1-5,0-1 0 5,4-7 1-5,6-4-1 5,8 0 1-6,3-8 0 6,0-3 1-4,-3 0-1 3,3-4 1-4,0-12 0 6,4 5 0-6,3-4-1 4,7 3 0-4,0-15-1 5,8 8 0-5,-1-3-1 5,4 10 1-4,0 0-3 4,3 8 0-6,4 8-4 7,10 7 1-7,4 4-1 7,0 3 0-6</inkml:trace>
    </iact:actionData>
  </iact:action>
  <iact:action type="add" startTime="35664">
    <iact:property name="dataType"/>
    <iact:actionData xml:id="d6">
      <inkml:trace xmlns:inkml="http://www.w3.org/2003/InkML" xml:id="stk6" contextRef="#ctx0" brushRef="#br0">28250 11200 8 0,'-17'0'4'1,"-11"3"-3"5,21-3 3-1,-8 0-4 5,-2 0 1-5,-8 4 0 6,-3 0 1-7,-4 0 0 6,4 3 0-5,-7-3 1 6,-8 0 1-7,1 0-1 6,-4 3 0-5,0-3 0 6,0 3 0-7,-7-3-2 6,4 4 0-4,-4-5-1 5,-3 1 1-6,-1 0 0 5,1-4 0-4,-1 4-1 2,-6-1 1-3,-1 9-1 4,1-1 1-4,-1 15 0 4,-6-7 0 12,-29 26 0-11,0 1 0-5,0-5 0 5,8 12 0-4,6-4-1 4,0 3 1-6,4 5-1 6,0-8 1-4,7 7-1 3,0 0 0-4,7-3 0 5,0 4 1-5,7 3-2 5,7 0 1-5,-3-4 0 5,13 5 0-5,8-5 0 5,7 4 0-5,3 0-1 5,0 4 1-6,4 0 0 7,0 0 0-6,3 4 0 5,1 0 0-5,-1 7 0 5,-3 0 0-5,0 1 1 5,0-1 1-5,-1 0-1 5,1 8 0-5,0-8 0 5,3 0 1-5,8-7-1 5,-4 4 1-5,7 3-2 4,-4-7 0-3,8-4 0 4,3 0 0-5,3 3-1 5,4 5 1-5,0-4-1 5,7-1 0-5,-3-3 1 5,7 0 0-5,3 4 0 5,0 0 0-5,0-8 0 5,0 0 0-5,4 4 1 5,0 0 0-5,10 0-1 5,0-4 0-5,8 0 0 5,-1 1 1-4,0-12-1 4,1 0 0-6,6 3 0 6,0-7 1-5,4-3-1 6,0-5 0-6,0 1 0 5,-4 0 0-6,8-1 0 7,3-3 0-7,-4-4 0 7,8 0 0-7,-4-3-1 7,7-9 1-6,3-6-1 5,-3-1 0-5,-3 0-1 5,-1-11 1-5,4 0 0 5,4-7 0-5,3-4 0 4,-7-8 0-4,11 0 0 6,-11-4 1-7,3 1 0 7,-6-8 0-7,-4-4 0 7,0-8 0-6,0 5 0 4,3-5 0-4,1-7 0 5,3-3 0-4,-7-5 0 4,-4-3 1-5,4-8-1 5,-3 8 0-5,3-8 1 5,-11 1 0-6,0-9-1 7,8 1 1-7,-1 0 0 7,1-8 0-6,3-3-1 5,-4-1 1-5,-7-3-1 4,-6 11 1-3,6-12-1 4,-14 9 1-6,4-5-1 7,-3-3 1-7,-8-1-1 7,-4 1 0-6,-2 0 1 5,-8 3 0-5,-4 1 0 5,4-5 1-6,-10 9-1 7,-1-1 1-7,8 0-1 7,-22 0 0-6,8 1-1 5,-1 2 1-5,4 1-2 4,-7 0 1-3,0 0-1 3,0 4 1-3,4 0-1 4,-11 3 0-5,3-7 0 5,-3 8 0-5,0 3 0 5,7 0 1-5,-11 1-1 5,-7-1 1-6,1 8-1 7,-8 7 1-6,0 4-1 5,-7 0 1-5,1 4 0 4,-1 4 1-3,4 3-1 4,-8 4 0-5,-6 4 0 5,3 0 1-5,0 0-1 5,-7 0 1-5,4 3 0 5,-1-3 0-5,-6 4-1 5,-4 0 0-5,-7 7-3 5,0 0 0-5,-4 0-7 5,-34 8 1-5</inkml:trace>
    </iact:actionData>
  </iact:action>
  <iact:action type="add" startTime="55142">
    <iact:property name="dataType"/>
    <iact:actionData xml:id="d7">
      <inkml:trace xmlns:inkml="http://www.w3.org/2003/InkML" xml:id="stk7" contextRef="#ctx0" brushRef="#br0">26705 5518 4 0,'4'0'2'1,"-11"7"-1"5,7-3 2-2,0 0-2 7,-4-1 0-6,1 1 1 5,-4 0 1-5,3 0-4 5,1-1 1-5,3-3 1 5,0 0 0-5,0-7 0 5,3-4 0-5,11-4-1 5,4-4 0-5,7-8 0 5,3-6 1-5,7-9-1 5,-3-3 1-3,3 0-1 3,0 0 1-2,-3-12 1-1,7 5 0 0,-4 6 0 0,-3 5 0-1,0 7 0 3,-8 8 0-5,-6 7 0 6,-7 8 0-6,-1 3-2 8,-6 12 1-8,-4 15-1 6,-4 11 0-5,-6 8 0 5,3 3 1-5,-8 8-1 5,5-4 0-5,-4 8 0 5,0-12 0-6,7 0-3 8,0-7 0-7,-4-4-2 4,11-7 0-4</inkml:trace>
    </iact:actionData>
  </iact:action>
  <iact:action type="add" startTime="55727">
    <iact:property name="dataType"/>
    <iact:actionData xml:id="d8">
      <inkml:trace xmlns:inkml="http://www.w3.org/2003/InkML" xml:id="stk8" contextRef="#ctx0" brushRef="#br0">27354 5476 11 0,'-10'-4'5'0,"3"-3"5"8,7 7 6-3,-4-4-16 6,1 0 1-6,-4 1 0 5,3-1 0-5,1 4-2 5,-1 4 1-5,-7-1-1 5,4 9 1-5,4-1-1 5,-1 0 0-5,4 1 0 5,0-5 0-5,4-3 0 6,3-4 1-6,4-4 0 4,-1-3 0-4,11-8 1 4,-3 3 1-3,-4-3-1 4,-7 4 1-5,-3 0-1 5,-4 3 1-5,-4 4-1 5,-3 1 1-5,-4 3-2 5,1 3 1-6,-4 9-1 7,7 6 0-6,-4 5-2 5,4 0 0-5,7-5-4 5,0-3 0-5</inkml:trace>
    </iact:actionData>
  </iact:action>
  <iact:action type="add" startTime="56208">
    <iact:property name="dataType"/>
    <iact:actionData xml:id="d9">
      <inkml:trace xmlns:inkml="http://www.w3.org/2003/InkML" xml:id="stk9" contextRef="#ctx0" brushRef="#br0">27788 4855 20 0,'-3'-3'10'1,"13"-9"-10"5,-3 5 15-1,8-1-15 6,-1 1 0-6,7-1 0 4,7 4 1-4,0 4-1 5,4 4 0-5,0 0 0 6,3 3 0-7,-3 1-1 7,0 0 1-6,-8 3 0 5,-3 4 0-6,-3 7 0 7,-7-10 0-6,-8 14 0 5,-10 4 1-5,0 4-1 5,-7-4 1-4,-7 8-1 9,3-4 1-14,8-1-2 7,2-2 1 1,16-1-2-2,-1-4 1 0,14-7-3 0,0 3 0-3,4-3 0 6,-1 4 0-5,-3-8 1 5,-3-4 0-5,-4 8 3 5,-3-4 1-5,-18 0 3 5,-4 0 0-5,-14 0 0 6,-3 0 1-7,-7 0-2 5,3 4 1 11,-10 0-9-9,7-4 0-6</inkml:trace>
    </iact:actionData>
  </iact:action>
  <iact:action type="add" startTime="56704">
    <iact:property name="dataType"/>
    <iact:actionData xml:id="d10">
      <inkml:trace xmlns:inkml="http://www.w3.org/2003/InkML" xml:id="stk10" contextRef="#ctx0" brushRef="#br0">28504 5412 20 0,'-10'-4'10'1,"3"8"-7"5,7-4 14-1,-4 0-17 6,-3 0 0-7,-7 0-1 6,4-7 1-5,-1 7-1 5,-7 3 0-5,11-3-1 5,0 4 0-6,7 0 0 7,4 0 0-6,-1-4 1 5,11 0 0-5,-3 0 2 5,3-4 0-5,-3 4 1 5,3 0 1-5,0 0 0 5,-7-4 1-5,-7 4-2 5,0 0 1-5,-4 0-2 5,1 4 0-5,-8 4-5 5,4 3 0-5,-3 4-4 5,10 4 1-5</inkml:trace>
    </iact:actionData>
  </iact:action>
  <iact:action type="add" startTime="57124">
    <iact:property name="dataType"/>
    <iact:actionData xml:id="d11">
      <inkml:trace xmlns:inkml="http://www.w3.org/2003/InkML" xml:id="stk11" contextRef="#ctx0" brushRef="#br0">29580 4475 23 0,'-17'4'11'1,"17"-8"-7"5,-7 4 19-1,-4 4-22 6,4 0 0-7,-11 0-1 7,-3 7 1-6,-10 8-2 4,-8 7 0-4,0 12 1 5,-14 11 0-4,-7 11-1 4,4 11 1-6,6 16-1 7,8 3 0-6,10-3 0 5,4-5 0-5,14-18-1 8,14-7 1-12,10-8-1 10,4-15 1-7,15-8 1 7,-5-11 0-6,1-7 2 5,0-8 1-5,-1-15 0 5,-2-4 0-5,-5-4 0 5,-3 1 0-5,-3 3-1 5,-11 4 1-5,-4 3-5 5,-6 12 1-5,-4 12-2 5,-4 3 0 9,-3 19-6-10,10-1 0-2</inkml:trace>
    </iact:actionData>
  </iact:action>
  <iact:action type="add" startTime="57679">
    <iact:property name="dataType"/>
    <iact:actionData xml:id="d12">
      <inkml:trace xmlns:inkml="http://www.w3.org/2003/InkML" xml:id="stk12" contextRef="#ctx0" brushRef="#br0">29753 5431 10 0,'0'0'5'1,"4"-19"2"6,-4 19-1-1,0-4-5 3,-4 1 1-3,4-5-1 3,-10 1 1-3,-1-1-3 3,-3 8 0-3,0 4 1 3,0 0 0-3,7 3-2 3,-11 4 1-4,11 5 0 5,-4-1 0-4,11 3-1 3,0-3 1-3,4-3 1 3,10-1 0-3,4-7 2 3,3-4 1-3,0-8 1 3,4-3 0-3,-8 0 1 3,-10-4 1-3,8 3-1 4,-15 5 1-5,-11 3-3 4,4 0 0-3,-7 1-3 4,7-5 1-5,-7 8-4 4,0 8 1-3,3 3-5 3,7 4 0-3,4 4-2 3,11-4 1-3</inkml:trace>
    </iact:actionData>
  </iact:action>
  <iact:action type="add" startTime="58205">
    <iact:property name="dataType"/>
    <iact:actionData xml:id="d13">
      <inkml:trace xmlns:inkml="http://www.w3.org/2003/InkML" xml:id="stk13" contextRef="#ctx0" brushRef="#br0">30427 4404 11 0,'0'15'5'1,"18"-26"6"4,-18 14 6 2,3 1-14 2,1 0 0-2,3 3 3 1,-4 8 1-2,1 8-8 3,-4 11 0-3,-4 19 4 3,-6 10 1-3,3 9-2 3,-7 18 1-3,10 16-3 3,-14 3 0-3,15-11-1 4,-4-8 1-4,7-4-4 4,10-18 1-3,-6-15-6 2,10-15 1-3,4-23-1 3,-11-12 1 9</inkml:trace>
    </iact:actionData>
  </iact:action>
  <iact:action type="add" startTime="58656">
    <iact:property name="dataType"/>
    <iact:actionData xml:id="d14">
      <inkml:trace xmlns:inkml="http://www.w3.org/2003/InkML" xml:id="stk14" contextRef="#ctx0" brushRef="#br0">30917 5484 26 0,'0'0'13'1,"7"-15"-19"4,-7 15 26 2,0-8-21 3,0 1 0-5,-7 3 0 5,4 0 0-6,-1 4 0 7,-10 4 1-7,11 0-2 7,3 3 1-6,0 4 0 4,0 1 0-3,3-5 0 4,11 1 0-6,-10-4 1 7,10-4 1-6,0-4 3 5,0-4 0-5,-7-3 1 4,7-4 0-3,-10 4-1 4,-4 3 1-5,-4 1-2 5,-10-1 1-5,11 4-6 5,-8 4 0-5,8 4-3 5,-1 4 0-5,1 3-5 5,6 0 1-5</inkml:trace>
    </iact:actionData>
  </iact:action>
  <iact:action type="add" startTime="59151">
    <iact:property name="dataType"/>
    <iact:actionData xml:id="d15">
      <inkml:trace xmlns:inkml="http://www.w3.org/2003/InkML" xml:id="stk15" contextRef="#ctx0" brushRef="#br0">31535 4347 21 0,'10'4'10'1,"-24"34"-9"6,14-31 15-2,0 5-16 5,-10 6 1-5,-1 9 0 5,-7 3 1-6,1 19-2 7,-8 0 0-6,4 15 1 5,7-4 0-6,3 11 0 7,11-3 0-6,4 4-1 4,10-16 1-3,7-7-2 4,4-11 1-6,7-16-1 7,-1-3 0-6,5-12-4 5,-5-10 0-5,5-12-2 5,-1-12 1-6</inkml:trace>
    </iact:actionData>
  </iact:action>
  <iact:action type="add" startTime="59437">
    <iact:property name="dataType"/>
    <iact:actionData xml:id="d16">
      <inkml:trace xmlns:inkml="http://www.w3.org/2003/InkML" xml:id="stk16" contextRef="#ctx0" brushRef="#br0">31828 4750 23 0,'-18'11'11'1,"14"31"-13"6,1-27 20-2,-4 7-18 5,0 8 0-5,-7 19-1 5,-4 8 1-6,0 7-1 7,-3 11 1-6,0 0-4 5,0 0 0-5,17-3-2 5,4-16 1-6</inkml:trace>
    </iact:actionData>
  </iact:action>
  <iact:action type="add" startTime="59707">
    <iact:property name="dataType"/>
    <iact:actionData xml:id="d17">
      <inkml:trace xmlns:inkml="http://www.w3.org/2003/InkML" xml:id="stk17" contextRef="#ctx0" brushRef="#br0">32060 5405 22 0,'-7'7'11'1,"18"1"-13"6,-11-8 20-3,-4 4-19 7,-3 7 1-6,0 4-1 5,-3 4 0-5,6 0 0 5,4-1 0-6,0-3-1 7,4 0 0-7,10-7 0 7,4-4 1-7,-1-4 0 6,1-4 1-5,-1-4 1 6,1-3 1-7,-11 0 1 7,0 0 0-6,-7-4-2 5,-3 3 1-5,-1 5-3 5,-10 3 0-5,3 0-5 5,-3 8 0-5</inkml:trace>
    </iact:actionData>
  </iact:action>
  <iact:action type="add" startTime="60174">
    <iact:property name="dataType"/>
    <iact:actionData xml:id="d18">
      <inkml:trace xmlns:inkml="http://www.w3.org/2003/InkML" xml:id="stk18" contextRef="#ctx0" brushRef="#br0">32322 5499 24 0,'7'15'12'1,"24"-11"-23"6,-20-8 21-3,-4 0-19 5,7 0 1-5</inkml:trace>
    </iact:actionData>
  </iact:action>
  <iact:action type="add" startTime="60325">
    <iact:property name="dataType"/>
    <iact:actionData xml:id="d19">
      <inkml:trace xmlns:inkml="http://www.w3.org/2003/InkML" xml:id="stk19" contextRef="#ctx0" brushRef="#br0">32861 5488 4 0,'18'-4'2'1,"-18"0"-7"5,0 4 5-3</inkml:trace>
    </iact:actionData>
  </iact:action>
  <iact:action type="add" startTime="61539">
    <iact:property name="dataType"/>
    <iact:actionData xml:id="d20">
      <inkml:trace xmlns:inkml="http://www.w3.org/2003/InkML" xml:id="stk20" contextRef="#ctx0" brushRef="#br0">27552 12487 12 0,'14'3'6'1,"-10"35"3"6,-1-27 7-3,8 1-15 7,-4 6 0-7,-4 1 0 7,1 0 1-6,3 4-3 4,-4-1 0-3,-3-3 2 4,4 7 0-5,-1 4-1 5,1 12 1-5,3-5 0 5,0 9 0-5,7 10-1 5,-3 4 1-5,3-3 0 5,4 10 0-6,3 5-1 7,7-12 0-6,11 4 1 5,0 0 0-6,-4-4 1 7,4 4 0-6,3 0 0 5,0 0 1-5,1-4-1 5,-1 4 0-5,4-7 0 5,-7 3 0-5,-1-7-2 5,1-8 1-5,0-4-1 5,-4 1 0-6,4-5 0 7,3 1 0-7,-3-4 0 7,0-4 0-6,0 0 0 5,-4-7 0-5,0-8 0 5,-3 0 0-5,-4 3 0 5,1 5 0-5,2-4 0 5,-6 0 0-5,0 0 0 5,-8 3 1 10,1 12-1-11,-7-8 1-2,-1 1-1 2,-10 3 1-3,-3 0 0 3,-11 11 0-3,-4 1-1 3,-3-1 1-4,-7 4-1 5,-11 8 0-4,-7 0 0 2,-7-5 0-1,4 16 0 2,-8 0 0-4,4 4 0 5,-21 11 1-4,7 4-1 3,-14 7 1-3,7-11-1 3,-4 8 0-3,8-1 0 4,10-10 0-4,0-9-1 1,14-6 1-1,0-5 0 3,7-7 0-3,7-4 0 4,8-7 0-4,3-8-1 2,-1 0 1-2,12-11-1 3,-1-4 1-3,4 0-1 3,7-4 1-3,0-3-1 3,0-5 1-3,4 5 0 3,-1-4 0-3,1-1-1 3,3 1 1-3,-4 0 0 3,4 4 1-3,-3 3-1 3,7 0 1-3,-4 4 0 3,3-4 0-3,-3 20-1 3,7-1 1-3,-3 4 0 3,7 7 0-2,3 12-1 1,3-4 1-2,12-1-1 3,-8 5 1-3,7 4 0 3,-3-1 0-3,3 4-1 3,4 8 1-3,0-4-1 3,-7 4 1-3,10-1-1 3,-7-3 1-3,-3 4-1 3,0-11 0-3,-4-1-1 3,0-7 1-3,-10-8-1 3,-1-11 1-3,1 0-1 3,0-3 0-3,-8-5 0 4,4-7 0-5,1 4 0 5,-8-7 0-5,0-1 0 4,0-4 0-3,-4-3 0 4,-3 0 1-5,0-4-1 4,-3-4 0-2,-4 0 0 1,3 1 1-1,-3-1 0 2,-7 0 0-3,3-3 0 2,-6-1 0-1,-8 4 0 1,-10 4 1-2,-8 4-1 4,1-4 1-5,-4 4 0 4,-17 7 0-2,-4 12-1 2,-4 3 1-3,8 12 0 3,-8-1 0-3,4 12-1 3,0 0 1 11,-18 15-9-11,11-7 1-2,21-24-3 2,4-3 0-2</inkml:trace>
    </iact:actionData>
  </iact:action>
</iact:actions>
</file>

<file path=ppt/ink/inkAction5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453.68619" units="1/cm"/>
          <inkml:channelProperty channel="Y" name="resolution" value="425.2805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1-09T13:32:13.44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48540">
    <iact:property name="dataType"/>
    <iact:actionData xml:id="d0">
      <inkml:trace xmlns:inkml="http://www.w3.org/2003/InkML" xml:id="stk0" contextRef="#ctx0" brushRef="#br0">4000 8731 5 0,'-7'11'2'1,"7"-18"-2"7,0 11 2-3,0-4-2 5,0 3 0-5,7 1 0 4,-7-4 0-3,0 0 0 4,0 0 0-5,4 0 0 5,-4 0 0-5,0 0 0 5,4 0 0-5,-1 4 0 5,-3-4 1-5,0 4-1 5,0-4 1-5,0 0 1 5,-3 0 0-5,-1 0 1 5,0 0 1-5,-6 0 0 5,3 0 0-5,-7 0 0 5,3 0 0-5,-3 0-1 5,0 0 0-5,3 0-2 5,-3 0 0-5,4 0 0 5,-8 0 0-5,0 4-1 5,-6-1 0-4,-1 1 0 4,-7 0 0-5,4 3 0 4,-7 1 1-4,-4-1-1 5,11 5 0-5,0 3 0 6,-4-8 0-6,4 1 0 4,-4-1 0-3,0 1 0 4,-3-1 0-4,7 1-1 3,-8-1 1-4,8 1-1 5,-4-1 1-5,8 1 0 5,-5 0 0-5,-2 3-1 5,2-4 1-5,1-3-1 4,-4 0 1-3,4 0 0 4,-4-4 0-5,1 0 0 5,6 3 0-5,-3 1 0 4,3-4 1-4,0 0-2 5,4 0 1-5,0-4-1 5,0 1 1-5,-4-1-1 6,8-4 1-6,-5 1-1 5,5-4 0-5,-1 3-2 4,4-3 0-4,0-1 0 5,-4-3 0-5,15 0-1 6,3 0 0-6,3 0 0 5,11-7 0-5</inkml:trace>
    </iact:actionData>
  </iact:action>
  <iact:action type="add" startTime="49322">
    <iact:property name="dataType"/>
    <iact:actionData xml:id="d1">
      <inkml:trace xmlns:inkml="http://www.w3.org/2003/InkML" xml:id="stk1" contextRef="#ctx0" brushRef="#br0">3775 8829 9 0,'3'-8'4'1,"1"1"-3"6,-4 7 7-3,-4-4-8 6,-3 4 0-4,4 0 0 3,-8 4 0-4,4 0 0 5,-7-1 0-4,3-3-1 4,-3 4 1-5,-7 0 0 5,3 0 1-5,1-4 1 5,3 0 0-6,-4-4 0 7,0-4 0-7,1 1 0 7,-4-8 0-7,-1 4 0 6,-2 3 0-4,-5-3-2 4,-2 0 1-5,-1-1-1 5,-3-3 0 0,7-4 0-5,-4 1 1 4,0-5 0-3,-3 4 0 1,-4 0-1 1,7 4 1-3,-7 4 0 6,4 0 0-8,-7-1-1 8,-1 1 1-6,12 0-1 5,-5 3 1-5,1 1-1 5,0-1 0-6,0 1 0 5,-1-1 0 12,-13-3 0-10,7 3 1-6,-1 5-1 4,1 3 0-4,-4 0 0 5,4 3 0-4,-1 1 0 4,-3 0 0-3,4-4-1 0,3 4 1-1,4-1-1 4,-4 1 0-5,8 0 0 5,-8 0 1-6,-4 0 0 7,5-1 0-6,-1 1 0 5,4 0 0-6,-8 0 0 7,8-4 0-7,0 3 0 7,3-3 0-6,-3 0 0 5,-1 4 0-5,5-4 0 5,6 4 0-5,-7 0-1 5,0 3 1-6,-3 1-1 7,3-1 1-6,11 1 0 5,0-1 0-5,0 1-1 5,3-1 1-5,1 1 0 5,-5-1 0-5,5 1 0 5,6 3 1-5,-6 0-1 5,2-3 1-5,5 3-2 5,-8-3 1-5,15-1 0 5,-11 1 0-5,10-4-1 5,-10-1 1-5,14 1-1 5,-4 0 1-5,1-4-1 5,-1 4 1-5,-3-1-1 5,4 1 1-5,3 0 0 5,-4 0 0-5,4-4-1 5,-7 0 1-5,4 0 0 5,-1 0 0-5,1 3 0 5,-4-3 1-5,7 4-1 5,-4 0 1-5,4 0 0 5,0 0 0-5,0-1 0 5,-7 1 1-5,0 0-1 5,3 0 0-5,4 3-1 5,0 1 1-5,0-1-1 5,0 1 0-5,0 3 0 5,-3-4 0-5,-8 1 0 5,8 0 1-6,3-1-1 7,-4 4 0-6,1 1-1 5,-8 3 1-5,4-4-1 5,-4 4 1-5,4 11-1 5,0-3 1-5,0 3-1 5,4 1 0-5,-4 3 0 5,7 0 1-5,0-4-1 6,-4 4 1-6,-10 0 0 4,14 8 0-4,-3 0-1 5,-1-1 1-4,-7-3 0 3,11 4 0-4,-3 3 0 10,3 4 0-14,0-7 0 8,0 7 0-4,3 8 0 5,8-1 0-5,-4 1-1 5,7 0 1-5,-10 3 0 5,6 4 0-5,4-7-1 5,-3 4 1-5,3 3 0 5,-3 0 0-5,-4 8 0 5,-4 3 0-5,11 1 0 5,-14-1 0-5,0 5-1 5,0-9 1-5,0 5 0 5,-3 3 0-5,3-7 0 5,-11-1 0-5,8-3 0 5,3 4 0-5,0-4 0 5,-4 0 1-5,1 0-1 5,-4-7 0-5,3-9-1 5,4-2 1-5,0-5-2 5,0 4 1-5,4-7-4 5,3-4 1-5,-4-8-1 5,-3-7 1-5</inkml:trace>
    </iact:actionData>
  </iact:action>
  <iact:action type="add" startTime="53947">
    <iact:property name="dataType"/>
    <iact:actionData xml:id="d2">
      <inkml:trace xmlns:inkml="http://www.w3.org/2003/InkML" xml:id="stk2" contextRef="#ctx0" brushRef="#br0">1312 11271 6 0,'0'-11'3'1,"0"18"-1"6,0-7 3-3,0 0-5 7,0 4 1-6,0 0 1 4,-7 3 0-3,4 5-1 3,-4 3 0-3,7 4 1 4,-4-4 1-5,-10 3-1 5,7 9 0-5,-4 7 0 5,11 3 0-5,-3 5-1 5,3-1 1-6,0 12-1 8,0-1 0-8,0 5 0 5,0 3 0-4,0 4 0 5,0-4 1-5,0 4-2 6,3 4 1-6,-3 4-1 5,15-1 1-5,-12-3-1 5,15-1 0-5,-18 1 0 5,7 7 0-5,-4-11-1 3,4-11 1-1,-7 22 0 3,11-7 0-5,-4 4 0 5,4-5 0-5,3-3-1 5,-7 0 1-5,-4 0 0 4,8-4 1-3,-8 4-1 4,1-11 0-5,3-8 0 5,0-7 0-5,-7-4 0 6,4-8 0-6,3-3-2 4,-4-5 1-4,1-2-4 5,-1-5 0-5,8-7 0 5,3-1 0-5</inkml:trace>
    </iact:actionData>
  </iact:action>
</iact:actions>
</file>

<file path=ppt/ink/inkAction6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453.68619" units="1/cm"/>
          <inkml:channelProperty channel="Y" name="resolution" value="425.2805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1-09T13:33:44.31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91020">
    <iact:property name="dataType"/>
    <iact:actionData xml:id="d0">
      <inkml:trace xmlns:inkml="http://www.w3.org/2003/InkML" xml:id="stk0" contextRef="#ctx0" brushRef="#br0">17258 4750 6 0,'-14'4'3'1,"10"-12"1"5,4 8 3-1,-3-4-6 6,-1 4 0-7,-6-3 2 6,3 3 0-5,-8-4-3 5,5 0 0-5,-1 4 2 5,1-4 0-4,-4-3-1 3,7-1 1-3,-8-7-1 4,1 8 0-5,0-5-1 4,4 5 1-4,3-4-1 5,-11 3 0-5,0-3 1 5,1 3 0-4,-5-3 0 3,1 3 0-3,-7 1 0 4,3 3 0-4,-17 0 0 6,7 1 0-10,10-1-1 8,-3 4 1-5,-7 0-1 5,10 4 1-6,-7-8-1 7,0 4 0-6,-3 4 0 5,3-4 1-5,1 0-1 5,6 3 1-4,-3 1-1 3,7 0 1-4,-1-4-1 5,-2 4 0-6,2-4-1 7,5 3 1-6,-4-3-1 5,-4 4 1-5,4 8 0 6,3-1 0-7,-17 0 0 6,17 0 0-5,4 1 0 5,-3 3 0-5,-1-4 1 5,0 0 0-5,11 1-1 5,-7 3 1-5,0 3-1 5,7 1 1-5,-4 4-1 5,4-1 1-5,-3 1-1 5,3-4 0-5,-4 11 0 5,11-11 0-5,-3 3 0 5,-8 8 0-5,7 1 0 5,4-9 1-5,-3 4 0 5,-1 5 0-5,-6-9 0 5,6 4 0-5,-3 1 0 5,0 3 1-6,4 0-1 7,-4 8 1-6,3-8-1 5,4-4 0-5,0-3-1 5,0-1 1-5,4 1-1 5,3 3 0-5,0 1-1 5,3-1 1-5,-6 0 0 5,10 1 0-5,-11-1 0 5,15 0 0-5,0 12 0 5,-4-8 0-5,7 4 0 5,-3 0 1-5,-1 0-1 5,4-1 0-5,4-2 1 5,-4 2 0-5,-3-2-1 5,3 2 0-5,4 1 0 5,-4 0 1-5,0-11-1 5,4-1 1-5,-1-3-2 5,8 0 1-5,4 0 0 5,-5 0 0-5,8-4 0 5,0-4 0-5,7 0-1 5,3 0 1-5,1 1 0 5,-5-5 0-5,5-3 0 5,3 0 0-5,-4 0 0 5,0-4 0-5,8 0 0 6,6 0 0-6,1-4-1 4,-1 0 1-4,4 0 0 5,4 4 0-5,-4-4 0 6,0 1 0-7,4-1-1 6,-4-4 1-5,7 5 0 5,-7-1 1-5,3 0-1 5,4 0 0-4,-3 4 0 3,3-3 0-4,-7 3 0 6,-7-4 0-6,-4 0 0 4,8 0 0-4,-1 4 0 5,1 0 0-5,-1-3 0 5,1 3 0-5,7 0 0 5,3 0 1-5,-11-4-1 5,1 0 0-5,3 4 0 5,3-4 0-5,-3 1 0 5,0 3 0-5,0 0 0 6,7 0 0-6,0 0 0 4,1 0 0-4,-12 0 0 5,1 0 0-5,-1 0 0 5,4 0 0-4,4 0 0 3,-4 0 0-4,3 0 0 5,-3 0 0-5,0 0 0 5,-3 0 0-5,-8 0 0 5,-6 0 0-5,-1 0 0 6,0 3 0-6,-3-3 0 4,0 0 1-4,0 0-1 6,0-7 0-7,3-1 0 7,-3-3 0-6,-4-4 0 5,1-4 0-5,3-3 0 4,-4-5 0-4,-3-7-2 6,-8 0 0-6,1-3 0 5,-4-12 0-5,-3 0 0 5,-4-4 1-6,-3-3-1 7,-4 3 1-6,-7-11 3 5,-3 4 0-5,-4 0-1 4,-7 7 1-4,-8 8-1 5,-6-8 1-5,-3-3-1 6,-5-1 1-6,-6 8-2 5,-4 8 0-5,-3 0 0 5,-4-4 0-5,-7 3 0 5,-3 1 1-5,6 7-1 5,-20 8 0-5,3-5 0 5,-7 5 1-5,-11 0-1 5,-7-1 0-5,1 5 0 5,2-1 0-5,-13 1-2 5,-4 7 0-5,0 0 0 5,-3-1 0-5,0 5 0 5,3 0 0-5,-14 0 0 5,7 3 1-5,-3-3 0 5,3 0 1-4,-4 3-1 3,1 4 1-4,-8 4-1 5,4 0 0-5,1 4 0 5,-1 4 1-5,3 3-1 5,8-7 1-5,-8-1 0 5,8-3 0-5,-7-3 0 5,3 6 1-5,10 1-2 5,1 0 1-5,7-4-5 5,0-4 1-5,-1 4-2 5,5 0 0-5</inkml:trace>
    </iact:actionData>
  </iact:action>
  <iact:action type="add" startTime="142381">
    <iact:property name="dataType"/>
    <iact:actionData xml:id="d1">
      <inkml:trace xmlns:inkml="http://www.w3.org/2003/InkML" xml:id="stk1" contextRef="#ctx0" brushRef="#br0">9405 8377 8 0,'0'0'4'1,"7"12"-1"6,-7-20 5-2,7 12-6 5,-3-4 1-5,-1 0 1 6,1 0 0-7,6 4-5 6,-6-4 0-5,-1 7 3 5,4 1 1-5,1 3-1 5,-1 4 1-5,0-4-1 5,3 8 1-5,1 0-1 5,3 0 0-6,0 3 0 7,-3 1 0-6,3 0 0 5,-7 7 0-5,3 0-2 9,-6 0 1-12,-1 0 0 8,1 4 1-5,-1-4-1 5,-6 4 0-5,3 0-1 5,-4-4 0-6,4 0 1 7,0-4 1-6,4-3-2 5,-4-1 1-5,3 1 0 5,-3-4 0-5,0-4-1 5,0 0 1-6,0-4-1 7,0 1 1-6,0-1-1 5,0 0 0-5,-3 0 0 5,-1 1 0-5,1-1 0 5,3-4 0-6,0 1 0 7,0 3 0-6,3 1-1 4,4-5 1-4,4 1 0 6,0-1 0-6,6-3 0 5,1 3 0-6,0 1 0 6,3-4 0-5,0 3 0 6,7-3 0-6,-3 0 0 5,3 0 0-5,-3 3 1 5,3 1 0-5,7 3-1 5,4 0 1-5,-4 0 0 5,4 5 0-5,-4-1 0 5,4 3 0-6,-4-3 0 6,8 8 0-5,-1-4-1 6,8 0 1-6,-5-4-1 5,1 0 1-5,0-4-1 5,7 0 0-5,3 1 0 5,8-5 0-5,-1 1 0 5,8-1 0-5,0-3 0 5,6 0 0-5,-6-1-1 5,6 1 1-5,-3-4 0 5,8 0 0-5,-1 0-1 5,3 0 1-5,8-4 0 5,-7 1 1-6,3-5-1 7,7-3 0-6,0 3 0 5,4 1 0-5,4-1 0 5,-1-3 0-5,-7 0 0 5,0-1 0-5,1 1 0 5,2 0 0-5,-6 3 0 5,3 1 0-5,-3-1 0 5,3 1 1-5,-14 3 0 5,4 4 0-5,0-4-1 5,-1 4 1-5,-2 0 0 5,2 4 0-4,1-4-1 3,-7 8 1-4,-8-5-1 5,-3 5 0-5,7-1 0 5,0-3 1-5,-3 4-1 5,-1-1 0-5,1 1 0 5,0-5 1-5,-1 5-1 6,-3-4 0-6,-3 0 0 4,3-1 0-4,-4 5 0 5,15-1 1-5,-8 1-2 5,4-1 1-5,-3 1 0 5,7 3 0-5,-8-3-1 5,1-1 1-5,-4 1 0 5,3 3 0-5,11 0 0 5,-7 1 1-5,8 3-1 5,-5-4 0-5,4-3 0 5,-7-1 0-5,8-3 0 5,2 0 0-5,8-4 0 5,-7 0 1-5,3-4-1 5,0 4 0-5,-3-4 0 5,-1 0 1-5,1 1-1 5,7-5 0-5,-1 0 0 5,-2 1 0-5,2-4-1 5,5 3 1-5,-15-3 0 5,3 0 0-5,19-1 0 6,-15 1 0-7,11 0 0 6,-8 3 0-5,8 1 0 5,-11-1 0-5,8-3 0 5,-1 0 0-5,7-1-1 5,-7 1 1-5,4 0 0 5,-4 3 0-5,-3-3 0 5,7 0 0-5,-7 3 0 5,3 4 0-5,-7-3 0 6,-3 7 0-6,-8 0 0 4,12 0 0-4,-12 3 0 5,-6 1 0-5,3 0-1 5,3 4 1-5,-2 3 0 5,-5-4 0-5,4 5-1 6,-7-1 1-6,7 0 0 5,-10 1 0-5,-4-1 0 4,0 0 0-4,0 4 0 5,0 0 1-5,-4-4-1 5,1 1 0-5,-8-1 0 6,4-3 0-6,-4-1 0 5,-6 1 0-5,-1-5 0 4,4 5 0-4,-4-8 0 6,0 0 1-6,-3-8-1 5,-3 1 0-5,-5-4 0 4,5-1 0-4,2-3 1 5,1 0 0-5,-4-7-2 15,4-5 1-19,0-3-1 4,0-4 1 0,-7 0-1 5,-1-3 0-5,-6-1 0 4,0-7 0-4,-8 0 0 5,1 0 0-4,-11 0 0 3,4-1 1-4,-8 1-1 5,-3 4 1-5,0 3 0 6,-3 8 0-6,-4-4 0 5,0 0 0-5,-8 8 0 5,5 3 0-6,-4-3 0 6,3 4 1-5,-3-1-2 6,0 0 0-6,3 5 0 5,-3-1 0-6,4 0 0 6,-8 4 1-5,0 4-1 5,1-1 0-5,-8 1 1 4,0 0 1 13,-20-4-1-12,-5 0 0-6,-3-4 0 6,-3 0 1-5,3 0-1 6,-7-3 1-6,0 3-1 5,-4 4 1-4,1 3-1 3,-1 1 1-4,1 0-1 5,-8-4 1-5,-3 0 0 5,0 3 0-5,-3 5-1 5,-12-1 0-5,1 1 0 5,-4-4 1-5,4-1-1 5,0 5 0-4,-4-4 0 3,-6 3 0-4,-8 0 0 5,0 5 0-5,0-1 0 5,0 0 0-5,0 4 0 5,-6 0 0-5,-5 0 0 5,4 0 0-4,-3 0-1 3,6 0 1-4,-2 0 0 5,-8 0 0-5,-4 0 0 5,8 0 0-5,-8 0 0 5,4 0 0-4,0 0 0 4,-17-4 0-6,17 4-1 6,-4 0 1-5,-3 0-1 5,-7 0 1-5,0 0 0 5,11 0 0-6,-4 0 0 7,0 0 0-6,3-3 0 5,-3-1 1-5,11 0-1 5,-4 0 1-5,4 1-1 6,-8-5 1-6,1 1-1 4,3-1 1-4,0 0-1 5,-4 1 0-5,4-1 0 5,0 1 0-5,-3-1 0 6,6 1 1-7,1 3-1 6,-7-3 0-5,13-1 0 6,-10 1 0-7,4 3 0 6,6 0 1-4,-6 4-1 4,3-11 0-5,0 3 0 5,7 4 1-5,-10 1-1 5,10 3 0-5,0 3-1 4,-10-6 1-4,7 3 0 6,-4 0 0-6,-7 3 0 4,14 5 0-4,-10 7-1 6,-1-7 1-6,1-1 0 4,-4 4 0-4,10 1-1 6,1-1 1-6,-4 0-1 4,7-3 1-4,7-1 0 6,-3-3 0-7,-4 0 0 6,11 0 0-5,7-1 0 6,0 1 1-6,3-4-1 5,4 0 0-5,0 4 0 5,-4-4 1-5,8 0-1 4,-5 0 0-4,15 4-1 5,-3-4 1-5,6 0-1 6,1 0 1-6,-1 0-1 5,1 0 0-6,-1 3-3 6,11 1 1-5,-3 0-5 6,7 3 0-6,-4 1-3 5,7 3 1-5</inkml:trace>
    </iact:actionData>
  </iact:action>
</iact:actions>
</file>

<file path=ppt/ink/inkAction7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453.68619" units="1/cm"/>
          <inkml:channelProperty channel="Y" name="resolution" value="425.2805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1-09T13:37:06.82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15610">
    <iact:property name="dataType"/>
    <iact:actionData xml:id="d0">
      <inkml:trace xmlns:inkml="http://www.w3.org/2003/InkML" xml:id="stk0" contextRef="#ctx0" brushRef="#br0">16252 9412 3 0,'0'0'1'1,"-7"0"1"4,4-3 2 0,3 3-3 5,-4 0 1-4,-10 0 0 4,7 0 1-7,-7 0-4 9,0 0 1-8,-4 0 2 7,1 0 0-7,-1 0-1 7,0 0 1-7,1 0-1 7,3-4 0-7,-4 4 0 7,0 0 1-6,-3 0-1 4,0 0 1-4,-4-4-1 5,4 4 0-5,4-4 0 6,-5-3 0-5,-2 3-1 5,3 4 1-7,3-4-1 7,-3 8 1-7,0-4 0 7,-8 4 0-8,1-1-1 8,3-3 1-7,-10 4-1 7,3 0 0-7,-3 0 0 6,3 3 1-4,1 1-2 3,2-1 1-4,-13 5 0 5,3 3 0-4,0 0 0 3,-3 4 0-4,7-1 0 5,0 5 0-5,10-4 0 5,-7-4 0-4,4 0 0 3,7 4 0-3,3-1 0 3,7 5 1-3,4 0-1 3,-3-1 0-3,6 1 0 3,1-4 1-3,-1 3-1 3,4 1 1-4,0-4-1 5,4-1 0-5,3-3 0 5,3 0 1-5,8 1-1 5,3-1 0-5,7-4 0 5,4 4 1-5,-7-8-1 5,10 1 0-5,-3 0 0 5,7-1 0-4,3 4-1 3,-3-3 1-5,-4-1 0 7,15 1 0-6,-15-4 0 5,0 7 0-5,4-4 0 5,7 5 0-5,7-5 0 5,-4 5 0-5,8-5 0 3,-19 1 1-1,12-5-1 3,-1 1 1-5,4-4-1 5,-4 0 1-5,4-4-1 5,-3-7 0-5,-11 4 0 5,3-1 1-5,-7-3-1 5,0-1 0-5,-10-3 0 5,7-3 1-5,-18-1 0 5,4-4 0-5,-11-7 0 5,-7 4 0-5,-7-8-1 5,-8 0 1-5,-9 4 0 5,-8 0 0-5,-10 0 0 5,3 0 0-5,0-4 0 5,-7-4 0-5,7 4-1 4,-10-3 1-3,-7 14-2 3,-8 0 1-3,-3 12-6 4,-11 0 0-5,-20 18-2 5,-22 16 0-5</inkml:trace>
    </iact:actionData>
  </iact:action>
  <iact:action type="add" startTime="18523">
    <iact:property name="dataType"/>
    <iact:actionData xml:id="d1">
      <inkml:trace xmlns:inkml="http://www.w3.org/2003/InkML" xml:id="stk1" contextRef="#ctx0" brushRef="#br0">15487 8592 4 0,'-42'4'2'1,"10"26"-2"5,25-19 3-1,-4-3-4 5,-6 7 1-5,-1-4 0 5,0 0 1-5,1 1-1 5,-1-5 1-5,4 1-1 5,7-5 1-5,-7 5 0 5,14-4 1-5,-4-1-1 5,4 1 1-5,0 0-1 6,4 0 1-7,13 3-1 6,1-3 0-5,0 0-1 5,10 0 1-5,-3-1 0 5,13 1 0-5,8-4 0 6,-7 0 0-7,10-4 0 6,-10 1 1-5,7-1-1 5,-7 4 0-5,10-8 0 5,1 4 1-6,-1-7-2 7,-7 0 1-6,4 0-1 5,-10-1 0-5,-1 5 0 5,-3 3 1-5,-11-7-1 5,0 7 0-5,-3 0 0 5,-4 4 0-5,-4 4 0 5,-6-4 0-5,10 4 0 5,-11-1 0-5,-3 1 0 5,0 0 1-5,0-4-1 6,-3 0 1-6,-11 0-1 5,0-4 0-5,-4-3 0 5,-14 3 0-5,8 0-1 7,-12-3 1-7,5-1-1 3,-5 4 1-3,5-3-1 6,-5 7 1-6,1 4-1 5,0-1 1-4,-1 1 0 2,-2 4 0-3,6-1-1 5,0 4 1-4,4-3 0 5,7 0 0-5,3-1 0 1,11 1 0-1,-4-5 0 3,11 5 0-4,0-4 0 5,15-1 0-5,-12 1 0 5,11 0 0-5,4 0 0 5,-1-1 0-5,1 1 0 5,3-4 0-4,11 0 0 3,-4 0 0-4,11 0 0 5,3-4 0-5,4-3 0 5,7-4 1-6,-3 3-1 7,-12 1 0-6,5 3 0 5,-15 0 1-5,0 0-1 5,-10 8 0-6,-4-4-1 6,-11 8 0-4,12-8-2 4,-12 3 0-5,-3-3-1 5,0 4 0-6</inkml:trace>
    </iact:actionData>
  </iact:action>
  <iact:action type="add" startTime="35824">
    <iact:property name="dataType"/>
    <iact:actionData xml:id="d2">
      <inkml:trace xmlns:inkml="http://www.w3.org/2003/InkML" xml:id="stk2" contextRef="#ctx0" brushRef="#br0">17579 10838 2 0,'25'-7'1'1,"-1"-4"0"5,-13 7 1-1,-11 4-1 5,0-4 1-5,0-3 0 6,0 7 1-6,0-4-3 5,0-4 0-5,-4 1 3 5,-10 3 1-6,11-4-1 7,-11 5 0-7,0-5-1 7,3 4 1-6,-3 1-1 4,3-1 1-3,-10 0-2 3,7 0 1-3,3-3-1 4,-6-1 1-5,-1 1-1 5,-3-1 1-5,3 1-1 4,1-5 1-3,-5 5-1 5,-2-4 0-7,-1 3-1 5,-3 1 1-3,0-5-1 5,-1 5 1-6,8-1-1 5,0 1 1-5,0-1-1 4,-4-3 0-4,8 3 0 6,-15-7 0-6,4 4-1 5,3 4 1-6,-10-5 0 6,-1 8 0-6,1 4-1 7,-7-3 1-6,-1-1 0 5,8 0 0-6,0 4 0 7,0-4 0-6,-1 1 0 5,5-1 0-6,-5 4 0 6,1 0 1-5,0 0-2 6,10 0 1-6,-7 4 0 4,1-1 0-4,-5 5 0 6,1-4 0-6,3-1 0 5,-3 1 0-5,3 0 0 5,-7 0 0-5,1 3 0 5,-1-3 0-5,14 0 0 5,-7 3 0-5,8 8-1 4,-1-3 1-3,4 3-1 3,7 4 1-4,-4-1 0 6,0 1 0-6,1 4-1 5,10-1 1-5,-7 5 0 5,-1 3 0-5,1 4 0 5,4-8 0-5,-1 4 0 4,11 0 0-4,0 0-1 6,0 0 1-6,11-3 0 5,-1-1 0-5,8 0-1 5,-4 1 1-6,7-5 0 6,11 1 0-4,0-4 0 4,7-4 1-5,10 4-1 5,0-4 0-5,-3 0 0 5,0-4 0-5,3 4 0 5,1 0 0-5,3 0 0 5,3 0 1-5,4-4-1 5,-7 1 1-5,4-5-1 4,10-3 1-3,-11 7 0 4,0-3 0-5,4-1 0 5,-3-3 0-5,6-8-1 5,1-3 1-5,-4-8-1 5,-7 0 1-5,0-4-1 5,3 0 1-5,-3-3-1 5,-7-5 0-5,10-7 0 5,-10 0 0-6,-3 4 2 7,-12-3 0-7,-2 2-1 7,-15 1 0-6,0 0 1 5,-7-4 0-5,-7 4 0 5,-11 0 0-5,-13 4-2 5,-12-1 1-5,5-3-1 5,-5 4 1-5,-17 0-1 5,0-1 0-5,-7-3-3 5,-3 8 0-5,-4-1-3 5,-18 8 0-5,-10 11-3 5,-4 12 0-5</inkml:trace>
    </iact:actionData>
  </iact:action>
</iact:actions>
</file>

<file path=ppt/ink/inkAction8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453.68619" units="1/cm"/>
          <inkml:channelProperty channel="Y" name="resolution" value="425.2805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1-09T13:38:29.72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57769">
    <iact:property name="dataType"/>
    <iact:actionData xml:id="d0">
      <inkml:trace xmlns:inkml="http://www.w3.org/2003/InkML" xml:id="stk0" contextRef="#ctx0" brushRef="#br0">20006 5954 8 0,'-11'0'4'1,"8"-19"0"4,3 19 5 1,3-7-7 4,-3-1 0-5,0 8 1 4,4-7 0-3,3-1-4 4,-3 4 0-5,-1 1 2 5,4 3 1-5,4 0-1 5,-1 0 0-5,11-4-1 5,8 0 0-6,-1 4 0 7,7 4 0-6,-3 0 1 5,7-4 0-5,-4 3 0 6,-3 5 0-6,3 7 1 4,-3 0 0 0,3 4-1 1,0-8 0-8,-3 8-1 7,0-4 1-3,0 0-2 5,6 0 1-6,-2-4-1 4,-12 4 1-1,1 1-2 0,0-5 1-4,-4 0-1 6,0-3 1-4,0-5-2 2,-7 1 1-2,-3 0-1 2,3 0 1-3,-10-1 0 6,-4 1 1-6,0 0 0 4,-4 0 0-3,-3-1 1 4,-7 1 0-5,-4 0 0 5,-3 0 0-5,0 0 0 5,-4-1 1-5,-3 1 0 5,-4 0 0-5,1 0 0 5,-8-1 1-5,7-3-1 4,4 0 1-3,3 0 0 4,0-3 0-6,-6-1-1 7,2-4 1-6,-2 1-1 5,2-5 0-5,5 1-1 5,-8 0 0-5,11-4-1 5,7-8 1-5,-4 4-1 5,4-3 1-5,7-1-1 5,-4 1 1-5,11 3 0 5,0 0 0-5,0 0 0 5,7 0 1-5,0 8-1 5,0 0 0-5,8 3-1 5,2 1 1-5,4 3 0 5,4 4 0-5,0 4-1 5,-1-4 1-5,8 4 0 5,0-1 1-5,7 1-1 5,7 0 1-6,3 0 0 7,0-4 0-6,8 0 0 5,-4 0 1-5,0 0-1 5,-7 0 1-5,-1-4-1 5,-6 4 0-5,0 0 0 5,-11 0 1-6,-7-4-1 7,-3 4 0-6,-11 0-1 5,-7 0 1-5,-3 0-2 5,-4 4 0-5,-8-4 0 6,-2-4 0-6,-8 4-1 5,-10 0 1-5,3 0 0 6,-10 0 0-5,-4 4 0 3,-11 0 1-4,1 3 0 4,0 1 0-4,-15 7 0 5,7-4 0-4,1 4 0 3,-1 4 1-1,8 4 0-1,-4-5 1 0,7-6-1 2,7-1 0-2,4 0 0 0,10-3 0 0,0-1-1 0,11 1 1 0,11-4-2 2,3-4 1-4,17 3 0 4,8-3 0-4,7-11 0 5,6 0 0-5,12-1 0 5,10 1 1-5,-4-4 0 5,4 0 0-5,3 0-1 5,4 0 1-5,4 4 0 5,-1-12 0-5,1 8 0 5,-4-4 0-5,-4 0-1 5,-6 8 1-5,-5 0 0 5,-6 0 0-5,-3-1-1 5,-15 8 0-5,-11 1 0 5,1 3 1-5,-11 0-2 6,-14 3 1-7,-7 5-1 6,-8 3 0-5,-6 1-1 6,-7 10 0-6,-8 1-1 5,-6 7 1-6,7 4-1 7,-1-12 1-7,4-3-1 6,4-4 0-5,0 0-3 6,3-4 0-7,4-7 0 6,-1-11 0-5</inkml:trace>
    </iact:actionData>
  </iact:action>
  <iact:action type="add" startTime="65083">
    <iact:property name="dataType"/>
    <iact:actionData xml:id="d1">
      <inkml:trace xmlns:inkml="http://www.w3.org/2003/InkML" xml:id="stk1" contextRef="#ctx0" brushRef="#br0">27340 7745 4 0,'-10'-7'2'1,"-1"11"0"4,8-4 2 0,-1 0-4 6,1-4 1-6,-5-4 0 5,1 4 0-6,0 1-2 7,-3-1 1-6,6 0 0 5,1-7 1-5,-1 0-1 5,-3 3 1-5,4-3-1 5,-1-1 0-5,-3 1 0 4,-4 4 0-3,4-1 0 4,-3 4 1-5,3-3 1 5,0 3 1-5,-4 4 0 5,4-4 0-5,-4 1 0 5,8-1 0-5,-1 4 0 5,-3 0 0-5,7 0-2 5,0 0 0-5,0 0 0 5,7 0 0-5,0 0 0 5,1 4 0-6,-1-1 0 7,0-3 0-6,7 0-1 5,3 0 1-5,1 4-1 5,3 4 1-5,0-8-1 5,1 7 1-4,2-3-1 4,4 3 1-6,8-3-1 8,-8 0 1-8,7 0-1 6,-3-4 1-2,3 7 0-1,1-3 0 2,-5-4-1-4,8 0 1 2,3 0-1 1,1-4 1-2,6 0-1 5,1-3 1-3,-5 3-1 0,1-3 0-3,-7-1 1 2,0 1 1-2,3 3-1 5,1-4 1-4,-8 1-1 4,4 3 1-6,-4 0-1 6,-7 1 1-5,4-1-2 5,-4 4 0-5,-7 0-2 5,4 0 0-5,0 0 2 5,6 4 0-5,-9-4-2 5,-1 3 1-5,0 1 1 5,-3 0 0-5,-4-4 2 5,0 0 0-5,-7 4-2 5,3-4 0-5,-6 0 2 5,-4 0 1-5,0 0-3 5,-4 0 1-5,-6 0-1 5,3 0 1-5,-7 0-1 5,0 0 0-5,-4 0 0 5,-3-4 0-5,0 0 0 5,-1 4 0-5,1 0 0 4,0-4 0 12,-25 8-1-10,-3-4 1-7,3 0-1 6,0 0 0-5,0 0 0 5,0 0 0-5,-3 0 0 6,3 4 1 8,-17-4 0-9,10 0 0-5,-4 0 0 4,1 0 1-3,6 0-1 3,-6 0 0-3,7 0 0 3,3 0 0-3,3 0-1 3,1 0 1-3,3 0 0 3,0 4 0-3,8-4-2 3,2 0 1-3,8 0-6 3,7 0 0-3,7-12-1 3,0-10 0-3</inkml:trace>
    </iact:actionData>
  </iact:action>
</iact:actions>
</file>

<file path=ppt/ink/inkAction9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9600" units="cm"/>
          <inkml:channel name="Y" type="integer" max="7200" units="cm"/>
          <inkml:channel name="F" type="integer" max="256" units="dev"/>
          <inkml:channel name="T" type="integer" max="2.14748E9" units="dev"/>
        </inkml:traceFormat>
        <inkml:channelProperties>
          <inkml:channelProperty channel="X" name="resolution" value="453.68619" units="1/cm"/>
          <inkml:channelProperty channel="Y" name="resolution" value="425.28058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11-09T13:42:40.48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84920">
    <iact:property name="dataType"/>
    <iact:actionData xml:id="d0">
      <inkml:trace xmlns:inkml="http://www.w3.org/2003/InkML" xml:id="stk0" contextRef="#ctx0" brushRef="#br0">13451 9055 5 0,'-3'19'2'1,"-1"-38"2"5,1 19 3-1,-4 0-5 6,3 0 0-7,1 0 3 7,-1 0 1-6,-10 0-6 4,3 4 0-4,1-1 5 6,-4-3 0-7,-4 0 0 7,1 0 0-6,-8 0-2 5,-3 4 1-5,3 0-2 4,0-4 1-3,4 0-1 4,-4-4 0-6,-6-3-1 7,2-1 1-6,1-3-1 7,-7-1 1-7,0-3-1 4,-1 0 0-3,-2 0 0 3,-1 0 0-2,-4-4-1 0,5 1 1-2,-12-5 0 6,-3 0 0-6,0 1 0 5,0-1 0-6,11 1 0 6,-4-1 1-5,0 4-1 6,-3-3 0-6,-7-5 0 4,6 9 0-4,-6-5 0 6,6 0 0-5,-3 5-1 3,-7-5 1-5,-3 0-1 6,10 5 1-5,0-1-1 5,0 0 1-5,-7 4-1 6,-7 0 1-7,0 4-1 6,-3-1 0-5,3 5-1 5,-7-1 1-1,3 8-1-3,4-3 1 1,-4 3-1 1,-3 3 1-2,0 1 0 4,0 0 0-6,7 3 0 6,-3 5 0-5,-8-1 0 6,11 0 0-7,3 4-1 6,1 0 1-5,-1 0 0 5,1 8 0-6,-1-4 0 7,4 3 0-2,0 1-1-2,-3-4 1 0,7 0-1 0,-1 3 1 0,1 4 0 2,6 1 0-5,4-1-1 6,4 4 1-5,3-3 0 5,4-1 0-5,0 4 0 5,-1 0 0-6,1 4 0 6,7 4 0-4,3-4-1 3,1 3 1-3,-8-3-1 4,11 0 1-5,-1 3 0 5,5 1 0-5,6-4-1 5,-3-4 1-5,7 4 0 5,-7 0 0-5,7 3-1 5,-4 5 1-5,8-1-1 5,-1 1 1-5,1 10 0 5,-1-3 0-6,4 4-1 7,0 0 1-6,4-4 0 5,-1 3 0-5,4-3 0 5,4 4 0-5,-1-4 0 5,12 3 0-6,-5-3-1 7,4 0 1-6,4 8 0 5,7-5 1-5,-4 1-2 5,4-4 1-4,0 0 0 3,6-4 0-2,5-4-1 2,6 1 1-4,8-5-1 4,3 1 1-4,7 0 0 6,3-4 0-5,-6-1-1 3,6 1 1-3,8-4-1 3,3 4 1-3,0-4 0 3,0 0 0-5,4-3 0 6,0 10 0-5,-1-3 0 5,1 4 0-5,0-4 0 5,-1-4 1-5,4-4-1 6,4 1 1-7,0-5 0 7,-7-3 0-6,-1-4 0 4,-6-7 0-3,6-5-1 3,1-3 0-4,7-7 0 5,-4-1 1-4,4-7-1 3,-4-4 0-4,-3-7-1 5,6-4 1-5,1 0 0 5,-4-8 0-4,7-3-1 4,1-12 1-6,-8 0 0 7,7-10 0-6,0-5 0 4,-3-7 0-4,-4-8 0 6,-3 0 0-6,3-4-1 5,-7-7 1-5,-7-7 0 5,-10-5 1-5,-11 1 0 5,-4-15 1-5,-13 10-1 5,-5-10 1-5,-10-8 1 5,-6-4 0-5,-15 1 0 5,0 3 0-5,-18 7-1 5,-14 5 0-5,-21 3-1 5,-7 4 1-4,-17 15-4 3,-19 7 0-4,-6 4-5 5,-14 12 0-5,-4 14-7 5,-14 16 1-5</inkml:trace>
    </iact:actionData>
  </iact:action>
  <iact:action type="add" startTime="94816">
    <iact:property name="dataType"/>
    <iact:actionData xml:id="d1">
      <inkml:trace xmlns:inkml="http://www.w3.org/2003/InkML" xml:id="stk1" contextRef="#ctx0" brushRef="#br0">13660 9461 10 0,'-8'4'5'1,"8"-4"4"6,0 0 5-1,0 0-14 3,0 0 0-4,0 0 1 5,8 0 0-5,-1 4-1 6,10-4 0-6,4 0 0 4,11 0 0-3,11-4 0 3,9 0 0-3,15-3-1 4,15-1 1-5,2 1-3 5,1 3 0-5,-11-4 0 5,4 1 1-5,-4-1 0 5,-7 1 0-6,3-5 2 7,1-3 0-6,-1 4 2 5,-3 0 1-5,0 0-1 4,0-1 1 11,8 5-2-10,-5-1 1-5,8 1-3 6,-8 3 1-6,4-4-1 5,-7-3 1-4,15-4-2 3,-8 0 1-3,-4 7 1 4,1 1 0-5,-4-1 0 4,-11 1 0-3,8 3 0 3,-15 0 0-3,-7 8 0 3,8-4 1-4,-15 0-1 5,7 4 1-6,-3-4-1 7,-7 7 1-6,7-3-1 5,-4-4 0-5,11 4 0 5,0-4 0-5,14 0-2 5,7 0 0-5,7-8 0 5,-4-7 0-5,19 4 0 4,-5-4 1-3,4 4-1 4,-6-1 1-6,-8-3 4 6,3 12 0-5,-6-1 0 6,-11 4 1-6,7 7 0 5,-14-3 1-5,14 7-2 5,3-7 0-5,-6 4-2 5,3-5 0-5,3 1-2 5,-3-4 1-5,4 0-1 4,-4 0 0-3,-7 0 0 4,4 4 0-5,-8 4 1 5,4-5 0-6,-7 5 0 5,-18-1 0-3,18 5 0 5,-11 3 1-6,4 0-1 5,-7 4 1-5,-4-1-1 5,11-6 0-4,0-1 0 3,0 0 1-4,7-3-1 5,0-4 0-5,-4-1-1 5,4 5 1-5,-4-4 0 5,15-1 0-4,-8 1 0 3,-6 4 0-4,3-5 0 5,0 1 0-6,3-4-1 7,-3 4 1-6,7 0-1 5,-4-1 1-5,4 1-2 5,4 0 1-5,-8 0-3 5,4-4 1-5,-3-4-2 5,-8-4 1-5,4-3-2 5,0-4 1-5</inkml:trace>
    </iact:actionData>
  </iact:action>
  <iact:action type="add" startTime="95837">
    <iact:property name="dataType"/>
    <iact:actionData xml:id="d2">
      <inkml:trace xmlns:inkml="http://www.w3.org/2003/InkML" xml:id="stk2" contextRef="#ctx0" brushRef="#br0">19950 9017 18 0,'-39'11'9'0,"7"-3"-8"10,21-4 20-6,1 3-21 6,-8 5 1-5,1-1-1 5,-1 4 0-5,7 0-1 4,-3 0 1-4,7 4 0 5,7 3 0-4,4 8 0 4,6-7 0-3,11 3 1 1,11 8 0-4,7-4 0 7,3-3 0-7,8-1-1 9,6 0 1-9,-3-3-1 5,0 0 1-4,-7-1-1 5,-7 1 0-5,-11 3 0 5,-14-3 0-5,-25 11 0 5,-13 7 1-5,-19 0-1 5,-13 1 0-5,-8-1-4 5,1-3 1-5,-1-1-4 5,8-3 0-5</inkml:trace>
    </iact:actionData>
  </iact:action>
</iact:action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2"/>
            <a:ext cx="2945862" cy="493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1" tIns="45565" rIns="91131" bIns="45565" numCol="1" anchor="t" anchorCtr="0" compatLnSpc="1">
            <a:prstTxWarp prst="textNoShape">
              <a:avLst/>
            </a:prstTxWarp>
          </a:bodyPr>
          <a:lstStyle>
            <a:lvl1pPr defTabSz="911469" eaLnBrk="1" hangingPunct="1">
              <a:defRPr sz="1200"/>
            </a:lvl1pPr>
          </a:lstStyle>
          <a:p>
            <a:endParaRPr lang="de-DE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814" y="2"/>
            <a:ext cx="2945862" cy="493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1" tIns="45565" rIns="91131" bIns="45565" numCol="1" anchor="t" anchorCtr="0" compatLnSpc="1">
            <a:prstTxWarp prst="textNoShape">
              <a:avLst/>
            </a:prstTxWarp>
          </a:bodyPr>
          <a:lstStyle>
            <a:lvl1pPr algn="r" defTabSz="911469" eaLnBrk="1" hangingPunct="1">
              <a:defRPr sz="1200"/>
            </a:lvl1pPr>
          </a:lstStyle>
          <a:p>
            <a:endParaRPr lang="de-DE"/>
          </a:p>
        </p:txBody>
      </p:sp>
      <p:sp>
        <p:nvSpPr>
          <p:cNvPr id="348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125" y="741363"/>
            <a:ext cx="6578600" cy="3702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48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5952" y="4689771"/>
            <a:ext cx="4985772" cy="4443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1" tIns="45565" rIns="91131" bIns="4556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381075"/>
            <a:ext cx="2945862" cy="493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1" tIns="45565" rIns="91131" bIns="45565" numCol="1" anchor="b" anchorCtr="0" compatLnSpc="1">
            <a:prstTxWarp prst="textNoShape">
              <a:avLst/>
            </a:prstTxWarp>
          </a:bodyPr>
          <a:lstStyle>
            <a:lvl1pPr defTabSz="911469" eaLnBrk="1" hangingPunct="1">
              <a:defRPr sz="1200">
                <a:latin typeface="Times New Roman" pitchFamily="18" charset="0"/>
              </a:defRPr>
            </a:lvl1pPr>
          </a:lstStyle>
          <a:p>
            <a:endParaRPr lang="de-DE"/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814" y="9381075"/>
            <a:ext cx="2945862" cy="493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1" tIns="45565" rIns="91131" bIns="45565" numCol="1" anchor="b" anchorCtr="0" compatLnSpc="1">
            <a:prstTxWarp prst="textNoShape">
              <a:avLst/>
            </a:prstTxWarp>
          </a:bodyPr>
          <a:lstStyle>
            <a:lvl1pPr algn="r" defTabSz="911469" eaLnBrk="1" hangingPunct="1">
              <a:defRPr sz="1200">
                <a:latin typeface="Times New Roman" pitchFamily="18" charset="0"/>
              </a:defRPr>
            </a:lvl1pPr>
          </a:lstStyle>
          <a:p>
            <a:fld id="{AC7B245F-EEA8-4A0B-9059-46EEB5E4ACEE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876397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1125" y="741363"/>
            <a:ext cx="6578600" cy="370205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aybe some animation of</a:t>
            </a:r>
            <a:r>
              <a:rPr lang="en-US" baseline="0" dirty="0" smtClean="0"/>
              <a:t> failures?</a:t>
            </a:r>
          </a:p>
          <a:p>
            <a:endParaRPr lang="en-US" baseline="0" dirty="0" smtClean="0"/>
          </a:p>
          <a:p>
            <a:r>
              <a:rPr lang="de-DE" dirty="0" err="1" smtClean="0"/>
              <a:t>What‘s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goal</a:t>
            </a:r>
            <a:r>
              <a:rPr lang="de-DE" dirty="0" smtClean="0"/>
              <a:t>? Monitor </a:t>
            </a:r>
            <a:r>
              <a:rPr lang="de-DE" dirty="0" err="1" smtClean="0"/>
              <a:t>you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etwork</a:t>
            </a:r>
            <a:r>
              <a:rPr lang="de-DE" baseline="0" dirty="0" smtClean="0"/>
              <a:t>.</a:t>
            </a:r>
          </a:p>
          <a:p>
            <a:endParaRPr lang="de-DE" dirty="0" smtClean="0"/>
          </a:p>
          <a:p>
            <a:r>
              <a:rPr lang="de-DE" dirty="0" err="1" smtClean="0"/>
              <a:t>Let‘s</a:t>
            </a:r>
            <a:r>
              <a:rPr lang="de-DE" dirty="0" smtClean="0"/>
              <a:t> </a:t>
            </a:r>
            <a:r>
              <a:rPr lang="de-DE" dirty="0" err="1" smtClean="0"/>
              <a:t>say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example</a:t>
            </a:r>
            <a:r>
              <a:rPr lang="de-DE" baseline="0" dirty="0" smtClean="0"/>
              <a:t> </a:t>
            </a:r>
            <a:r>
              <a:rPr lang="de-DE" dirty="0" smtClean="0"/>
              <a:t>a </a:t>
            </a:r>
            <a:r>
              <a:rPr lang="de-DE" dirty="0" err="1" smtClean="0"/>
              <a:t>us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plain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i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rne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nectio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low</a:t>
            </a:r>
            <a:r>
              <a:rPr lang="de-DE" baseline="0" dirty="0" smtClean="0"/>
              <a:t>.</a:t>
            </a:r>
          </a:p>
          <a:p>
            <a:r>
              <a:rPr lang="de-DE" baseline="0" dirty="0" err="1" smtClean="0"/>
              <a:t>I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ecaus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i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puter</a:t>
            </a:r>
            <a:r>
              <a:rPr lang="de-DE" baseline="0" dirty="0" smtClean="0"/>
              <a:t>?</a:t>
            </a:r>
          </a:p>
          <a:p>
            <a:r>
              <a:rPr lang="de-DE" baseline="0" dirty="0" err="1" smtClean="0"/>
              <a:t>I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ecaus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a </a:t>
            </a:r>
            <a:r>
              <a:rPr lang="de-DE" baseline="0" dirty="0" err="1" smtClean="0"/>
              <a:t>wei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ehavi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a </a:t>
            </a:r>
            <a:r>
              <a:rPr lang="de-DE" baseline="0" dirty="0" err="1" smtClean="0"/>
              <a:t>switc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omewhere</a:t>
            </a:r>
            <a:r>
              <a:rPr lang="de-DE" baseline="0" dirty="0" smtClean="0"/>
              <a:t> in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etwork</a:t>
            </a:r>
            <a:r>
              <a:rPr lang="de-DE" baseline="0" dirty="0" smtClean="0"/>
              <a:t>?</a:t>
            </a:r>
          </a:p>
          <a:p>
            <a:r>
              <a:rPr lang="de-DE" baseline="0" dirty="0" err="1" smtClean="0"/>
              <a:t>I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nother</a:t>
            </a:r>
            <a:r>
              <a:rPr lang="de-DE" baseline="0" dirty="0" smtClean="0"/>
              <a:t> box </a:t>
            </a:r>
            <a:r>
              <a:rPr lang="de-DE" baseline="0" dirty="0" err="1" smtClean="0"/>
              <a:t>bad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figured</a:t>
            </a:r>
            <a:r>
              <a:rPr lang="de-DE" baseline="0" dirty="0" smtClean="0"/>
              <a:t>?</a:t>
            </a:r>
          </a:p>
          <a:p>
            <a:r>
              <a:rPr lang="de-DE" baseline="0" dirty="0" err="1" smtClean="0"/>
              <a:t>Is</a:t>
            </a:r>
            <a:r>
              <a:rPr lang="de-DE" baseline="0" dirty="0" smtClean="0"/>
              <a:t> a box out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ervice</a:t>
            </a:r>
            <a:r>
              <a:rPr lang="de-DE" baseline="0" dirty="0" smtClean="0"/>
              <a:t>?</a:t>
            </a:r>
          </a:p>
          <a:p>
            <a:pPr marL="171450" indent="-171450">
              <a:buFont typeface="Symbol" charset="0"/>
              <a:buChar char=""/>
            </a:pPr>
            <a:r>
              <a:rPr lang="de-DE" baseline="0" dirty="0" smtClean="0"/>
              <a:t>Need a </a:t>
            </a:r>
            <a:r>
              <a:rPr lang="de-DE" baseline="0" dirty="0" err="1" smtClean="0"/>
              <a:t>too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ake</a:t>
            </a:r>
            <a:r>
              <a:rPr lang="de-DE" baseline="0" dirty="0" smtClean="0"/>
              <a:t> remote </a:t>
            </a:r>
            <a:r>
              <a:rPr lang="de-DE" baseline="0" dirty="0" err="1" smtClean="0"/>
              <a:t>diagnostics</a:t>
            </a:r>
            <a:endParaRPr lang="de-DE" baseline="0" dirty="0" smtClean="0"/>
          </a:p>
          <a:p>
            <a:pPr marL="171450" indent="-171450">
              <a:buFont typeface="Symbol" charset="0"/>
              <a:buChar char=""/>
            </a:pPr>
            <a:r>
              <a:rPr lang="de-DE" baseline="0" dirty="0" smtClean="0"/>
              <a:t>Need a </a:t>
            </a:r>
            <a:r>
              <a:rPr lang="de-DE" baseline="0" dirty="0" err="1" smtClean="0"/>
              <a:t>too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ccoun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etwork</a:t>
            </a:r>
            <a:r>
              <a:rPr lang="de-DE" baseline="0" dirty="0" smtClean="0"/>
              <a:t> </a:t>
            </a:r>
            <a:r>
              <a:rPr lang="de-DE" baseline="0" dirty="0" err="1" smtClean="0"/>
              <a:t>usage</a:t>
            </a:r>
            <a:endParaRPr lang="de-DE" baseline="0" dirty="0" smtClean="0"/>
          </a:p>
          <a:p>
            <a:pPr marL="171450" indent="-171450">
              <a:buFont typeface="Symbol" charset="0"/>
              <a:buChar char=""/>
            </a:pPr>
            <a:r>
              <a:rPr lang="de-DE" baseline="0" dirty="0" err="1" smtClean="0"/>
              <a:t>Us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tatistic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n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ccoun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iagnostic</a:t>
            </a:r>
            <a:r>
              <a:rPr lang="de-DE" baseline="0" dirty="0" smtClean="0"/>
              <a:t>/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ttacks</a:t>
            </a:r>
            <a:r>
              <a:rPr lang="de-DE" baseline="0" dirty="0" smtClean="0"/>
              <a:t> (</a:t>
            </a:r>
            <a:r>
              <a:rPr lang="de-DE" baseline="0" dirty="0" err="1" smtClean="0"/>
              <a:t>security</a:t>
            </a:r>
            <a:r>
              <a:rPr lang="de-DE" baseline="0" dirty="0" smtClean="0"/>
              <a:t>). </a:t>
            </a:r>
            <a:r>
              <a:rPr lang="de-DE" baseline="0" dirty="0" err="1" smtClean="0"/>
              <a:t>Eg</a:t>
            </a:r>
            <a:r>
              <a:rPr lang="de-DE" baseline="0" dirty="0" smtClean="0"/>
              <a:t>. Trigger on </a:t>
            </a:r>
            <a:r>
              <a:rPr lang="de-DE" baseline="0" dirty="0" err="1" smtClean="0"/>
              <a:t>packets</a:t>
            </a:r>
            <a:r>
              <a:rPr lang="de-DE" baseline="0" dirty="0" smtClean="0"/>
              <a:t>/s on an </a:t>
            </a:r>
            <a:r>
              <a:rPr lang="de-DE" baseline="0" dirty="0" err="1" smtClean="0"/>
              <a:t>inter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ais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larm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oS</a:t>
            </a:r>
            <a:endParaRPr lang="de-DE" baseline="0" dirty="0" smtClean="0"/>
          </a:p>
          <a:p>
            <a:pPr marL="171450" indent="-171450">
              <a:buFont typeface="Symbol" charset="0"/>
              <a:buChar char=""/>
            </a:pPr>
            <a:r>
              <a:rPr lang="de-DE" baseline="0" dirty="0" err="1" smtClean="0"/>
              <a:t>Us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tatistic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n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ccoun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etwork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lanning</a:t>
            </a:r>
            <a:r>
              <a:rPr lang="de-DE" baseline="0" dirty="0" smtClean="0"/>
              <a:t>. </a:t>
            </a:r>
            <a:r>
              <a:rPr lang="de-DE" baseline="0" dirty="0" err="1" smtClean="0"/>
              <a:t>Eg</a:t>
            </a:r>
            <a:r>
              <a:rPr lang="de-DE" baseline="0" dirty="0" smtClean="0"/>
              <a:t>. </a:t>
            </a:r>
            <a:r>
              <a:rPr lang="de-DE" baseline="0" dirty="0" err="1" smtClean="0"/>
              <a:t>Statistic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</a:t>
            </a:r>
            <a:r>
              <a:rPr lang="de-DE" baseline="0" dirty="0" err="1" smtClean="0"/>
              <a:t>usag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load</a:t>
            </a:r>
            <a:r>
              <a:rPr lang="de-DE" baseline="0" dirty="0" smtClean="0"/>
              <a:t> (per </a:t>
            </a:r>
            <a:r>
              <a:rPr lang="de-DE" baseline="0" dirty="0" err="1" smtClean="0"/>
              <a:t>day</a:t>
            </a:r>
            <a:r>
              <a:rPr lang="de-DE" baseline="0" dirty="0" smtClean="0"/>
              <a:t>, per </a:t>
            </a:r>
            <a:r>
              <a:rPr lang="de-DE" baseline="0" dirty="0" err="1" smtClean="0"/>
              <a:t>week</a:t>
            </a:r>
            <a:r>
              <a:rPr lang="de-DE" baseline="0" dirty="0" smtClean="0"/>
              <a:t>) on </a:t>
            </a:r>
            <a:r>
              <a:rPr lang="de-DE" baseline="0" dirty="0" err="1" smtClean="0"/>
              <a:t>som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ox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int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tending</a:t>
            </a:r>
            <a:r>
              <a:rPr lang="de-DE" baseline="0" dirty="0" smtClean="0"/>
              <a:t>/</a:t>
            </a:r>
            <a:r>
              <a:rPr lang="de-DE" baseline="0" dirty="0" err="1" smtClean="0"/>
              <a:t>replac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m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onfiguration</a:t>
            </a:r>
            <a:endParaRPr lang="de-DE" baseline="0" dirty="0" smtClean="0"/>
          </a:p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7B245F-EEA8-4A0B-9059-46EEB5E4ACEE}" type="slidenum">
              <a:rPr lang="de-DE" smtClean="0"/>
              <a:pPr/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281891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e-DE" dirty="0"/>
              <a:t>FU Berlin, Institut für Informatik</a:t>
            </a:r>
            <a:endParaRPr lang="en-US" sz="1300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de-DE" dirty="0" err="1"/>
              <a:t>Telematik</a:t>
            </a:r>
            <a:r>
              <a:rPr lang="de-DE" dirty="0"/>
              <a:t>, WS 2004/2005</a:t>
            </a:r>
            <a:endParaRPr lang="en-US" sz="1300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de-DE" dirty="0"/>
              <a:t>AG Technische Informatik</a:t>
            </a:r>
          </a:p>
          <a:p>
            <a:r>
              <a:rPr lang="de-DE" dirty="0"/>
              <a:t>Prof. Dr.-Ing. Jochen Schiller</a:t>
            </a:r>
            <a:endParaRPr lang="en-US" sz="1300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11.</a:t>
            </a:r>
            <a:fld id="{43FE297B-1755-41E5-A8D7-6C40010FC45B}" type="slidenum">
              <a:rPr lang="en-US"/>
              <a:pPr/>
              <a:t>14</a:t>
            </a:fld>
            <a:endParaRPr lang="en-US"/>
          </a:p>
        </p:txBody>
      </p:sp>
      <p:sp>
        <p:nvSpPr>
          <p:cNvPr id="122884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" y="741363"/>
            <a:ext cx="6578600" cy="3702050"/>
          </a:xfrm>
          <a:ln/>
        </p:spPr>
      </p:sp>
      <p:sp>
        <p:nvSpPr>
          <p:cNvPr id="1228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ore </a:t>
            </a:r>
            <a:r>
              <a:rPr lang="de-DE" dirty="0" err="1" smtClean="0"/>
              <a:t>advanced</a:t>
            </a:r>
            <a:r>
              <a:rPr lang="de-DE" dirty="0" smtClean="0"/>
              <a:t> </a:t>
            </a:r>
            <a:r>
              <a:rPr lang="de-DE" dirty="0" err="1" smtClean="0"/>
              <a:t>agents</a:t>
            </a:r>
            <a:r>
              <a:rPr lang="de-DE" dirty="0" smtClean="0"/>
              <a:t>:</a:t>
            </a:r>
            <a:r>
              <a:rPr lang="de-DE" baseline="0" dirty="0" smtClean="0"/>
              <a:t> RMON </a:t>
            </a:r>
            <a:r>
              <a:rPr lang="de-DE" baseline="0" dirty="0" err="1" smtClean="0"/>
              <a:t>specification</a:t>
            </a:r>
            <a:endParaRPr lang="de-DE" baseline="0" dirty="0" smtClean="0"/>
          </a:p>
          <a:p>
            <a:r>
              <a:rPr lang="de-DE" baseline="0" dirty="0" err="1" smtClean="0"/>
              <a:t>Enables</a:t>
            </a:r>
            <a:r>
              <a:rPr lang="de-DE" baseline="0" dirty="0" smtClean="0"/>
              <a:t> partial </a:t>
            </a:r>
            <a:r>
              <a:rPr lang="de-DE" baseline="0" dirty="0" err="1" smtClean="0"/>
              <a:t>evaluation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fin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grain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iltering</a:t>
            </a:r>
            <a:r>
              <a:rPr lang="de-DE" baseline="0" dirty="0" smtClean="0"/>
              <a:t> on-board </a:t>
            </a:r>
            <a:r>
              <a:rPr lang="de-DE" baseline="0" dirty="0" err="1" smtClean="0"/>
              <a:t>a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gent</a:t>
            </a:r>
            <a:endParaRPr lang="de-DE" baseline="0" dirty="0" smtClean="0"/>
          </a:p>
          <a:p>
            <a:endParaRPr lang="de-DE" baseline="0" dirty="0" smtClean="0"/>
          </a:p>
          <a:p>
            <a:r>
              <a:rPr lang="de-DE" baseline="0" dirty="0" smtClean="0"/>
              <a:t>(</a:t>
            </a:r>
            <a:r>
              <a:rPr lang="de-DE" baseline="0" dirty="0" err="1" smtClean="0"/>
              <a:t>Omitted</a:t>
            </a:r>
            <a:r>
              <a:rPr lang="de-DE" baseline="0" dirty="0" smtClean="0"/>
              <a:t>: Can </a:t>
            </a:r>
            <a:r>
              <a:rPr lang="de-DE" baseline="0" dirty="0" err="1" smtClean="0"/>
              <a:t>work</a:t>
            </a:r>
            <a:r>
              <a:rPr lang="de-DE" baseline="0" dirty="0" smtClean="0"/>
              <a:t> on top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TCP/IP </a:t>
            </a:r>
            <a:r>
              <a:rPr lang="de-DE" baseline="0" dirty="0" err="1" smtClean="0"/>
              <a:t>sin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version</a:t>
            </a:r>
            <a:r>
              <a:rPr lang="de-DE" baseline="0" dirty="0" smtClean="0"/>
              <a:t> 2 </a:t>
            </a:r>
            <a:r>
              <a:rPr lang="de-DE" baseline="0" dirty="0" err="1" smtClean="0"/>
              <a:t>and</a:t>
            </a:r>
            <a:r>
              <a:rPr lang="de-DE" baseline="0" dirty="0" smtClean="0"/>
              <a:t> log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arameters</a:t>
            </a:r>
            <a:r>
              <a:rPr lang="de-DE" baseline="0" dirty="0" smtClean="0"/>
              <a:t>)</a:t>
            </a:r>
          </a:p>
          <a:p>
            <a:endParaRPr lang="de-DE" baseline="0" dirty="0" smtClean="0"/>
          </a:p>
          <a:p>
            <a:r>
              <a:rPr lang="de-DE" baseline="0" dirty="0" err="1" smtClean="0"/>
              <a:t>Example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Statistic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versiz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ackets</a:t>
            </a:r>
            <a:endParaRPr lang="de-DE" baseline="0" dirty="0" smtClean="0"/>
          </a:p>
          <a:p>
            <a:endParaRPr lang="de-DE" baseline="0" dirty="0" smtClean="0"/>
          </a:p>
          <a:p>
            <a:r>
              <a:rPr lang="de-DE" baseline="0" dirty="0" smtClean="0"/>
              <a:t>A </a:t>
            </a:r>
            <a:r>
              <a:rPr lang="de-DE" baseline="0" dirty="0" err="1" smtClean="0"/>
              <a:t>count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r</a:t>
            </a:r>
            <a:r>
              <a:rPr lang="de-DE" baseline="0" dirty="0" smtClean="0"/>
              <a:t> valid </a:t>
            </a:r>
            <a:r>
              <a:rPr lang="de-DE" baseline="0" dirty="0" err="1" smtClean="0"/>
              <a:t>packet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igg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at</a:t>
            </a:r>
            <a:r>
              <a:rPr lang="de-DE" baseline="0" dirty="0" smtClean="0"/>
              <a:t> normal MTU (1518 </a:t>
            </a:r>
            <a:r>
              <a:rPr lang="de-DE" baseline="0" dirty="0" err="1" smtClean="0"/>
              <a:t>bytes</a:t>
            </a:r>
            <a:r>
              <a:rPr lang="de-DE" baseline="0" dirty="0" smtClean="0"/>
              <a:t>), </a:t>
            </a:r>
            <a:r>
              <a:rPr lang="de-DE" baseline="0" dirty="0" err="1" smtClean="0"/>
              <a:t>exclud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ram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its</a:t>
            </a:r>
            <a:r>
              <a:rPr lang="de-DE" baseline="0" dirty="0" smtClean="0"/>
              <a:t> but </a:t>
            </a:r>
            <a:r>
              <a:rPr lang="de-DE" baseline="0" dirty="0" err="1" smtClean="0"/>
              <a:t>including</a:t>
            </a:r>
            <a:r>
              <a:rPr lang="de-DE" baseline="0" dirty="0" smtClean="0"/>
              <a:t> FCS </a:t>
            </a:r>
            <a:r>
              <a:rPr lang="de-DE" baseline="0" dirty="0" err="1" smtClean="0"/>
              <a:t>octets</a:t>
            </a:r>
            <a:r>
              <a:rPr lang="de-DE" baseline="0" dirty="0" smtClean="0"/>
              <a:t> (Frame Check </a:t>
            </a:r>
            <a:r>
              <a:rPr lang="de-DE" baseline="0" dirty="0" err="1" smtClean="0"/>
              <a:t>Sequence</a:t>
            </a:r>
            <a:r>
              <a:rPr lang="de-DE" baseline="0" dirty="0" smtClean="0"/>
              <a:t>, a </a:t>
            </a:r>
            <a:r>
              <a:rPr lang="de-DE" baseline="0" dirty="0" err="1" smtClean="0"/>
              <a:t>checksum</a:t>
            </a:r>
            <a:r>
              <a:rPr lang="de-DE" baseline="0" dirty="0" smtClean="0"/>
              <a:t>)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2853459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e-DE" dirty="0"/>
              <a:t>FU Berlin, Institut für Informatik</a:t>
            </a:r>
            <a:endParaRPr lang="en-US" sz="1300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de-DE" dirty="0" err="1"/>
              <a:t>Telematik</a:t>
            </a:r>
            <a:r>
              <a:rPr lang="de-DE" dirty="0"/>
              <a:t>, WS 2004/2005</a:t>
            </a:r>
            <a:endParaRPr lang="en-US" sz="1300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de-DE" dirty="0"/>
              <a:t>AG Technische Informatik</a:t>
            </a:r>
          </a:p>
          <a:p>
            <a:r>
              <a:rPr lang="de-DE" dirty="0"/>
              <a:t>Prof. Dr.-Ing. Jochen Schiller</a:t>
            </a:r>
            <a:endParaRPr lang="en-US" sz="1300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11.</a:t>
            </a:r>
            <a:fld id="{FE091A8E-D371-4011-99E3-ABDA86B4B67F}" type="slidenum">
              <a:rPr lang="en-US"/>
              <a:pPr/>
              <a:t>16</a:t>
            </a:fld>
            <a:endParaRPr lang="en-US"/>
          </a:p>
        </p:txBody>
      </p:sp>
      <p:sp>
        <p:nvSpPr>
          <p:cNvPr id="76804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" y="741363"/>
            <a:ext cx="6578600" cy="3702050"/>
          </a:xfrm>
          <a:ln/>
        </p:spPr>
      </p:sp>
      <p:sp>
        <p:nvSpPr>
          <p:cNvPr id="7680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Basic </a:t>
            </a:r>
            <a:r>
              <a:rPr lang="de-DE" dirty="0" err="1" smtClean="0"/>
              <a:t>commands</a:t>
            </a:r>
            <a:r>
              <a:rPr lang="de-DE" dirty="0" smtClean="0"/>
              <a:t>:</a:t>
            </a:r>
          </a:p>
          <a:p>
            <a:endParaRPr lang="de-DE" dirty="0" smtClean="0"/>
          </a:p>
          <a:p>
            <a:r>
              <a:rPr lang="de-DE" dirty="0" smtClean="0"/>
              <a:t>Request</a:t>
            </a:r>
            <a:r>
              <a:rPr lang="de-DE" baseline="0" dirty="0" smtClean="0"/>
              <a:t> = </a:t>
            </a:r>
            <a:r>
              <a:rPr lang="de-DE" dirty="0" err="1" smtClean="0"/>
              <a:t>Get</a:t>
            </a:r>
            <a:endParaRPr lang="de-DE" dirty="0" smtClean="0"/>
          </a:p>
          <a:p>
            <a:r>
              <a:rPr lang="de-DE" dirty="0" err="1" smtClean="0"/>
              <a:t>Reply</a:t>
            </a:r>
            <a:r>
              <a:rPr lang="de-DE" dirty="0" smtClean="0"/>
              <a:t> = </a:t>
            </a:r>
            <a:r>
              <a:rPr lang="de-DE" dirty="0" err="1" smtClean="0"/>
              <a:t>GetResponse</a:t>
            </a:r>
            <a:endParaRPr lang="de-DE" dirty="0" smtClean="0"/>
          </a:p>
          <a:p>
            <a:r>
              <a:rPr lang="de-DE" dirty="0" err="1" smtClean="0"/>
              <a:t>Put</a:t>
            </a:r>
            <a:r>
              <a:rPr lang="de-DE" dirty="0" smtClean="0"/>
              <a:t> = Set </a:t>
            </a:r>
          </a:p>
          <a:p>
            <a:r>
              <a:rPr lang="de-DE" dirty="0" smtClean="0"/>
              <a:t>Brows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roug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ree</a:t>
            </a:r>
            <a:r>
              <a:rPr lang="de-DE" baseline="0" dirty="0" smtClean="0"/>
              <a:t> = </a:t>
            </a:r>
            <a:r>
              <a:rPr lang="de-DE" baseline="0" dirty="0" err="1" smtClean="0"/>
              <a:t>GetNext</a:t>
            </a:r>
            <a:endParaRPr lang="de-DE" baseline="0" dirty="0" smtClean="0"/>
          </a:p>
          <a:p>
            <a:r>
              <a:rPr lang="de-DE" dirty="0" smtClean="0"/>
              <a:t>Trap = </a:t>
            </a:r>
            <a:r>
              <a:rPr lang="de-DE" dirty="0" err="1" smtClean="0"/>
              <a:t>agent-initiated</a:t>
            </a:r>
            <a:r>
              <a:rPr lang="de-DE" dirty="0" smtClean="0"/>
              <a:t> </a:t>
            </a:r>
            <a:r>
              <a:rPr lang="de-DE" dirty="0" err="1" smtClean="0"/>
              <a:t>communicatio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anager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wh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ometh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a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appen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n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nno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ai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assive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ollin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5118805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e-DE" dirty="0"/>
              <a:t>FU Berlin, Institut für Informatik</a:t>
            </a:r>
            <a:endParaRPr lang="en-US" sz="1300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de-DE" dirty="0" err="1"/>
              <a:t>Telematik</a:t>
            </a:r>
            <a:r>
              <a:rPr lang="de-DE" dirty="0"/>
              <a:t>, WS 2004/2005</a:t>
            </a:r>
            <a:endParaRPr lang="en-US" sz="1300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de-DE" dirty="0"/>
              <a:t>AG Technische Informatik</a:t>
            </a:r>
          </a:p>
          <a:p>
            <a:r>
              <a:rPr lang="de-DE" dirty="0"/>
              <a:t>Prof. Dr.-Ing. Jochen Schiller</a:t>
            </a:r>
            <a:endParaRPr lang="en-US" sz="1300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11.</a:t>
            </a:r>
            <a:fld id="{55174B8B-77A9-4FB8-B1A5-3F5D5D431646}" type="slidenum">
              <a:rPr lang="en-US"/>
              <a:pPr/>
              <a:t>17</a:t>
            </a:fld>
            <a:endParaRPr lang="en-US"/>
          </a:p>
        </p:txBody>
      </p:sp>
      <p:sp>
        <p:nvSpPr>
          <p:cNvPr id="126980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" y="741363"/>
            <a:ext cx="6578600" cy="3702050"/>
          </a:xfrm>
          <a:ln/>
        </p:spPr>
      </p:sp>
      <p:sp>
        <p:nvSpPr>
          <p:cNvPr id="12698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 smtClean="0"/>
              <a:t>GetNext</a:t>
            </a:r>
            <a:r>
              <a:rPr lang="de-DE" dirty="0" smtClean="0"/>
              <a:t>: </a:t>
            </a:r>
            <a:r>
              <a:rPr lang="de-DE" dirty="0" err="1" smtClean="0"/>
              <a:t>replies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dirty="0" smtClean="0"/>
              <a:t> </a:t>
            </a:r>
            <a:r>
              <a:rPr lang="de-DE" dirty="0" err="1" smtClean="0"/>
              <a:t>either</a:t>
            </a:r>
            <a:r>
              <a:rPr lang="de-DE" dirty="0" smtClean="0"/>
              <a:t> a </a:t>
            </a:r>
            <a:r>
              <a:rPr lang="de-DE" dirty="0" err="1" smtClean="0"/>
              <a:t>child</a:t>
            </a:r>
            <a:r>
              <a:rPr lang="de-DE" dirty="0" smtClean="0"/>
              <a:t> </a:t>
            </a:r>
            <a:r>
              <a:rPr lang="de-DE" dirty="0" err="1" smtClean="0"/>
              <a:t>or</a:t>
            </a:r>
            <a:r>
              <a:rPr lang="de-DE" dirty="0" smtClean="0"/>
              <a:t> a </a:t>
            </a:r>
            <a:r>
              <a:rPr lang="de-DE" dirty="0" err="1" smtClean="0"/>
              <a:t>neighbor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bjec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pecified</a:t>
            </a:r>
            <a:r>
              <a:rPr lang="de-DE" baseline="0" dirty="0" smtClean="0"/>
              <a:t> in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quest</a:t>
            </a:r>
            <a:r>
              <a:rPr lang="de-DE" baseline="0" dirty="0" smtClean="0"/>
              <a:t> (</a:t>
            </a:r>
            <a:r>
              <a:rPr lang="de-DE" baseline="0" dirty="0" err="1" smtClean="0"/>
              <a:t>lexicographic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rder</a:t>
            </a:r>
            <a:r>
              <a:rPr lang="de-DE" baseline="0" dirty="0" smtClean="0"/>
              <a:t>, so </a:t>
            </a:r>
            <a:r>
              <a:rPr lang="de-DE" baseline="0" dirty="0" err="1" smtClean="0"/>
              <a:t>chil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irst</a:t>
            </a:r>
            <a:r>
              <a:rPr lang="de-DE" baseline="0" dirty="0" smtClean="0"/>
              <a:t>)</a:t>
            </a:r>
          </a:p>
          <a:p>
            <a:endParaRPr lang="de-DE" baseline="0" dirty="0" smtClean="0"/>
          </a:p>
          <a:p>
            <a:r>
              <a:rPr lang="de-DE" baseline="0" dirty="0" err="1" smtClean="0"/>
              <a:t>GetBulkReques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rigger</a:t>
            </a:r>
            <a:r>
              <a:rPr lang="de-DE" baseline="0" dirty="0" smtClean="0"/>
              <a:t> a </a:t>
            </a:r>
            <a:r>
              <a:rPr lang="de-DE" baseline="0" dirty="0" err="1" smtClean="0"/>
              <a:t>ser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</a:t>
            </a:r>
            <a:r>
              <a:rPr lang="de-DE" baseline="0" dirty="0" err="1" smtClean="0"/>
              <a:t>GetNextRequest</a:t>
            </a:r>
            <a:r>
              <a:rPr lang="de-DE" baseline="0" dirty="0" smtClean="0"/>
              <a:t> (</a:t>
            </a:r>
            <a:r>
              <a:rPr lang="de-DE" baseline="0" dirty="0" err="1" smtClean="0"/>
              <a:t>introduced</a:t>
            </a:r>
            <a:r>
              <a:rPr lang="de-DE" baseline="0" dirty="0" smtClean="0"/>
              <a:t> in SNMPv2)</a:t>
            </a:r>
          </a:p>
          <a:p>
            <a:endParaRPr lang="de-DE" baseline="0" dirty="0" smtClean="0"/>
          </a:p>
          <a:p>
            <a:endParaRPr lang="de-DE" baseline="0" dirty="0" smtClean="0"/>
          </a:p>
          <a:p>
            <a:endParaRPr lang="de-DE" baseline="0" dirty="0" smtClean="0"/>
          </a:p>
          <a:p>
            <a:endParaRPr lang="de-DE" baseline="0" dirty="0" smtClean="0"/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77569603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e-DE" dirty="0"/>
              <a:t>FU Berlin, Institut für Informatik</a:t>
            </a:r>
            <a:endParaRPr lang="en-US" sz="1300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de-DE" dirty="0" err="1"/>
              <a:t>Telematik</a:t>
            </a:r>
            <a:r>
              <a:rPr lang="de-DE" dirty="0"/>
              <a:t>, WS 2004/2005</a:t>
            </a:r>
            <a:endParaRPr lang="en-US" sz="1300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de-DE" dirty="0"/>
              <a:t>AG Technische Informatik</a:t>
            </a:r>
          </a:p>
          <a:p>
            <a:r>
              <a:rPr lang="de-DE" dirty="0"/>
              <a:t>Prof. Dr.-Ing. Jochen Schiller</a:t>
            </a:r>
            <a:endParaRPr lang="en-US" sz="1300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11.</a:t>
            </a:r>
            <a:fld id="{AF2058F3-2DD7-4136-97B7-98B82E76F303}" type="slidenum">
              <a:rPr lang="en-US"/>
              <a:pPr/>
              <a:t>18</a:t>
            </a:fld>
            <a:endParaRPr lang="en-US"/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" y="741363"/>
            <a:ext cx="6578600" cy="3702050"/>
          </a:xfrm>
          <a:ln/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High </a:t>
            </a:r>
            <a:r>
              <a:rPr lang="de-DE" dirty="0" err="1" smtClean="0"/>
              <a:t>level</a:t>
            </a:r>
            <a:r>
              <a:rPr lang="de-DE" dirty="0" smtClean="0"/>
              <a:t> </a:t>
            </a:r>
            <a:r>
              <a:rPr lang="de-DE" dirty="0" err="1" smtClean="0"/>
              <a:t>structure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SNMP </a:t>
            </a:r>
            <a:r>
              <a:rPr lang="de-DE" dirty="0" err="1" smtClean="0"/>
              <a:t>packets</a:t>
            </a:r>
            <a:r>
              <a:rPr lang="de-DE" dirty="0" smtClean="0"/>
              <a:t>.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04309857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e-DE" dirty="0"/>
              <a:t>FU Berlin, Institut für Informatik</a:t>
            </a:r>
            <a:endParaRPr lang="en-US" sz="1300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de-DE" dirty="0" err="1"/>
              <a:t>Telematik</a:t>
            </a:r>
            <a:r>
              <a:rPr lang="de-DE" dirty="0"/>
              <a:t>, WS 2004/2005</a:t>
            </a:r>
            <a:endParaRPr lang="en-US" sz="1300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de-DE" dirty="0"/>
              <a:t>AG Technische Informatik</a:t>
            </a:r>
          </a:p>
          <a:p>
            <a:r>
              <a:rPr lang="de-DE" dirty="0"/>
              <a:t>Prof. Dr.-Ing. Jochen Schiller</a:t>
            </a:r>
            <a:endParaRPr lang="en-US" sz="1300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11.</a:t>
            </a:r>
            <a:fld id="{97AABC22-3D78-4E22-9A56-2E78781C974D}" type="slidenum">
              <a:rPr lang="en-US"/>
              <a:pPr/>
              <a:t>19</a:t>
            </a:fld>
            <a:endParaRPr lang="en-US"/>
          </a:p>
        </p:txBody>
      </p:sp>
      <p:sp>
        <p:nvSpPr>
          <p:cNvPr id="21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" y="741363"/>
            <a:ext cx="6578600" cy="3702050"/>
          </a:xfrm>
          <a:ln/>
        </p:spPr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baseline="0" dirty="0" smtClean="0"/>
          </a:p>
          <a:p>
            <a:r>
              <a:rPr lang="de-DE" baseline="0" dirty="0" smtClean="0"/>
              <a:t>Trap </a:t>
            </a:r>
            <a:r>
              <a:rPr lang="de-DE" baseline="0" dirty="0" err="1" smtClean="0"/>
              <a:t>have</a:t>
            </a:r>
            <a:r>
              <a:rPr lang="de-DE" baseline="0" dirty="0" smtClean="0"/>
              <a:t> a different </a:t>
            </a:r>
            <a:r>
              <a:rPr lang="de-DE" baseline="0" dirty="0" err="1" smtClean="0"/>
              <a:t>structure</a:t>
            </a:r>
            <a:endParaRPr lang="de-DE" baseline="0" dirty="0" smtClean="0"/>
          </a:p>
          <a:p>
            <a:endParaRPr lang="de-DE" baseline="0" dirty="0" smtClean="0"/>
          </a:p>
          <a:p>
            <a:endParaRPr lang="de-DE" baseline="0" dirty="0" smtClean="0"/>
          </a:p>
        </p:txBody>
      </p:sp>
    </p:spTree>
    <p:extLst>
      <p:ext uri="{BB962C8B-B14F-4D97-AF65-F5344CB8AC3E}">
        <p14:creationId xmlns:p14="http://schemas.microsoft.com/office/powerpoint/2010/main" val="363992116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e-DE" dirty="0"/>
              <a:t>FU Berlin, Institut für Informatik</a:t>
            </a:r>
            <a:endParaRPr lang="en-US" sz="1300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de-DE" dirty="0" err="1"/>
              <a:t>Telematik</a:t>
            </a:r>
            <a:r>
              <a:rPr lang="de-DE" dirty="0"/>
              <a:t>, WS 2004/2005</a:t>
            </a:r>
            <a:endParaRPr lang="en-US" sz="1300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de-DE" dirty="0"/>
              <a:t>AG Technische Informatik</a:t>
            </a:r>
          </a:p>
          <a:p>
            <a:r>
              <a:rPr lang="de-DE" dirty="0"/>
              <a:t>Prof. Dr.-Ing. Jochen Schiller</a:t>
            </a:r>
            <a:endParaRPr lang="en-US" sz="1300" dirty="0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11.</a:t>
            </a:r>
            <a:fld id="{D2BAEE63-092A-42F2-8530-A4FEE0FE586A}" type="slidenum">
              <a:rPr lang="en-US"/>
              <a:pPr/>
              <a:t>21</a:t>
            </a:fld>
            <a:endParaRPr lang="en-US"/>
          </a:p>
        </p:txBody>
      </p:sp>
      <p:sp>
        <p:nvSpPr>
          <p:cNvPr id="80898" name="Rectangle 2"/>
          <p:cNvSpPr>
            <a:spLocks noChangeArrowheads="1"/>
          </p:cNvSpPr>
          <p:nvPr/>
        </p:nvSpPr>
        <p:spPr bwMode="auto">
          <a:xfrm>
            <a:off x="1392239" y="7512051"/>
            <a:ext cx="193200" cy="5427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6064" tIns="48033" rIns="96064" bIns="48033">
            <a:spAutoFit/>
          </a:bodyPr>
          <a:lstStyle/>
          <a:p>
            <a:pPr defTabSz="954004"/>
            <a:endParaRPr lang="de-DE" sz="1400" dirty="0">
              <a:solidFill>
                <a:srgbClr val="000000"/>
              </a:solidFill>
              <a:latin typeface="Times New Roman" pitchFamily="18" charset="0"/>
            </a:endParaRPr>
          </a:p>
          <a:p>
            <a:pPr defTabSz="954004"/>
            <a:endParaRPr lang="de-DE" sz="14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0901" name="Rectangle 5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" y="741363"/>
            <a:ext cx="6578600" cy="3702050"/>
          </a:xfrm>
          <a:ln/>
        </p:spPr>
      </p:sp>
      <p:sp>
        <p:nvSpPr>
          <p:cNvPr id="80902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Thi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tanda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od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eed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fine</a:t>
            </a:r>
            <a:r>
              <a:rPr lang="de-DE" baseline="0" dirty="0" smtClean="0"/>
              <a:t> a </a:t>
            </a:r>
            <a:r>
              <a:rPr lang="de-DE" baseline="0" dirty="0" err="1" smtClean="0"/>
              <a:t>syntax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a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tai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emantic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ay</a:t>
            </a:r>
            <a:r>
              <a:rPr lang="de-DE" baseline="0" dirty="0" smtClean="0"/>
              <a:t>: </a:t>
            </a:r>
          </a:p>
          <a:p>
            <a:r>
              <a:rPr lang="de-DE" baseline="0" dirty="0" smtClean="0"/>
              <a:t>a </a:t>
            </a:r>
            <a:r>
              <a:rPr lang="de-DE" baseline="0" dirty="0" err="1" smtClean="0"/>
              <a:t>system</a:t>
            </a:r>
            <a:r>
              <a:rPr lang="de-DE" baseline="0" dirty="0" smtClean="0"/>
              <a:t> </a:t>
            </a:r>
            <a:r>
              <a:rPr lang="de-DE" baseline="0" dirty="0" err="1" smtClean="0"/>
              <a:t>using</a:t>
            </a:r>
            <a:r>
              <a:rPr lang="de-DE" baseline="0" dirty="0" smtClean="0"/>
              <a:t> 24 </a:t>
            </a:r>
            <a:r>
              <a:rPr lang="de-DE" baseline="0" dirty="0" err="1" smtClean="0"/>
              <a:t>bi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eger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communica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a </a:t>
            </a:r>
            <a:r>
              <a:rPr lang="de-DE" baseline="0" dirty="0" err="1" smtClean="0"/>
              <a:t>system</a:t>
            </a:r>
            <a:r>
              <a:rPr lang="de-DE" baseline="0" dirty="0" smtClean="0"/>
              <a:t> </a:t>
            </a:r>
            <a:r>
              <a:rPr lang="de-DE" baseline="0" dirty="0" err="1" smtClean="0"/>
              <a:t>using</a:t>
            </a:r>
            <a:r>
              <a:rPr lang="de-DE" baseline="0" dirty="0" smtClean="0"/>
              <a:t> 32 </a:t>
            </a:r>
            <a:r>
              <a:rPr lang="de-DE" baseline="0" dirty="0" err="1" smtClean="0"/>
              <a:t>bit</a:t>
            </a:r>
            <a:r>
              <a:rPr lang="de-DE" baseline="0" dirty="0" smtClean="0"/>
              <a:t> integer</a:t>
            </a:r>
          </a:p>
          <a:p>
            <a:endParaRPr lang="de-DE" baseline="0" dirty="0" smtClean="0"/>
          </a:p>
          <a:p>
            <a:r>
              <a:rPr lang="de-DE" baseline="0" dirty="0" smtClean="0"/>
              <a:t>On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etwork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you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n</a:t>
            </a:r>
            <a:r>
              <a:rPr lang="de-DE" baseline="0" dirty="0" smtClean="0"/>
              <a:t> find </a:t>
            </a:r>
            <a:r>
              <a:rPr lang="de-DE" baseline="0" dirty="0" err="1" smtClean="0"/>
              <a:t>wei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achine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based</a:t>
            </a:r>
            <a:r>
              <a:rPr lang="de-DE" baseline="0" dirty="0" smtClean="0"/>
              <a:t> on 8-bit </a:t>
            </a:r>
            <a:r>
              <a:rPr lang="de-DE" baseline="0" dirty="0" err="1" smtClean="0"/>
              <a:t>microcontrollers</a:t>
            </a:r>
            <a:r>
              <a:rPr lang="de-DE" baseline="0" dirty="0" smtClean="0"/>
              <a:t>!</a:t>
            </a:r>
          </a:p>
          <a:p>
            <a:r>
              <a:rPr lang="de-DE" baseline="0" dirty="0" err="1" smtClean="0"/>
              <a:t>The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un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ifferent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a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you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laptop</a:t>
            </a:r>
            <a:r>
              <a:rPr lang="de-DE" baseline="0" dirty="0" smtClean="0"/>
              <a:t>.</a:t>
            </a:r>
          </a:p>
          <a:p>
            <a:endParaRPr lang="de-DE" baseline="0" dirty="0" smtClean="0"/>
          </a:p>
          <a:p>
            <a:r>
              <a:rPr lang="de-DE" baseline="0" dirty="0" smtClean="0"/>
              <a:t>So </a:t>
            </a:r>
            <a:r>
              <a:rPr lang="de-DE" baseline="0" dirty="0" err="1" smtClean="0"/>
              <a:t>you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e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od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ata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ransmitted</a:t>
            </a:r>
            <a:r>
              <a:rPr lang="de-DE" baseline="0" dirty="0" smtClean="0"/>
              <a:t> on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etwork</a:t>
            </a:r>
            <a:r>
              <a:rPr lang="de-DE" baseline="0" dirty="0" smtClean="0"/>
              <a:t>.</a:t>
            </a:r>
          </a:p>
          <a:p>
            <a:endParaRPr lang="de-DE" baseline="0" dirty="0" smtClean="0"/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9698660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e-DE" dirty="0"/>
              <a:t>FU Berlin, Institut für Informatik</a:t>
            </a:r>
            <a:endParaRPr lang="en-US" sz="1300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de-DE" dirty="0" err="1"/>
              <a:t>Telematik</a:t>
            </a:r>
            <a:r>
              <a:rPr lang="de-DE" dirty="0"/>
              <a:t>, WS 2004/2005</a:t>
            </a:r>
            <a:endParaRPr lang="en-US" sz="1300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de-DE" dirty="0"/>
              <a:t>AG Technische Informatik</a:t>
            </a:r>
          </a:p>
          <a:p>
            <a:r>
              <a:rPr lang="de-DE" dirty="0"/>
              <a:t>Prof. Dr.-Ing. Jochen Schiller</a:t>
            </a:r>
            <a:endParaRPr lang="en-US" sz="1300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11.</a:t>
            </a:r>
            <a:fld id="{6274DC57-F768-4E75-B472-1FDA219F91C3}" type="slidenum">
              <a:rPr lang="en-US"/>
              <a:pPr/>
              <a:t>22</a:t>
            </a:fld>
            <a:endParaRPr lang="en-US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" y="741363"/>
            <a:ext cx="6578600" cy="3702050"/>
          </a:xfrm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SN.1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used</a:t>
            </a:r>
            <a:r>
              <a:rPr lang="de-DE" dirty="0" smtClean="0"/>
              <a:t> in </a:t>
            </a:r>
            <a:r>
              <a:rPr lang="de-DE" dirty="0" err="1" smtClean="0"/>
              <a:t>this</a:t>
            </a:r>
            <a:r>
              <a:rPr lang="de-DE" dirty="0" smtClean="0"/>
              <a:t> </a:t>
            </a:r>
            <a:r>
              <a:rPr lang="de-DE" dirty="0" err="1" smtClean="0"/>
              <a:t>context</a:t>
            </a:r>
            <a:r>
              <a:rPr lang="de-DE" dirty="0" smtClean="0"/>
              <a:t>,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describe</a:t>
            </a:r>
            <a:r>
              <a:rPr lang="de-DE" dirty="0" smtClean="0"/>
              <a:t> </a:t>
            </a:r>
            <a:r>
              <a:rPr lang="de-DE" dirty="0" err="1" smtClean="0"/>
              <a:t>data</a:t>
            </a:r>
            <a:r>
              <a:rPr lang="de-DE" dirty="0" smtClean="0"/>
              <a:t> </a:t>
            </a:r>
            <a:r>
              <a:rPr lang="de-DE" dirty="0" err="1" smtClean="0"/>
              <a:t>types</a:t>
            </a:r>
            <a:r>
              <a:rPr lang="de-DE" dirty="0" smtClean="0"/>
              <a:t>.</a:t>
            </a:r>
          </a:p>
          <a:p>
            <a:endParaRPr lang="de-DE" dirty="0" smtClean="0"/>
          </a:p>
          <a:p>
            <a:r>
              <a:rPr lang="de-DE" dirty="0" smtClean="0"/>
              <a:t>ASN.1 </a:t>
            </a:r>
            <a:r>
              <a:rPr lang="de-DE" baseline="0" dirty="0" err="1" smtClean="0"/>
              <a:t>i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SNMP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scrib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anagemen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bjects</a:t>
            </a:r>
            <a:endParaRPr lang="de-DE" baseline="0" dirty="0" smtClean="0"/>
          </a:p>
          <a:p>
            <a:endParaRPr lang="de-DE" baseline="0" dirty="0" smtClean="0"/>
          </a:p>
          <a:p>
            <a:r>
              <a:rPr lang="de-DE" dirty="0" smtClean="0"/>
              <a:t>ASN.1 </a:t>
            </a:r>
            <a:r>
              <a:rPr lang="de-DE" baseline="0" dirty="0" err="1" smtClean="0"/>
              <a:t>Defin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asic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ata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ypes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Booleans</a:t>
            </a:r>
            <a:r>
              <a:rPr lang="de-DE" baseline="0" dirty="0" smtClean="0"/>
              <a:t>, Integer, Bitstrings, Bytestrings (= </a:t>
            </a:r>
            <a:r>
              <a:rPr lang="de-DE" baseline="0" dirty="0" err="1" smtClean="0"/>
              <a:t>octetstring</a:t>
            </a:r>
            <a:r>
              <a:rPr lang="de-DE" baseline="0" dirty="0" smtClean="0"/>
              <a:t>) etc.</a:t>
            </a:r>
          </a:p>
          <a:p>
            <a:r>
              <a:rPr lang="de-DE" baseline="0" dirty="0" smtClean="0"/>
              <a:t>(=</a:t>
            </a:r>
            <a:r>
              <a:rPr lang="de-DE" baseline="0" dirty="0" err="1" smtClean="0"/>
              <a:t>bi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ra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n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ray</a:t>
            </a:r>
            <a:r>
              <a:rPr lang="de-DE" baseline="0" dirty="0" smtClean="0"/>
              <a:t>), </a:t>
            </a:r>
          </a:p>
          <a:p>
            <a:r>
              <a:rPr lang="de-DE" dirty="0" smtClean="0"/>
              <a:t>IA5String </a:t>
            </a:r>
            <a:r>
              <a:rPr lang="de-DE" dirty="0" err="1" smtClean="0"/>
              <a:t>is</a:t>
            </a:r>
            <a:r>
              <a:rPr lang="de-DE" dirty="0" smtClean="0"/>
              <a:t> a </a:t>
            </a:r>
            <a:r>
              <a:rPr lang="de-DE" dirty="0" err="1" smtClean="0"/>
              <a:t>restricted</a:t>
            </a:r>
            <a:r>
              <a:rPr lang="de-DE" dirty="0" smtClean="0"/>
              <a:t> </a:t>
            </a:r>
            <a:r>
              <a:rPr lang="de-DE" dirty="0" err="1" smtClean="0"/>
              <a:t>character</a:t>
            </a:r>
            <a:r>
              <a:rPr lang="de-DE" dirty="0" smtClean="0"/>
              <a:t> </a:t>
            </a:r>
            <a:r>
              <a:rPr lang="de-DE" dirty="0" err="1" smtClean="0"/>
              <a:t>string</a:t>
            </a:r>
            <a:r>
              <a:rPr lang="de-DE" dirty="0" smtClean="0"/>
              <a:t> type in </a:t>
            </a:r>
            <a:r>
              <a:rPr lang="de-DE" dirty="0" err="1" smtClean="0"/>
              <a:t>the</a:t>
            </a:r>
            <a:r>
              <a:rPr lang="de-DE" dirty="0" smtClean="0"/>
              <a:t> ASN.1 </a:t>
            </a:r>
            <a:r>
              <a:rPr lang="de-DE" dirty="0" err="1" smtClean="0"/>
              <a:t>notation</a:t>
            </a:r>
            <a:r>
              <a:rPr lang="de-DE" dirty="0" smtClean="0"/>
              <a:t>. </a:t>
            </a:r>
            <a:r>
              <a:rPr lang="de-DE" dirty="0" err="1" smtClean="0"/>
              <a:t>It</a:t>
            </a:r>
            <a:r>
              <a:rPr lang="de-DE" dirty="0" smtClean="0"/>
              <a:t>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used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represent</a:t>
            </a:r>
            <a:r>
              <a:rPr lang="de-DE" dirty="0" smtClean="0"/>
              <a:t> ISO 646 (IA5) </a:t>
            </a:r>
            <a:r>
              <a:rPr lang="de-DE" dirty="0" err="1" smtClean="0"/>
              <a:t>characters</a:t>
            </a:r>
            <a:r>
              <a:rPr lang="de-DE" dirty="0" smtClean="0"/>
              <a:t>. The </a:t>
            </a:r>
            <a:r>
              <a:rPr lang="de-DE" dirty="0" err="1" smtClean="0"/>
              <a:t>entire</a:t>
            </a:r>
            <a:r>
              <a:rPr lang="de-DE" dirty="0" smtClean="0"/>
              <a:t> </a:t>
            </a:r>
            <a:r>
              <a:rPr lang="de-DE" dirty="0" err="1" smtClean="0"/>
              <a:t>character</a:t>
            </a:r>
            <a:r>
              <a:rPr lang="de-DE" dirty="0" smtClean="0"/>
              <a:t> </a:t>
            </a:r>
            <a:r>
              <a:rPr lang="de-DE" dirty="0" err="1" smtClean="0"/>
              <a:t>set</a:t>
            </a:r>
            <a:r>
              <a:rPr lang="de-DE" dirty="0" smtClean="0"/>
              <a:t> </a:t>
            </a:r>
            <a:r>
              <a:rPr lang="de-DE" dirty="0" err="1" smtClean="0"/>
              <a:t>contains</a:t>
            </a:r>
            <a:r>
              <a:rPr lang="de-DE" dirty="0" smtClean="0"/>
              <a:t> </a:t>
            </a:r>
            <a:r>
              <a:rPr lang="de-DE" dirty="0" err="1" smtClean="0"/>
              <a:t>precisely</a:t>
            </a:r>
            <a:r>
              <a:rPr lang="de-DE" dirty="0" smtClean="0"/>
              <a:t> 128 </a:t>
            </a:r>
            <a:r>
              <a:rPr lang="de-DE" dirty="0" err="1" smtClean="0"/>
              <a:t>characters</a:t>
            </a:r>
            <a:endParaRPr lang="de-DE" dirty="0" smtClean="0"/>
          </a:p>
          <a:p>
            <a:endParaRPr lang="de-DE" dirty="0" smtClean="0"/>
          </a:p>
          <a:p>
            <a:r>
              <a:rPr lang="de-DE" dirty="0" smtClean="0"/>
              <a:t>ASN.1 also </a:t>
            </a:r>
            <a:r>
              <a:rPr lang="de-DE" dirty="0" err="1" smtClean="0"/>
              <a:t>defines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structured</a:t>
            </a:r>
            <a:r>
              <a:rPr lang="de-DE" dirty="0" smtClean="0"/>
              <a:t> </a:t>
            </a:r>
            <a:r>
              <a:rPr lang="de-DE" dirty="0" err="1" smtClean="0"/>
              <a:t>data</a:t>
            </a:r>
            <a:r>
              <a:rPr lang="de-DE" dirty="0" smtClean="0"/>
              <a:t> </a:t>
            </a:r>
            <a:r>
              <a:rPr lang="de-DE" dirty="0" err="1" smtClean="0"/>
              <a:t>types</a:t>
            </a:r>
            <a:endParaRPr lang="de-DE" dirty="0" smtClean="0"/>
          </a:p>
          <a:p>
            <a:r>
              <a:rPr lang="de-DE" dirty="0" err="1" smtClean="0"/>
              <a:t>Sequence</a:t>
            </a:r>
            <a:r>
              <a:rPr lang="de-DE" dirty="0" smtClean="0"/>
              <a:t> (</a:t>
            </a:r>
            <a:r>
              <a:rPr lang="de-DE" dirty="0" err="1" smtClean="0"/>
              <a:t>like</a:t>
            </a:r>
            <a:r>
              <a:rPr lang="de-DE" dirty="0" smtClean="0"/>
              <a:t> </a:t>
            </a:r>
            <a:r>
              <a:rPr lang="de-DE" dirty="0" err="1" smtClean="0"/>
              <a:t>record</a:t>
            </a:r>
            <a:r>
              <a:rPr lang="de-DE" dirty="0" smtClean="0"/>
              <a:t> in PASCAL),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equivalent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ra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n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unio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tructure</a:t>
            </a:r>
            <a:r>
              <a:rPr lang="de-DE" baseline="0" dirty="0" smtClean="0"/>
              <a:t> in C</a:t>
            </a:r>
          </a:p>
          <a:p>
            <a:endParaRPr lang="de-DE" baseline="0" dirty="0" smtClean="0"/>
          </a:p>
          <a:p>
            <a:r>
              <a:rPr lang="fr-FR" dirty="0"/>
              <a:t>(</a:t>
            </a:r>
            <a:r>
              <a:rPr lang="fr-FR" dirty="0" err="1"/>
              <a:t>With</a:t>
            </a:r>
            <a:r>
              <a:rPr lang="fr-FR" dirty="0"/>
              <a:t> a union in C, </a:t>
            </a:r>
            <a:r>
              <a:rPr lang="fr-FR" dirty="0" err="1"/>
              <a:t>you're</a:t>
            </a:r>
            <a:r>
              <a:rPr lang="fr-FR" dirty="0"/>
              <a:t> </a:t>
            </a:r>
            <a:r>
              <a:rPr lang="fr-FR" dirty="0" err="1"/>
              <a:t>only</a:t>
            </a:r>
            <a:r>
              <a:rPr lang="fr-FR" dirty="0"/>
              <a:t> </a:t>
            </a:r>
            <a:r>
              <a:rPr lang="fr-FR" dirty="0" err="1"/>
              <a:t>supposed</a:t>
            </a:r>
            <a:r>
              <a:rPr lang="fr-FR" dirty="0"/>
              <a:t> to use one of the </a:t>
            </a:r>
            <a:r>
              <a:rPr lang="fr-FR" dirty="0" err="1"/>
              <a:t>elements</a:t>
            </a:r>
            <a:r>
              <a:rPr lang="fr-FR" dirty="0"/>
              <a:t>, </a:t>
            </a:r>
            <a:r>
              <a:rPr lang="fr-FR" dirty="0" err="1"/>
              <a:t>because</a:t>
            </a:r>
            <a:r>
              <a:rPr lang="fr-FR" dirty="0"/>
              <a:t> </a:t>
            </a:r>
            <a:r>
              <a:rPr lang="fr-FR" dirty="0" err="1"/>
              <a:t>they're</a:t>
            </a:r>
            <a:r>
              <a:rPr lang="fr-FR" dirty="0"/>
              <a:t> all </a:t>
            </a:r>
            <a:r>
              <a:rPr lang="fr-FR" dirty="0" err="1"/>
              <a:t>stored</a:t>
            </a:r>
            <a:r>
              <a:rPr lang="fr-FR" dirty="0"/>
              <a:t> </a:t>
            </a:r>
            <a:r>
              <a:rPr lang="fr-FR" dirty="0" err="1"/>
              <a:t>at</a:t>
            </a:r>
            <a:r>
              <a:rPr lang="fr-FR" dirty="0"/>
              <a:t> the </a:t>
            </a:r>
            <a:r>
              <a:rPr lang="fr-FR" dirty="0" err="1"/>
              <a:t>same</a:t>
            </a:r>
            <a:r>
              <a:rPr lang="fr-FR" dirty="0"/>
              <a:t> spot. This </a:t>
            </a:r>
            <a:r>
              <a:rPr lang="fr-FR" dirty="0" err="1"/>
              <a:t>makes</a:t>
            </a:r>
            <a:r>
              <a:rPr lang="fr-FR" dirty="0"/>
              <a:t> </a:t>
            </a:r>
            <a:r>
              <a:rPr lang="fr-FR" dirty="0" err="1"/>
              <a:t>it</a:t>
            </a:r>
            <a:r>
              <a:rPr lang="fr-FR" dirty="0"/>
              <a:t> </a:t>
            </a:r>
            <a:r>
              <a:rPr lang="fr-FR" dirty="0" err="1"/>
              <a:t>useful</a:t>
            </a:r>
            <a:r>
              <a:rPr lang="fr-FR" dirty="0"/>
              <a:t> </a:t>
            </a:r>
            <a:r>
              <a:rPr lang="fr-FR" dirty="0" err="1"/>
              <a:t>when</a:t>
            </a:r>
            <a:r>
              <a:rPr lang="fr-FR" dirty="0"/>
              <a:t> </a:t>
            </a:r>
            <a:r>
              <a:rPr lang="fr-FR" dirty="0" err="1"/>
              <a:t>you</a:t>
            </a:r>
            <a:r>
              <a:rPr lang="fr-FR" dirty="0"/>
              <a:t> </a:t>
            </a:r>
            <a:r>
              <a:rPr lang="fr-FR" dirty="0" err="1"/>
              <a:t>want</a:t>
            </a:r>
            <a:r>
              <a:rPr lang="fr-FR" dirty="0"/>
              <a:t> to store </a:t>
            </a:r>
            <a:r>
              <a:rPr lang="fr-FR" dirty="0" err="1"/>
              <a:t>something</a:t>
            </a:r>
            <a:r>
              <a:rPr lang="fr-FR" dirty="0"/>
              <a:t> </a:t>
            </a:r>
            <a:r>
              <a:rPr lang="fr-FR" dirty="0" err="1"/>
              <a:t>that</a:t>
            </a:r>
            <a:r>
              <a:rPr lang="fr-FR" dirty="0"/>
              <a:t> </a:t>
            </a:r>
            <a:r>
              <a:rPr lang="fr-FR" dirty="0" err="1"/>
              <a:t>could</a:t>
            </a:r>
            <a:r>
              <a:rPr lang="fr-FR" dirty="0"/>
              <a:t> </a:t>
            </a:r>
            <a:r>
              <a:rPr lang="fr-FR" dirty="0" err="1"/>
              <a:t>be</a:t>
            </a:r>
            <a:r>
              <a:rPr lang="fr-FR" dirty="0"/>
              <a:t> one of </a:t>
            </a:r>
            <a:r>
              <a:rPr lang="fr-FR" dirty="0" err="1"/>
              <a:t>several</a:t>
            </a:r>
            <a:r>
              <a:rPr lang="fr-FR" dirty="0"/>
              <a:t> types. A </a:t>
            </a:r>
            <a:r>
              <a:rPr lang="fr-FR" dirty="0" err="1"/>
              <a:t>struct</a:t>
            </a:r>
            <a:r>
              <a:rPr lang="fr-FR" dirty="0"/>
              <a:t>, on the </a:t>
            </a:r>
            <a:r>
              <a:rPr lang="fr-FR" dirty="0" err="1"/>
              <a:t>other</a:t>
            </a:r>
            <a:r>
              <a:rPr lang="fr-FR" dirty="0"/>
              <a:t> hand, has a </a:t>
            </a:r>
            <a:r>
              <a:rPr lang="fr-FR" dirty="0" err="1"/>
              <a:t>separate</a:t>
            </a:r>
            <a:r>
              <a:rPr lang="fr-FR" dirty="0"/>
              <a:t> </a:t>
            </a:r>
            <a:r>
              <a:rPr lang="fr-FR" dirty="0" err="1"/>
              <a:t>memory</a:t>
            </a:r>
            <a:r>
              <a:rPr lang="fr-FR" dirty="0"/>
              <a:t> location for </a:t>
            </a:r>
            <a:r>
              <a:rPr lang="fr-FR" dirty="0" err="1"/>
              <a:t>each</a:t>
            </a:r>
            <a:r>
              <a:rPr lang="fr-FR" dirty="0"/>
              <a:t> of </a:t>
            </a:r>
            <a:r>
              <a:rPr lang="fr-FR" dirty="0" err="1"/>
              <a:t>its</a:t>
            </a:r>
            <a:r>
              <a:rPr lang="fr-FR" dirty="0"/>
              <a:t> </a:t>
            </a:r>
            <a:r>
              <a:rPr lang="fr-FR" dirty="0" err="1"/>
              <a:t>elements</a:t>
            </a:r>
            <a:r>
              <a:rPr lang="fr-FR" dirty="0"/>
              <a:t> and </a:t>
            </a:r>
            <a:r>
              <a:rPr lang="fr-FR" dirty="0" err="1"/>
              <a:t>they</a:t>
            </a:r>
            <a:r>
              <a:rPr lang="fr-FR" dirty="0"/>
              <a:t> all </a:t>
            </a:r>
            <a:r>
              <a:rPr lang="fr-FR" dirty="0" err="1"/>
              <a:t>can</a:t>
            </a:r>
            <a:r>
              <a:rPr lang="fr-FR" dirty="0"/>
              <a:t> </a:t>
            </a:r>
            <a:r>
              <a:rPr lang="fr-FR" dirty="0" err="1"/>
              <a:t>be</a:t>
            </a:r>
            <a:r>
              <a:rPr lang="fr-FR" dirty="0"/>
              <a:t> </a:t>
            </a:r>
            <a:r>
              <a:rPr lang="fr-FR" dirty="0" err="1"/>
              <a:t>used</a:t>
            </a:r>
            <a:r>
              <a:rPr lang="fr-FR" dirty="0"/>
              <a:t> </a:t>
            </a:r>
            <a:r>
              <a:rPr lang="fr-FR" dirty="0" err="1"/>
              <a:t>at</a:t>
            </a:r>
            <a:r>
              <a:rPr lang="fr-FR" dirty="0"/>
              <a:t> once.)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2556286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1125" y="741363"/>
            <a:ext cx="6578600" cy="370205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SNMP</a:t>
            </a:r>
            <a:r>
              <a:rPr lang="de-DE" baseline="0" dirty="0" smtClean="0"/>
              <a:t> (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RFC 1155) </a:t>
            </a:r>
            <a:r>
              <a:rPr lang="de-DE" baseline="0" dirty="0" err="1" smtClean="0"/>
              <a:t>ha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tend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s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asic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yp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th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tructures</a:t>
            </a:r>
            <a:r>
              <a:rPr lang="de-DE" baseline="0" dirty="0" smtClean="0"/>
              <a:t> such </a:t>
            </a:r>
            <a:r>
              <a:rPr lang="de-DE" baseline="0" dirty="0" err="1" smtClean="0"/>
              <a:t>as</a:t>
            </a:r>
            <a:endParaRPr lang="de-DE" baseline="0" dirty="0" smtClean="0"/>
          </a:p>
          <a:p>
            <a:pPr marL="164901" indent="-164901">
              <a:buFontTx/>
              <a:buChar char="-"/>
            </a:pPr>
            <a:r>
              <a:rPr lang="de-DE" baseline="0" dirty="0" smtClean="0"/>
              <a:t>IP </a:t>
            </a:r>
            <a:r>
              <a:rPr lang="de-DE" baseline="0" dirty="0" err="1" smtClean="0"/>
              <a:t>address</a:t>
            </a:r>
            <a:endParaRPr lang="de-DE" baseline="0" dirty="0" smtClean="0"/>
          </a:p>
          <a:p>
            <a:pPr marL="164901" indent="-164901">
              <a:buFontTx/>
              <a:buChar char="-"/>
            </a:pPr>
            <a:r>
              <a:rPr lang="de-DE" baseline="0" dirty="0" smtClean="0"/>
              <a:t>Counter (32 </a:t>
            </a:r>
            <a:r>
              <a:rPr lang="de-DE" baseline="0" dirty="0" err="1" smtClean="0"/>
              <a:t>bit</a:t>
            </a:r>
            <a:r>
              <a:rPr lang="de-DE" baseline="0" dirty="0" smtClean="0"/>
              <a:t> + </a:t>
            </a:r>
            <a:r>
              <a:rPr lang="de-DE" baseline="0" dirty="0" err="1" smtClean="0"/>
              <a:t>rollover</a:t>
            </a:r>
            <a:r>
              <a:rPr lang="de-DE" baseline="0" dirty="0" smtClean="0"/>
              <a:t>)</a:t>
            </a:r>
          </a:p>
          <a:p>
            <a:pPr marL="164901" indent="-164901">
              <a:buFontTx/>
              <a:buChar char="-"/>
            </a:pPr>
            <a:r>
              <a:rPr lang="de-DE" baseline="0" dirty="0" smtClean="0"/>
              <a:t>Gauge (</a:t>
            </a:r>
            <a:r>
              <a:rPr lang="de-DE" baseline="0" dirty="0" err="1" smtClean="0"/>
              <a:t>max</a:t>
            </a:r>
            <a:r>
              <a:rPr lang="de-DE" baseline="0" dirty="0" smtClean="0"/>
              <a:t> out, </a:t>
            </a:r>
            <a:r>
              <a:rPr lang="de-DE" baseline="0" dirty="0" err="1" smtClean="0"/>
              <a:t>an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tay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re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n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ollover</a:t>
            </a:r>
            <a:r>
              <a:rPr lang="de-DE" baseline="0" dirty="0" smtClean="0"/>
              <a:t>)</a:t>
            </a:r>
          </a:p>
          <a:p>
            <a:pPr marL="164901" indent="-164901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7B245F-EEA8-4A0B-9059-46EEB5E4ACEE}" type="slidenum">
              <a:rPr lang="de-DE" smtClean="0"/>
              <a:pPr/>
              <a:t>2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7186951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e-DE" dirty="0"/>
              <a:t>FU Berlin, Institut für Informatik</a:t>
            </a:r>
            <a:endParaRPr lang="en-US" sz="1300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de-DE" dirty="0" err="1"/>
              <a:t>Telematik</a:t>
            </a:r>
            <a:r>
              <a:rPr lang="de-DE" dirty="0"/>
              <a:t>, WS 2004/2005</a:t>
            </a:r>
            <a:endParaRPr lang="en-US" sz="1300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de-DE" dirty="0"/>
              <a:t>AG Technische Informatik</a:t>
            </a:r>
          </a:p>
          <a:p>
            <a:r>
              <a:rPr lang="de-DE" dirty="0"/>
              <a:t>Prof. Dr.-Ing. Jochen Schiller</a:t>
            </a:r>
            <a:endParaRPr lang="en-US" sz="1300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11.</a:t>
            </a:r>
            <a:fld id="{2A471907-7FD6-4535-865E-5CBB3BB065D1}" type="slidenum">
              <a:rPr lang="en-US"/>
              <a:pPr/>
              <a:t>24</a:t>
            </a:fld>
            <a:endParaRPr lang="en-US"/>
          </a:p>
        </p:txBody>
      </p:sp>
      <p:sp>
        <p:nvSpPr>
          <p:cNvPr id="221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" y="741363"/>
            <a:ext cx="6578600" cy="3702050"/>
          </a:xfrm>
          <a:ln/>
        </p:spPr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NMP </a:t>
            </a:r>
            <a:r>
              <a:rPr lang="de-DE" dirty="0" err="1" smtClean="0"/>
              <a:t>message</a:t>
            </a:r>
            <a:r>
              <a:rPr lang="de-DE" dirty="0" smtClean="0"/>
              <a:t> </a:t>
            </a:r>
            <a:r>
              <a:rPr lang="de-DE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posed</a:t>
            </a:r>
            <a:r>
              <a:rPr lang="de-DE" baseline="0" dirty="0" smtClean="0"/>
              <a:t> in ASN.1 </a:t>
            </a:r>
            <a:r>
              <a:rPr lang="de-DE" baseline="0" dirty="0" err="1" smtClean="0"/>
              <a:t>syntax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bstrac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native </a:t>
            </a:r>
            <a:r>
              <a:rPr lang="de-DE" baseline="0" dirty="0" err="1" smtClean="0"/>
              <a:t>syntax</a:t>
            </a:r>
            <a:r>
              <a:rPr lang="de-DE" baseline="0" dirty="0" smtClean="0"/>
              <a:t> </a:t>
            </a:r>
            <a:r>
              <a:rPr lang="de-DE" baseline="0" dirty="0" err="1" smtClean="0"/>
              <a:t>used</a:t>
            </a:r>
            <a:r>
              <a:rPr lang="de-DE" baseline="0" dirty="0" smtClean="0"/>
              <a:t> on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puter</a:t>
            </a:r>
            <a:r>
              <a:rPr lang="de-DE" baseline="0" dirty="0" smtClean="0"/>
              <a:t>.</a:t>
            </a:r>
          </a:p>
          <a:p>
            <a:r>
              <a:rPr lang="de-DE" baseline="0" dirty="0" smtClean="0"/>
              <a:t>These </a:t>
            </a:r>
            <a:r>
              <a:rPr lang="de-DE" baseline="0" dirty="0" err="1" smtClean="0"/>
              <a:t>messag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vert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inar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ata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ad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ransmitt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ccord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Basic Encoding Rules (BER)</a:t>
            </a:r>
          </a:p>
          <a:p>
            <a:r>
              <a:rPr lang="de-DE" baseline="0" dirty="0" smtClean="0"/>
              <a:t>The </a:t>
            </a:r>
            <a:r>
              <a:rPr lang="de-DE" baseline="0" dirty="0" err="1" smtClean="0"/>
              <a:t>binar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ranslated</a:t>
            </a:r>
            <a:r>
              <a:rPr lang="de-DE" baseline="0" dirty="0" smtClean="0"/>
              <a:t> back upon </a:t>
            </a:r>
            <a:r>
              <a:rPr lang="de-DE" baseline="0" dirty="0" err="1" smtClean="0"/>
              <a:t>arriv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remote </a:t>
            </a:r>
            <a:r>
              <a:rPr lang="de-DE" baseline="0" dirty="0" err="1" smtClean="0"/>
              <a:t>machine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us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local</a:t>
            </a:r>
            <a:r>
              <a:rPr lang="de-DE" baseline="0" dirty="0" smtClean="0"/>
              <a:t> native </a:t>
            </a:r>
            <a:r>
              <a:rPr lang="de-DE" baseline="0" dirty="0" err="1" smtClean="0"/>
              <a:t>syntax</a:t>
            </a:r>
            <a:endParaRPr lang="de-DE" baseline="0" dirty="0" smtClean="0"/>
          </a:p>
          <a:p>
            <a:endParaRPr lang="de-DE" baseline="0" dirty="0" smtClean="0"/>
          </a:p>
          <a:p>
            <a:r>
              <a:rPr lang="de-DE" baseline="0" dirty="0" smtClean="0"/>
              <a:t>This </a:t>
            </a:r>
            <a:r>
              <a:rPr lang="de-DE" baseline="0" dirty="0" err="1" smtClean="0"/>
              <a:t>way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computer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using</a:t>
            </a:r>
            <a:r>
              <a:rPr lang="de-DE" baseline="0" dirty="0" smtClean="0"/>
              <a:t> different native </a:t>
            </a:r>
            <a:r>
              <a:rPr lang="de-DE" baseline="0" dirty="0" err="1" smtClean="0"/>
              <a:t>syntax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n</a:t>
            </a:r>
            <a:r>
              <a:rPr lang="de-DE" baseline="0" dirty="0" smtClean="0"/>
              <a:t> still </a:t>
            </a:r>
            <a:r>
              <a:rPr lang="de-DE" baseline="0" dirty="0" err="1" smtClean="0"/>
              <a:t>understan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ac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ther</a:t>
            </a:r>
            <a:r>
              <a:rPr lang="de-DE" baseline="0" dirty="0" smtClean="0"/>
              <a:t>.</a:t>
            </a:r>
          </a:p>
          <a:p>
            <a:r>
              <a:rPr lang="de-DE" baseline="0" dirty="0" err="1" smtClean="0"/>
              <a:t>Interoperability</a:t>
            </a:r>
            <a:r>
              <a:rPr lang="de-DE" baseline="0" dirty="0" smtClean="0"/>
              <a:t>!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4378414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e-DE" dirty="0"/>
              <a:t>FU Berlin, Institut für Informatik</a:t>
            </a:r>
            <a:endParaRPr lang="en-US" sz="1300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de-DE" dirty="0" err="1"/>
              <a:t>Telematik</a:t>
            </a:r>
            <a:r>
              <a:rPr lang="de-DE" dirty="0"/>
              <a:t>, WS 2004/2005</a:t>
            </a:r>
            <a:endParaRPr lang="en-US" sz="1300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de-DE" dirty="0"/>
              <a:t>AG Technische Informatik</a:t>
            </a:r>
          </a:p>
          <a:p>
            <a:r>
              <a:rPr lang="de-DE" dirty="0"/>
              <a:t>Prof. Dr.-Ing. Jochen Schiller</a:t>
            </a:r>
            <a:endParaRPr lang="en-US" sz="1300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11.</a:t>
            </a:r>
            <a:fld id="{F5F0D147-AD8A-440E-9228-D6D68B6CA474}" type="slidenum">
              <a:rPr lang="en-US"/>
              <a:pPr/>
              <a:t>25</a:t>
            </a:fld>
            <a:endParaRPr lang="en-US"/>
          </a:p>
        </p:txBody>
      </p:sp>
      <p:sp>
        <p:nvSpPr>
          <p:cNvPr id="83972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" y="741363"/>
            <a:ext cx="6578600" cy="3702050"/>
          </a:xfrm>
          <a:ln/>
        </p:spPr>
      </p:sp>
      <p:sp>
        <p:nvSpPr>
          <p:cNvPr id="8397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yntax:</a:t>
            </a:r>
            <a:r>
              <a:rPr lang="de-DE" baseline="0" dirty="0" smtClean="0"/>
              <a:t> TLV type </a:t>
            </a:r>
            <a:r>
              <a:rPr lang="de-DE" baseline="0" dirty="0" err="1" smtClean="0"/>
              <a:t>leng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value</a:t>
            </a:r>
            <a:r>
              <a:rPr lang="de-DE" baseline="0" dirty="0" smtClean="0"/>
              <a:t>. </a:t>
            </a:r>
          </a:p>
          <a:p>
            <a:r>
              <a:rPr lang="de-DE" baseline="0" dirty="0" err="1" smtClean="0"/>
              <a:t>Prett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elf-contain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yntax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as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a </a:t>
            </a:r>
            <a:r>
              <a:rPr lang="de-DE" baseline="0" dirty="0" err="1" smtClean="0"/>
              <a:t>lo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modern </a:t>
            </a:r>
            <a:r>
              <a:rPr lang="de-DE" baseline="0" dirty="0" err="1" smtClean="0"/>
              <a:t>protocols</a:t>
            </a:r>
            <a:r>
              <a:rPr lang="de-DE" baseline="0" dirty="0" smtClean="0"/>
              <a:t>‘ </a:t>
            </a:r>
            <a:r>
              <a:rPr lang="de-DE" baseline="0" dirty="0" err="1" smtClean="0"/>
              <a:t>syntax</a:t>
            </a:r>
            <a:endParaRPr lang="de-DE" baseline="0" dirty="0" smtClean="0"/>
          </a:p>
          <a:p>
            <a:endParaRPr lang="de-DE" baseline="0" dirty="0" smtClean="0"/>
          </a:p>
          <a:p>
            <a:r>
              <a:rPr lang="de-DE" baseline="0" dirty="0" err="1" smtClean="0"/>
              <a:t>Examp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ding</a:t>
            </a:r>
            <a:r>
              <a:rPr lang="de-DE" baseline="0" dirty="0" smtClean="0"/>
              <a:t> Integer </a:t>
            </a:r>
            <a:r>
              <a:rPr lang="de-DE" baseline="0" dirty="0" err="1" smtClean="0"/>
              <a:t>value</a:t>
            </a:r>
            <a:r>
              <a:rPr lang="de-DE" baseline="0" dirty="0" smtClean="0"/>
              <a:t> 5:</a:t>
            </a:r>
          </a:p>
          <a:p>
            <a:endParaRPr lang="de-DE" baseline="0" dirty="0" smtClean="0"/>
          </a:p>
          <a:p>
            <a:r>
              <a:rPr lang="de-DE" baseline="0" dirty="0" err="1" smtClean="0"/>
              <a:t>Subtype</a:t>
            </a:r>
            <a:r>
              <a:rPr lang="de-DE" baseline="0" dirty="0" smtClean="0"/>
              <a:t>: Universal, primitive </a:t>
            </a:r>
            <a:r>
              <a:rPr lang="de-DE" baseline="0" dirty="0" err="1" smtClean="0"/>
              <a:t>and</a:t>
            </a:r>
            <a:r>
              <a:rPr lang="de-DE" baseline="0" dirty="0" smtClean="0"/>
              <a:t> tag </a:t>
            </a:r>
            <a:r>
              <a:rPr lang="de-DE" baseline="0" dirty="0" err="1" smtClean="0"/>
              <a:t>for</a:t>
            </a:r>
            <a:r>
              <a:rPr lang="de-DE" baseline="0" dirty="0" smtClean="0"/>
              <a:t> integer (2)</a:t>
            </a:r>
          </a:p>
          <a:p>
            <a:r>
              <a:rPr lang="de-DE" baseline="0" dirty="0" err="1" smtClean="0"/>
              <a:t>Length</a:t>
            </a:r>
            <a:r>
              <a:rPr lang="de-DE" baseline="0" dirty="0" smtClean="0"/>
              <a:t>: 1 </a:t>
            </a:r>
            <a:r>
              <a:rPr lang="de-DE" baseline="0" dirty="0" err="1" smtClean="0"/>
              <a:t>byte</a:t>
            </a:r>
            <a:endParaRPr lang="de-DE" baseline="0" dirty="0" smtClean="0"/>
          </a:p>
          <a:p>
            <a:r>
              <a:rPr lang="de-DE" baseline="0" dirty="0" smtClean="0"/>
              <a:t>Value: 5</a:t>
            </a:r>
          </a:p>
          <a:p>
            <a:endParaRPr lang="de-DE" baseline="0" dirty="0" smtClean="0"/>
          </a:p>
          <a:p>
            <a:r>
              <a:rPr lang="de-DE" baseline="0" dirty="0" err="1" smtClean="0"/>
              <a:t>An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achin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a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understands</a:t>
            </a:r>
            <a:r>
              <a:rPr lang="de-DE" baseline="0" dirty="0" smtClean="0"/>
              <a:t> ASN.1 </a:t>
            </a:r>
            <a:r>
              <a:rPr lang="de-DE" baseline="0" dirty="0" err="1" smtClean="0"/>
              <a:t>encod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grasp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emantic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n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cod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dap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loc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achine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eve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f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oes</a:t>
            </a:r>
            <a:r>
              <a:rPr lang="de-DE" baseline="0" dirty="0" smtClean="0"/>
              <a:t> not </a:t>
            </a:r>
            <a:r>
              <a:rPr lang="de-DE" baseline="0" dirty="0" err="1" smtClean="0"/>
              <a:t>u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same </a:t>
            </a:r>
            <a:r>
              <a:rPr lang="de-DE" baseline="0" dirty="0" err="1" smtClean="0"/>
              <a:t>architecture</a:t>
            </a:r>
            <a:r>
              <a:rPr lang="de-DE" baseline="0" dirty="0" smtClean="0"/>
              <a:t> (e.g. 8 </a:t>
            </a:r>
            <a:r>
              <a:rPr lang="de-DE" baseline="0" dirty="0" err="1" smtClean="0"/>
              <a:t>bi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chitec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alk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32 </a:t>
            </a:r>
            <a:r>
              <a:rPr lang="de-DE" baseline="0" dirty="0" err="1" smtClean="0"/>
              <a:t>bi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chitecture</a:t>
            </a:r>
            <a:r>
              <a:rPr lang="de-DE" baseline="0" dirty="0" smtClean="0"/>
              <a:t>...)</a:t>
            </a:r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306156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1125" y="741363"/>
            <a:ext cx="6578600" cy="370205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64901" indent="-164901">
              <a:buFont typeface="Symbol" charset="0"/>
              <a:buChar char=""/>
            </a:pPr>
            <a:r>
              <a:rPr lang="de-DE" baseline="0" dirty="0" smtClean="0"/>
              <a:t>Security (</a:t>
            </a:r>
            <a:r>
              <a:rPr lang="de-DE" baseline="0" dirty="0" err="1" smtClean="0"/>
              <a:t>contro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cces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intrusio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tectio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ystem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intrusio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reventio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ystem</a:t>
            </a:r>
            <a:r>
              <a:rPr lang="de-DE" baseline="0" dirty="0" smtClean="0"/>
              <a:t>). </a:t>
            </a:r>
          </a:p>
          <a:p>
            <a:pPr marL="164901" indent="-164901">
              <a:buFont typeface="Symbol" charset="0"/>
              <a:buChar char=""/>
            </a:pPr>
            <a:endParaRPr lang="de-DE" baseline="0" dirty="0" smtClean="0"/>
          </a:p>
          <a:p>
            <a:pPr marL="164901" indent="-164901">
              <a:buFont typeface="Symbol" charset="0"/>
              <a:buChar char=""/>
            </a:pPr>
            <a:r>
              <a:rPr lang="de-DE" baseline="0" dirty="0" err="1" smtClean="0"/>
              <a:t>Distinguish</a:t>
            </a:r>
            <a:r>
              <a:rPr lang="de-DE" baseline="0" dirty="0" smtClean="0"/>
              <a:t> heavy </a:t>
            </a:r>
            <a:r>
              <a:rPr lang="de-DE" baseline="0" dirty="0" err="1" smtClean="0"/>
              <a:t>us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rom</a:t>
            </a:r>
            <a:r>
              <a:rPr lang="de-DE" baseline="0" dirty="0" smtClean="0"/>
              <a:t> an </a:t>
            </a:r>
            <a:r>
              <a:rPr lang="de-DE" baseline="0" dirty="0" err="1" smtClean="0"/>
              <a:t>attack</a:t>
            </a:r>
            <a:r>
              <a:rPr lang="de-DE" baseline="0" dirty="0" smtClean="0"/>
              <a:t>? </a:t>
            </a:r>
            <a:r>
              <a:rPr lang="de-DE" baseline="0" dirty="0" err="1" smtClean="0"/>
              <a:t>Sometim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ifficult</a:t>
            </a:r>
            <a:r>
              <a:rPr lang="de-DE" baseline="0" dirty="0" smtClean="0"/>
              <a:t>.</a:t>
            </a:r>
          </a:p>
          <a:p>
            <a:pPr marL="164901" indent="-164901">
              <a:buFont typeface="Symbol" charset="0"/>
              <a:buChar char=""/>
            </a:pPr>
            <a:endParaRPr lang="de-DE" baseline="0" dirty="0" smtClean="0"/>
          </a:p>
          <a:p>
            <a:r>
              <a:rPr lang="de-DE" baseline="0" dirty="0" smtClean="0"/>
              <a:t>All </a:t>
            </a:r>
            <a:r>
              <a:rPr lang="de-DE" baseline="0" dirty="0" err="1" smtClean="0"/>
              <a:t>thes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spect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vital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etwork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perator‘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usiness</a:t>
            </a:r>
            <a:r>
              <a:rPr lang="de-DE" baseline="0" dirty="0" smtClean="0"/>
              <a:t>...</a:t>
            </a:r>
          </a:p>
          <a:p>
            <a:endParaRPr lang="de-DE" baseline="0" dirty="0" smtClean="0"/>
          </a:p>
          <a:p>
            <a:endParaRPr lang="de-DE" baseline="0" dirty="0" smtClean="0"/>
          </a:p>
          <a:p>
            <a:endParaRPr lang="de-DE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7B245F-EEA8-4A0B-9059-46EEB5E4ACEE}" type="slidenum">
              <a:rPr lang="de-DE" smtClean="0"/>
              <a:pPr/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1445161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e-DE" dirty="0"/>
              <a:t>FU Berlin, Institut für Informatik</a:t>
            </a:r>
            <a:endParaRPr lang="en-US" sz="1300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de-DE" dirty="0" err="1"/>
              <a:t>Telematik</a:t>
            </a:r>
            <a:r>
              <a:rPr lang="de-DE" dirty="0"/>
              <a:t>, WS 2004/2005</a:t>
            </a:r>
            <a:endParaRPr lang="en-US" sz="1300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de-DE" dirty="0"/>
              <a:t>AG Technische Informatik</a:t>
            </a:r>
          </a:p>
          <a:p>
            <a:r>
              <a:rPr lang="de-DE" dirty="0"/>
              <a:t>Prof. Dr.-Ing. Jochen Schiller</a:t>
            </a:r>
            <a:endParaRPr lang="en-US" sz="1300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11.</a:t>
            </a:r>
            <a:fld id="{84D92061-462F-48E7-8AFD-D84A29334A3D}" type="slidenum">
              <a:rPr lang="en-US"/>
              <a:pPr/>
              <a:t>27</a:t>
            </a:fld>
            <a:endParaRPr lang="en-US"/>
          </a:p>
        </p:txBody>
      </p:sp>
      <p:sp>
        <p:nvSpPr>
          <p:cNvPr id="129028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" y="741363"/>
            <a:ext cx="6578600" cy="3702050"/>
          </a:xfrm>
          <a:ln/>
        </p:spPr>
      </p:sp>
      <p:sp>
        <p:nvSpPr>
          <p:cNvPr id="12902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Free </a:t>
            </a:r>
            <a:r>
              <a:rPr lang="de-DE" dirty="0" err="1" smtClean="0"/>
              <a:t>command</a:t>
            </a:r>
            <a:r>
              <a:rPr lang="de-DE" dirty="0" smtClean="0"/>
              <a:t> </a:t>
            </a:r>
            <a:r>
              <a:rPr lang="de-DE" dirty="0" err="1" smtClean="0"/>
              <a:t>line</a:t>
            </a:r>
            <a:r>
              <a:rPr lang="de-DE" dirty="0" smtClean="0"/>
              <a:t> </a:t>
            </a:r>
            <a:r>
              <a:rPr lang="de-DE" dirty="0" err="1" smtClean="0"/>
              <a:t>tools</a:t>
            </a:r>
            <a:r>
              <a:rPr lang="de-DE" dirty="0" smtClean="0"/>
              <a:t>:</a:t>
            </a:r>
          </a:p>
          <a:p>
            <a:endParaRPr lang="de-DE" dirty="0" smtClean="0"/>
          </a:p>
          <a:p>
            <a:r>
              <a:rPr lang="de-DE" dirty="0" smtClean="0"/>
              <a:t>e.g. </a:t>
            </a:r>
            <a:r>
              <a:rPr lang="de-DE" dirty="0" err="1" smtClean="0"/>
              <a:t>snmpget</a:t>
            </a:r>
            <a:r>
              <a:rPr lang="de-DE" dirty="0" smtClean="0"/>
              <a:t> (</a:t>
            </a:r>
            <a:r>
              <a:rPr lang="de-DE" dirty="0" err="1" smtClean="0"/>
              <a:t>get</a:t>
            </a:r>
            <a:r>
              <a:rPr lang="de-DE" dirty="0" smtClean="0"/>
              <a:t> a </a:t>
            </a:r>
            <a:r>
              <a:rPr lang="de-DE" dirty="0" err="1" smtClean="0"/>
              <a:t>specific</a:t>
            </a:r>
            <a:r>
              <a:rPr lang="de-DE" dirty="0" smtClean="0"/>
              <a:t> </a:t>
            </a:r>
            <a:r>
              <a:rPr lang="de-DE" dirty="0" err="1" smtClean="0"/>
              <a:t>value</a:t>
            </a:r>
            <a:r>
              <a:rPr lang="de-DE" dirty="0" smtClean="0"/>
              <a:t>), </a:t>
            </a:r>
            <a:r>
              <a:rPr lang="de-DE" dirty="0" err="1" smtClean="0"/>
              <a:t>snmpwalk</a:t>
            </a:r>
            <a:r>
              <a:rPr lang="de-DE" dirty="0" smtClean="0"/>
              <a:t> (</a:t>
            </a:r>
            <a:r>
              <a:rPr lang="de-DE" dirty="0" err="1" smtClean="0"/>
              <a:t>explore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tree</a:t>
            </a:r>
            <a:r>
              <a:rPr lang="de-DE" dirty="0" smtClean="0"/>
              <a:t>)</a:t>
            </a:r>
          </a:p>
          <a:p>
            <a:r>
              <a:rPr lang="de-DE" dirty="0" smtClean="0"/>
              <a:t>Arguments:</a:t>
            </a:r>
          </a:p>
          <a:p>
            <a:r>
              <a:rPr lang="de-DE" dirty="0" smtClean="0"/>
              <a:t>Version –v</a:t>
            </a:r>
          </a:p>
          <a:p>
            <a:r>
              <a:rPr lang="de-DE" dirty="0" smtClean="0"/>
              <a:t>IP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ddres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stination</a:t>
            </a:r>
            <a:endParaRPr lang="de-DE" baseline="0" dirty="0" smtClean="0"/>
          </a:p>
          <a:p>
            <a:r>
              <a:rPr lang="de-DE" baseline="0" dirty="0" err="1" smtClean="0"/>
              <a:t>Object</a:t>
            </a:r>
            <a:r>
              <a:rPr lang="de-DE" baseline="0" dirty="0" smtClean="0"/>
              <a:t> OID</a:t>
            </a:r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1094297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e-DE" dirty="0"/>
              <a:t>FU Berlin, Institut für Informatik</a:t>
            </a:r>
            <a:endParaRPr lang="en-US" sz="1300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de-DE" dirty="0" err="1"/>
              <a:t>Telematik</a:t>
            </a:r>
            <a:r>
              <a:rPr lang="de-DE" dirty="0"/>
              <a:t>, WS 2004/2005</a:t>
            </a:r>
            <a:endParaRPr lang="en-US" sz="1300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de-DE" dirty="0"/>
              <a:t>AG Technische Informatik</a:t>
            </a:r>
          </a:p>
          <a:p>
            <a:r>
              <a:rPr lang="de-DE" dirty="0"/>
              <a:t>Prof. Dr.-Ing. Jochen Schiller</a:t>
            </a:r>
            <a:endParaRPr lang="en-US" sz="1300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11.</a:t>
            </a:r>
            <a:fld id="{EB8A4D87-4FDD-40C0-88CB-CE3D4B607DEE}" type="slidenum">
              <a:rPr lang="en-US"/>
              <a:pPr/>
              <a:t>28</a:t>
            </a:fld>
            <a:endParaRPr lang="en-US"/>
          </a:p>
        </p:txBody>
      </p:sp>
      <p:sp>
        <p:nvSpPr>
          <p:cNvPr id="131076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" y="741363"/>
            <a:ext cx="6578600" cy="3702050"/>
          </a:xfrm>
          <a:ln/>
        </p:spPr>
      </p:sp>
      <p:sp>
        <p:nvSpPr>
          <p:cNvPr id="13107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 smtClean="0"/>
              <a:t>Some</a:t>
            </a:r>
            <a:r>
              <a:rPr lang="de-DE" dirty="0" smtClean="0"/>
              <a:t> </a:t>
            </a:r>
            <a:r>
              <a:rPr lang="de-DE" dirty="0" err="1" smtClean="0"/>
              <a:t>vintage</a:t>
            </a:r>
            <a:r>
              <a:rPr lang="de-DE" baseline="0" dirty="0" smtClean="0"/>
              <a:t> MIB </a:t>
            </a:r>
            <a:r>
              <a:rPr lang="de-DE" baseline="0" dirty="0" err="1" smtClean="0"/>
              <a:t>browser</a:t>
            </a:r>
            <a:r>
              <a:rPr lang="de-DE" baseline="0" dirty="0" smtClean="0"/>
              <a:t> (</a:t>
            </a:r>
            <a:r>
              <a:rPr lang="de-DE" baseline="0" dirty="0" err="1" smtClean="0"/>
              <a:t>snapsho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rom</a:t>
            </a:r>
            <a:r>
              <a:rPr lang="de-DE" baseline="0" dirty="0" smtClean="0"/>
              <a:t> a </a:t>
            </a:r>
            <a:r>
              <a:rPr lang="de-DE" baseline="0" dirty="0" err="1" smtClean="0"/>
              <a:t>long</a:t>
            </a:r>
            <a:r>
              <a:rPr lang="de-DE" baseline="0" dirty="0" smtClean="0"/>
              <a:t> time </a:t>
            </a:r>
            <a:r>
              <a:rPr lang="de-DE" baseline="0" dirty="0" err="1" smtClean="0"/>
              <a:t>ago</a:t>
            </a:r>
            <a:r>
              <a:rPr lang="de-DE" baseline="0" dirty="0" smtClean="0"/>
              <a:t>)</a:t>
            </a:r>
          </a:p>
          <a:p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look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anag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bjec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ree</a:t>
            </a:r>
            <a:r>
              <a:rPr lang="de-DE" baseline="0" dirty="0" smtClean="0"/>
              <a:t>.</a:t>
            </a:r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0683897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e-DE" dirty="0"/>
              <a:t>FU Berlin, Institut für Informatik</a:t>
            </a:r>
            <a:endParaRPr lang="en-US" sz="1300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de-DE" dirty="0" err="1"/>
              <a:t>Telematik</a:t>
            </a:r>
            <a:r>
              <a:rPr lang="de-DE" dirty="0"/>
              <a:t>, WS 2004/2005</a:t>
            </a:r>
            <a:endParaRPr lang="en-US" sz="1300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de-DE" dirty="0"/>
              <a:t>AG Technische Informatik</a:t>
            </a:r>
          </a:p>
          <a:p>
            <a:r>
              <a:rPr lang="de-DE" dirty="0"/>
              <a:t>Prof. Dr.-Ing. Jochen Schiller</a:t>
            </a:r>
            <a:endParaRPr lang="en-US" sz="1300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11.</a:t>
            </a:r>
            <a:fld id="{F27B0BDB-5736-47B6-B0B6-0182635A89DF}" type="slidenum">
              <a:rPr lang="en-US"/>
              <a:pPr/>
              <a:t>29</a:t>
            </a:fld>
            <a:endParaRPr lang="en-US"/>
          </a:p>
        </p:txBody>
      </p:sp>
      <p:sp>
        <p:nvSpPr>
          <p:cNvPr id="133124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" y="741363"/>
            <a:ext cx="6578600" cy="3702050"/>
          </a:xfrm>
          <a:ln/>
        </p:spPr>
      </p:sp>
      <p:sp>
        <p:nvSpPr>
          <p:cNvPr id="13312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 smtClean="0"/>
              <a:t>There</a:t>
            </a:r>
            <a:r>
              <a:rPr lang="de-DE" dirty="0" smtClean="0"/>
              <a:t> </a:t>
            </a:r>
            <a:r>
              <a:rPr lang="de-DE" dirty="0" err="1" smtClean="0"/>
              <a:t>are</a:t>
            </a:r>
            <a:r>
              <a:rPr lang="de-DE" dirty="0" smtClean="0"/>
              <a:t> </a:t>
            </a:r>
            <a:r>
              <a:rPr lang="de-DE" dirty="0" err="1" smtClean="0"/>
              <a:t>commerci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roduct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ased</a:t>
            </a:r>
            <a:r>
              <a:rPr lang="de-DE" baseline="0" dirty="0" smtClean="0"/>
              <a:t> on SNMP, </a:t>
            </a:r>
            <a:r>
              <a:rPr lang="de-DE" baseline="0" dirty="0" err="1" smtClean="0"/>
              <a:t>sol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Cisco, Oracle etc.</a:t>
            </a:r>
          </a:p>
          <a:p>
            <a:endParaRPr lang="de-DE" baseline="0" dirty="0" smtClean="0"/>
          </a:p>
          <a:p>
            <a:r>
              <a:rPr lang="de-DE" baseline="0" dirty="0" err="1" smtClean="0"/>
              <a:t>Usual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rovid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unctionaliti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a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n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ponen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anagement</a:t>
            </a:r>
            <a:endParaRPr lang="de-DE" baseline="0" dirty="0" smtClean="0"/>
          </a:p>
          <a:p>
            <a:endParaRPr lang="de-DE" baseline="0" dirty="0" smtClean="0"/>
          </a:p>
          <a:p>
            <a:r>
              <a:rPr lang="de-DE" baseline="0" dirty="0" err="1" smtClean="0"/>
              <a:t>Again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l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napshot</a:t>
            </a:r>
            <a:r>
              <a:rPr lang="de-DE" baseline="0" dirty="0" smtClean="0"/>
              <a:t> (</a:t>
            </a:r>
            <a:r>
              <a:rPr lang="de-DE" baseline="0" dirty="0" err="1" smtClean="0"/>
              <a:t>look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ett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w</a:t>
            </a:r>
            <a:r>
              <a:rPr lang="de-DE" baseline="0" dirty="0" smtClean="0"/>
              <a:t> ;)</a:t>
            </a:r>
          </a:p>
          <a:p>
            <a:endParaRPr lang="de-DE" baseline="0" dirty="0" smtClean="0"/>
          </a:p>
          <a:p>
            <a:r>
              <a:rPr lang="de-DE" baseline="0" dirty="0" smtClean="0"/>
              <a:t>Nice </a:t>
            </a:r>
            <a:r>
              <a:rPr lang="de-DE" baseline="0" dirty="0" err="1" smtClean="0"/>
              <a:t>colors</a:t>
            </a:r>
            <a:r>
              <a:rPr lang="de-DE" baseline="0" dirty="0" smtClean="0"/>
              <a:t> (</a:t>
            </a:r>
            <a:r>
              <a:rPr lang="de-DE" baseline="0" dirty="0" err="1" smtClean="0"/>
              <a:t>show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ot</a:t>
            </a:r>
            <a:r>
              <a:rPr lang="de-DE" baseline="0" dirty="0" smtClean="0"/>
              <a:t> in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GUI: </a:t>
            </a:r>
            <a:r>
              <a:rPr lang="de-DE" baseline="0" dirty="0" err="1" smtClean="0"/>
              <a:t>apparent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s</a:t>
            </a:r>
            <a:r>
              <a:rPr lang="de-DE" baseline="0" dirty="0" smtClean="0"/>
              <a:t> a </a:t>
            </a:r>
            <a:r>
              <a:rPr lang="de-DE" baseline="0" dirty="0" err="1" smtClean="0"/>
              <a:t>problem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e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ear</a:t>
            </a:r>
            <a:r>
              <a:rPr lang="de-DE" baseline="0" dirty="0" smtClean="0"/>
              <a:t> Cuba)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6155717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e-DE" dirty="0"/>
              <a:t>FU Berlin, Institut für Informatik</a:t>
            </a:r>
            <a:endParaRPr lang="en-US" sz="1300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de-DE" dirty="0" err="1"/>
              <a:t>Telematik</a:t>
            </a:r>
            <a:r>
              <a:rPr lang="de-DE" dirty="0"/>
              <a:t>, WS 2004/2005</a:t>
            </a:r>
            <a:endParaRPr lang="en-US" sz="1300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de-DE" dirty="0"/>
              <a:t>AG Technische Informatik</a:t>
            </a:r>
          </a:p>
          <a:p>
            <a:r>
              <a:rPr lang="de-DE" dirty="0"/>
              <a:t>Prof. Dr.-Ing. Jochen Schiller</a:t>
            </a:r>
            <a:endParaRPr lang="en-US" sz="1300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11.</a:t>
            </a:r>
            <a:fld id="{7031D89A-5946-4F50-AF89-13EEBE1AB4BD}" type="slidenum">
              <a:rPr lang="en-US"/>
              <a:pPr/>
              <a:t>30</a:t>
            </a:fld>
            <a:endParaRPr lang="en-US"/>
          </a:p>
        </p:txBody>
      </p:sp>
      <p:sp>
        <p:nvSpPr>
          <p:cNvPr id="135172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" y="741363"/>
            <a:ext cx="6578600" cy="3702050"/>
          </a:xfrm>
          <a:ln/>
        </p:spPr>
      </p:sp>
      <p:sp>
        <p:nvSpPr>
          <p:cNvPr id="13517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ore modern </a:t>
            </a:r>
            <a:r>
              <a:rPr lang="de-DE" dirty="0" err="1" smtClean="0"/>
              <a:t>example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ool</a:t>
            </a:r>
            <a:r>
              <a:rPr lang="de-DE" dirty="0" smtClean="0"/>
              <a:t> </a:t>
            </a:r>
            <a:r>
              <a:rPr lang="de-DE" dirty="0" err="1" smtClean="0"/>
              <a:t>including</a:t>
            </a:r>
            <a:r>
              <a:rPr lang="de-DE" dirty="0" smtClean="0"/>
              <a:t> differen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dul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r</a:t>
            </a:r>
            <a:r>
              <a:rPr lang="de-DE" baseline="0" dirty="0" smtClean="0"/>
              <a:t>:</a:t>
            </a:r>
          </a:p>
          <a:p>
            <a:endParaRPr lang="de-DE" baseline="0" dirty="0" smtClean="0"/>
          </a:p>
          <a:p>
            <a:r>
              <a:rPr lang="de-DE" baseline="0" dirty="0" err="1" smtClean="0"/>
              <a:t>Diagnostic</a:t>
            </a:r>
            <a:endParaRPr lang="de-DE" baseline="0" dirty="0" smtClean="0"/>
          </a:p>
          <a:p>
            <a:r>
              <a:rPr lang="de-DE" baseline="0" dirty="0" smtClean="0"/>
              <a:t>Routing </a:t>
            </a:r>
            <a:r>
              <a:rPr lang="de-DE" baseline="0" dirty="0" err="1" smtClean="0"/>
              <a:t>analysis</a:t>
            </a:r>
            <a:endParaRPr lang="de-DE" baseline="0" dirty="0" smtClean="0"/>
          </a:p>
          <a:p>
            <a:r>
              <a:rPr lang="de-DE" baseline="0" dirty="0" err="1" smtClean="0"/>
              <a:t>Loa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istory</a:t>
            </a:r>
            <a:endParaRPr lang="de-DE" baseline="0" dirty="0" smtClean="0"/>
          </a:p>
          <a:p>
            <a:r>
              <a:rPr lang="de-DE" baseline="0" dirty="0" smtClean="0"/>
              <a:t>Performance </a:t>
            </a:r>
            <a:r>
              <a:rPr lang="de-DE" baseline="0" dirty="0" err="1" smtClean="0"/>
              <a:t>monitoring</a:t>
            </a:r>
            <a:endParaRPr lang="de-DE" baseline="0" dirty="0" smtClean="0"/>
          </a:p>
          <a:p>
            <a:r>
              <a:rPr lang="de-DE" baseline="0" dirty="0" smtClean="0"/>
              <a:t>Fault </a:t>
            </a:r>
            <a:r>
              <a:rPr lang="de-DE" baseline="0" dirty="0" err="1" smtClean="0"/>
              <a:t>management</a:t>
            </a:r>
            <a:endParaRPr lang="de-DE" baseline="0" dirty="0" smtClean="0"/>
          </a:p>
          <a:p>
            <a:r>
              <a:rPr lang="de-DE" baseline="0" dirty="0" err="1" smtClean="0"/>
              <a:t>Configuratio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utomation</a:t>
            </a:r>
            <a:endParaRPr lang="de-DE" baseline="0" dirty="0" smtClean="0"/>
          </a:p>
          <a:p>
            <a:r>
              <a:rPr lang="de-DE" baseline="0" dirty="0" smtClean="0"/>
              <a:t>Etc.</a:t>
            </a:r>
          </a:p>
          <a:p>
            <a:endParaRPr lang="de-DE" baseline="0" dirty="0" smtClean="0"/>
          </a:p>
          <a:p>
            <a:r>
              <a:rPr lang="de-DE" baseline="0" dirty="0" err="1" smtClean="0"/>
              <a:t>To</a:t>
            </a:r>
            <a:r>
              <a:rPr lang="de-DE" baseline="0" dirty="0" smtClean="0"/>
              <a:t> manage a large </a:t>
            </a:r>
            <a:r>
              <a:rPr lang="de-DE" baseline="0" dirty="0" err="1" smtClean="0"/>
              <a:t>network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day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you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eed</a:t>
            </a:r>
            <a:r>
              <a:rPr lang="de-DE" baseline="0" dirty="0" smtClean="0"/>
              <a:t> a </a:t>
            </a:r>
            <a:r>
              <a:rPr lang="de-DE" baseline="0" dirty="0" err="1" smtClean="0"/>
              <a:t>too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lik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is</a:t>
            </a:r>
            <a:r>
              <a:rPr lang="de-DE" baseline="0" dirty="0" smtClean="0"/>
              <a:t> (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th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quivalen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ol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rom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mpetitors</a:t>
            </a:r>
            <a:r>
              <a:rPr lang="de-DE" baseline="0" dirty="0" smtClean="0"/>
              <a:t>).</a:t>
            </a:r>
          </a:p>
          <a:p>
            <a:r>
              <a:rPr lang="de-DE" baseline="0" dirty="0" err="1" smtClean="0"/>
              <a:t>Can‘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sid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logging</a:t>
            </a:r>
            <a:r>
              <a:rPr lang="de-DE" baseline="0" dirty="0" smtClean="0"/>
              <a:t> in </a:t>
            </a:r>
            <a:r>
              <a:rPr lang="de-DE" baseline="0" dirty="0" err="1" smtClean="0"/>
              <a:t>manually</a:t>
            </a:r>
            <a:r>
              <a:rPr lang="de-DE" baseline="0" dirty="0" smtClean="0"/>
              <a:t> in </a:t>
            </a:r>
            <a:r>
              <a:rPr lang="de-DE" baseline="0" dirty="0" err="1" smtClean="0"/>
              <a:t>eac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n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very</a:t>
            </a:r>
            <a:r>
              <a:rPr lang="de-DE" baseline="0" dirty="0" smtClean="0"/>
              <a:t> box!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7780181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768350" y="307975"/>
            <a:ext cx="8334375" cy="4689475"/>
          </a:xfrm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407963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768350" y="307975"/>
            <a:ext cx="8334375" cy="4689475"/>
          </a:xfrm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909495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768350" y="307975"/>
            <a:ext cx="8334375" cy="4689475"/>
          </a:xfrm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 smtClean="0"/>
              <a:t>Increase</a:t>
            </a:r>
            <a:r>
              <a:rPr lang="de-DE" dirty="0" smtClean="0"/>
              <a:t> </a:t>
            </a:r>
            <a:r>
              <a:rPr lang="de-DE" dirty="0" err="1" smtClean="0"/>
              <a:t>availability</a:t>
            </a:r>
            <a:r>
              <a:rPr lang="de-DE" dirty="0" smtClean="0"/>
              <a:t> </a:t>
            </a:r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reliability</a:t>
            </a:r>
            <a:r>
              <a:rPr lang="de-DE" dirty="0" smtClean="0"/>
              <a:t>? </a:t>
            </a:r>
            <a:r>
              <a:rPr lang="de-DE" dirty="0" err="1" smtClean="0"/>
              <a:t>Replicate</a:t>
            </a:r>
            <a:r>
              <a:rPr lang="de-DE" dirty="0" smtClean="0"/>
              <a:t>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81920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768350" y="307975"/>
            <a:ext cx="8334375" cy="4689475"/>
          </a:xfrm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128466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11125" y="741363"/>
            <a:ext cx="6578600" cy="370205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879470">
              <a:defRPr/>
            </a:pPr>
            <a:r>
              <a:rPr lang="fr-FR" dirty="0" err="1" smtClean="0"/>
              <a:t>Blackbox</a:t>
            </a:r>
            <a:r>
              <a:rPr lang="fr-FR" dirty="0" smtClean="0"/>
              <a:t> = </a:t>
            </a:r>
            <a:r>
              <a:rPr lang="fr-FR" dirty="0" err="1" smtClean="0"/>
              <a:t>virtual</a:t>
            </a:r>
            <a:r>
              <a:rPr lang="fr-FR" dirty="0" smtClean="0"/>
              <a:t> pipe </a:t>
            </a:r>
            <a:r>
              <a:rPr lang="fr-FR" dirty="0" err="1" smtClean="0"/>
              <a:t>connecting</a:t>
            </a:r>
            <a:r>
              <a:rPr lang="fr-FR" dirty="0" smtClean="0"/>
              <a:t> computers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7B245F-EEA8-4A0B-9059-46EEB5E4ACEE}" type="slidenum">
              <a:rPr lang="de-DE" smtClean="0"/>
              <a:pPr/>
              <a:t>3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6585811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11125" y="741363"/>
            <a:ext cx="6578600" cy="370205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879470">
              <a:defRPr/>
            </a:pPr>
            <a:r>
              <a:rPr lang="fr-FR" dirty="0" err="1" smtClean="0"/>
              <a:t>Blackbox</a:t>
            </a:r>
            <a:r>
              <a:rPr lang="fr-FR" dirty="0" smtClean="0"/>
              <a:t> = </a:t>
            </a:r>
            <a:r>
              <a:rPr lang="fr-FR" dirty="0" err="1" smtClean="0"/>
              <a:t>virtual</a:t>
            </a:r>
            <a:r>
              <a:rPr lang="fr-FR" dirty="0" smtClean="0"/>
              <a:t> pipe </a:t>
            </a:r>
            <a:r>
              <a:rPr lang="fr-FR" dirty="0" err="1" smtClean="0"/>
              <a:t>connecting</a:t>
            </a:r>
            <a:r>
              <a:rPr lang="fr-FR" dirty="0" smtClean="0"/>
              <a:t> computers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7B245F-EEA8-4A0B-9059-46EEB5E4ACEE}" type="slidenum">
              <a:rPr lang="de-DE" smtClean="0"/>
              <a:pPr/>
              <a:t>3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658581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1125" y="741363"/>
            <a:ext cx="6578600" cy="370205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64901" indent="-164901">
              <a:buFont typeface="Symbol" charset="0"/>
              <a:buChar char=""/>
            </a:pPr>
            <a:r>
              <a:rPr lang="de-DE" baseline="0" dirty="0" err="1" smtClean="0"/>
              <a:t>Us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tatistic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n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ccoun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iagnostic</a:t>
            </a:r>
            <a:r>
              <a:rPr lang="de-DE" baseline="0" dirty="0" smtClean="0"/>
              <a:t>/</a:t>
            </a:r>
            <a:r>
              <a:rPr lang="de-DE" baseline="0" dirty="0" err="1" smtClean="0"/>
              <a:t>sign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ttacks</a:t>
            </a:r>
            <a:r>
              <a:rPr lang="de-DE" baseline="0" dirty="0" smtClean="0"/>
              <a:t> (</a:t>
            </a:r>
            <a:r>
              <a:rPr lang="de-DE" baseline="0" dirty="0" err="1" smtClean="0"/>
              <a:t>security</a:t>
            </a:r>
            <a:r>
              <a:rPr lang="de-DE" baseline="0" dirty="0" smtClean="0"/>
              <a:t>). </a:t>
            </a:r>
            <a:r>
              <a:rPr lang="de-DE" baseline="0" dirty="0" err="1" smtClean="0"/>
              <a:t>Eg</a:t>
            </a:r>
            <a:r>
              <a:rPr lang="de-DE" baseline="0" dirty="0" smtClean="0"/>
              <a:t>. Trigger on </a:t>
            </a:r>
            <a:r>
              <a:rPr lang="de-DE" baseline="0" dirty="0" err="1" smtClean="0"/>
              <a:t>packets</a:t>
            </a:r>
            <a:r>
              <a:rPr lang="de-DE" baseline="0" dirty="0" smtClean="0"/>
              <a:t>/s on an </a:t>
            </a:r>
            <a:r>
              <a:rPr lang="de-DE" baseline="0" dirty="0" err="1" smtClean="0"/>
              <a:t>interfac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ais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larm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oS</a:t>
            </a:r>
            <a:endParaRPr lang="de-DE" baseline="0" dirty="0" smtClean="0"/>
          </a:p>
          <a:p>
            <a:pPr marL="164901" indent="-164901">
              <a:buFont typeface="Symbol" charset="0"/>
              <a:buChar char=""/>
            </a:pPr>
            <a:endParaRPr lang="de-DE" baseline="0" dirty="0" smtClean="0"/>
          </a:p>
          <a:p>
            <a:pPr marL="164901" indent="-164901">
              <a:buFont typeface="Symbol" charset="0"/>
              <a:buChar char=""/>
            </a:pPr>
            <a:r>
              <a:rPr lang="de-DE" baseline="0" dirty="0" err="1" smtClean="0"/>
              <a:t>Us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tatistic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n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ccount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etwork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lanning</a:t>
            </a:r>
            <a:r>
              <a:rPr lang="de-DE" baseline="0" dirty="0" smtClean="0"/>
              <a:t>. </a:t>
            </a:r>
            <a:r>
              <a:rPr lang="de-DE" baseline="0" dirty="0" err="1" smtClean="0"/>
              <a:t>Eg</a:t>
            </a:r>
            <a:r>
              <a:rPr lang="de-DE" baseline="0" dirty="0" smtClean="0"/>
              <a:t>. </a:t>
            </a:r>
            <a:r>
              <a:rPr lang="de-DE" baseline="0" dirty="0" err="1" smtClean="0"/>
              <a:t>Statistic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</a:t>
            </a:r>
            <a:r>
              <a:rPr lang="de-DE" baseline="0" dirty="0" err="1" smtClean="0"/>
              <a:t>usage</a:t>
            </a:r>
            <a:r>
              <a:rPr lang="de-DE" baseline="0" dirty="0" smtClean="0"/>
              <a:t>/</a:t>
            </a:r>
            <a:r>
              <a:rPr lang="de-DE" baseline="0" dirty="0" err="1" smtClean="0"/>
              <a:t>load</a:t>
            </a:r>
            <a:r>
              <a:rPr lang="de-DE" baseline="0" dirty="0" smtClean="0"/>
              <a:t> (per </a:t>
            </a:r>
            <a:r>
              <a:rPr lang="de-DE" baseline="0" dirty="0" err="1" smtClean="0"/>
              <a:t>day</a:t>
            </a:r>
            <a:r>
              <a:rPr lang="de-DE" baseline="0" dirty="0" smtClean="0"/>
              <a:t>, per </a:t>
            </a:r>
            <a:r>
              <a:rPr lang="de-DE" baseline="0" dirty="0" err="1" smtClean="0"/>
              <a:t>week</a:t>
            </a:r>
            <a:r>
              <a:rPr lang="de-DE" baseline="0" dirty="0" smtClean="0"/>
              <a:t>) on </a:t>
            </a:r>
            <a:r>
              <a:rPr lang="de-DE" baseline="0" dirty="0" err="1" smtClean="0"/>
              <a:t>som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ox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int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tending</a:t>
            </a:r>
            <a:r>
              <a:rPr lang="de-DE" baseline="0" dirty="0" smtClean="0"/>
              <a:t>/</a:t>
            </a:r>
            <a:r>
              <a:rPr lang="de-DE" baseline="0" dirty="0" err="1" smtClean="0"/>
              <a:t>replac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m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econfiguration</a:t>
            </a:r>
            <a:endParaRPr lang="de-DE" baseline="0" dirty="0" smtClean="0"/>
          </a:p>
          <a:p>
            <a:pPr marL="164901" indent="-164901">
              <a:buFont typeface="Symbol" charset="0"/>
              <a:buChar char="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7B245F-EEA8-4A0B-9059-46EEB5E4ACEE}" type="slidenum">
              <a:rPr lang="de-DE" smtClean="0"/>
              <a:pPr/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528905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E558B2-A0BA-420F-8F9C-53479266C584}" type="slidenum">
              <a:rPr lang="en-US"/>
              <a:pPr/>
              <a:t>6</a:t>
            </a:fld>
            <a:endParaRPr lang="en-US"/>
          </a:p>
        </p:txBody>
      </p:sp>
      <p:sp>
        <p:nvSpPr>
          <p:cNvPr id="2" name="Espace réservé des commentaires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baseline="0" dirty="0" smtClean="0"/>
          </a:p>
          <a:p>
            <a:r>
              <a:rPr lang="fr-FR" baseline="0" dirty="0" smtClean="0"/>
              <a:t>There are </a:t>
            </a:r>
            <a:r>
              <a:rPr lang="fr-FR" baseline="0" dirty="0" err="1" smtClean="0"/>
              <a:t>several</a:t>
            </a:r>
            <a:r>
              <a:rPr lang="fr-FR" baseline="0" dirty="0" smtClean="0"/>
              <a:t> versions of SNMP, but </a:t>
            </a:r>
            <a:r>
              <a:rPr lang="fr-FR" baseline="0" dirty="0" err="1" smtClean="0"/>
              <a:t>they</a:t>
            </a:r>
            <a:r>
              <a:rPr lang="fr-FR" baseline="0" dirty="0" smtClean="0"/>
              <a:t> all use </a:t>
            </a:r>
            <a:r>
              <a:rPr lang="fr-FR" baseline="0" dirty="0" err="1" smtClean="0"/>
              <a:t>this</a:t>
            </a:r>
            <a:r>
              <a:rPr lang="fr-FR" baseline="0" dirty="0" smtClean="0"/>
              <a:t> concept.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300152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975442-17EA-4420-BCEF-20FFB46A4E54}" type="slidenum">
              <a:rPr lang="en-US"/>
              <a:pPr/>
              <a:t>7</a:t>
            </a:fld>
            <a:endParaRPr lang="en-US"/>
          </a:p>
        </p:txBody>
      </p:sp>
      <p:sp>
        <p:nvSpPr>
          <p:cNvPr id="2" name="Espace réservé des commentaires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Fundamental</a:t>
            </a:r>
            <a:r>
              <a:rPr lang="fr-FR" baseline="0" dirty="0" smtClean="0"/>
              <a:t> questions:</a:t>
            </a:r>
            <a:endParaRPr lang="fr-FR" dirty="0" smtClean="0"/>
          </a:p>
          <a:p>
            <a:endParaRPr lang="fr-FR" dirty="0" smtClean="0"/>
          </a:p>
          <a:p>
            <a:r>
              <a:rPr lang="fr-FR" dirty="0" smtClean="0"/>
              <a:t>How do Agents and Managers</a:t>
            </a:r>
            <a:r>
              <a:rPr lang="fr-FR" baseline="0" dirty="0" smtClean="0"/>
              <a:t> talk to </a:t>
            </a:r>
            <a:r>
              <a:rPr lang="fr-FR" baseline="0" dirty="0" err="1" smtClean="0"/>
              <a:t>each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ther</a:t>
            </a:r>
            <a:r>
              <a:rPr lang="fr-FR" baseline="0" dirty="0" smtClean="0"/>
              <a:t>? </a:t>
            </a:r>
          </a:p>
          <a:p>
            <a:pPr marL="164901" indent="-164901">
              <a:buFont typeface="Symbol" charset="0"/>
              <a:buChar char=""/>
            </a:pPr>
            <a:r>
              <a:rPr lang="fr-FR" baseline="0" dirty="0" err="1" smtClean="0"/>
              <a:t>Specified</a:t>
            </a:r>
            <a:r>
              <a:rPr lang="fr-FR" baseline="0" dirty="0" smtClean="0"/>
              <a:t> by the SNMP </a:t>
            </a:r>
            <a:r>
              <a:rPr lang="fr-FR" baseline="0" dirty="0" err="1" smtClean="0"/>
              <a:t>protocol</a:t>
            </a:r>
            <a:endParaRPr lang="fr-FR" baseline="0" dirty="0" smtClean="0"/>
          </a:p>
          <a:p>
            <a:pPr marL="164901" indent="-164901">
              <a:buFont typeface="Symbol" charset="0"/>
              <a:buChar char=""/>
            </a:pPr>
            <a:r>
              <a:rPr lang="fr-FR" dirty="0" smtClean="0"/>
              <a:t> </a:t>
            </a:r>
            <a:r>
              <a:rPr lang="fr-FR" dirty="0" err="1" smtClean="0"/>
              <a:t>Specifies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acket</a:t>
            </a:r>
            <a:r>
              <a:rPr lang="fr-FR" baseline="0" dirty="0" smtClean="0"/>
              <a:t> </a:t>
            </a:r>
            <a:r>
              <a:rPr lang="fr-FR" dirty="0" smtClean="0"/>
              <a:t>formats, and basic </a:t>
            </a:r>
            <a:r>
              <a:rPr lang="fr-FR" dirty="0" err="1" smtClean="0"/>
              <a:t>operations</a:t>
            </a:r>
            <a:r>
              <a:rPr lang="fr-FR" dirty="0" smtClean="0"/>
              <a:t> </a:t>
            </a:r>
            <a:r>
              <a:rPr lang="fr-FR" dirty="0" err="1" smtClean="0"/>
              <a:t>Get</a:t>
            </a:r>
            <a:r>
              <a:rPr lang="fr-FR" dirty="0" smtClean="0"/>
              <a:t>, </a:t>
            </a:r>
            <a:r>
              <a:rPr lang="fr-FR" dirty="0" err="1" smtClean="0"/>
              <a:t>GetNext</a:t>
            </a:r>
            <a:r>
              <a:rPr lang="fr-FR" dirty="0" smtClean="0"/>
              <a:t>, Set and </a:t>
            </a:r>
            <a:r>
              <a:rPr lang="fr-FR" dirty="0" err="1" smtClean="0"/>
              <a:t>Trap</a:t>
            </a:r>
            <a:r>
              <a:rPr lang="fr-FR" dirty="0" smtClean="0"/>
              <a:t> (</a:t>
            </a:r>
            <a:r>
              <a:rPr lang="fr-FR" dirty="0" err="1" smtClean="0"/>
              <a:t>we’ll</a:t>
            </a:r>
            <a:r>
              <a:rPr lang="fr-FR" dirty="0" smtClean="0"/>
              <a:t> </a:t>
            </a:r>
            <a:r>
              <a:rPr lang="fr-FR" dirty="0" err="1" smtClean="0"/>
              <a:t>get</a:t>
            </a:r>
            <a:r>
              <a:rPr lang="fr-FR" dirty="0" smtClean="0"/>
              <a:t> to </a:t>
            </a:r>
            <a:r>
              <a:rPr lang="fr-FR" dirty="0" err="1" smtClean="0"/>
              <a:t>that</a:t>
            </a:r>
            <a:r>
              <a:rPr lang="fr-FR" dirty="0" smtClean="0"/>
              <a:t>)</a:t>
            </a:r>
          </a:p>
          <a:p>
            <a:pPr marL="164901" indent="-164901">
              <a:buFont typeface="Symbol" charset="0"/>
              <a:buChar char=""/>
            </a:pPr>
            <a:endParaRPr lang="fr-FR" dirty="0" smtClean="0"/>
          </a:p>
          <a:p>
            <a:pPr marL="0" lvl="2" defTabSz="879470">
              <a:defRPr/>
            </a:pPr>
            <a:r>
              <a:rPr lang="fr-FR" dirty="0" smtClean="0"/>
              <a:t>(</a:t>
            </a:r>
            <a:r>
              <a:rPr lang="fr-FR" dirty="0" err="1" smtClean="0"/>
              <a:t>Omitted</a:t>
            </a:r>
            <a:r>
              <a:rPr lang="fr-FR" dirty="0" smtClean="0"/>
              <a:t>: </a:t>
            </a:r>
            <a:r>
              <a:rPr lang="en-US" dirty="0" smtClean="0"/>
              <a:t>SNMP</a:t>
            </a:r>
            <a:r>
              <a:rPr lang="en-US" baseline="0" dirty="0" smtClean="0"/>
              <a:t> i</a:t>
            </a:r>
            <a:r>
              <a:rPr lang="en-US" dirty="0" smtClean="0"/>
              <a:t>s based on UDP </a:t>
            </a:r>
            <a:r>
              <a:rPr lang="en-US" dirty="0" smtClean="0">
                <a:sym typeface="Wingdings 3"/>
              </a:rPr>
              <a:t> connectionless</a:t>
            </a:r>
            <a:r>
              <a:rPr lang="fr-FR" dirty="0" smtClean="0"/>
              <a:t>)</a:t>
            </a:r>
          </a:p>
          <a:p>
            <a:pPr marL="0" lvl="2" defTabSz="879470">
              <a:defRPr/>
            </a:pPr>
            <a:endParaRPr lang="fr-FR" dirty="0" smtClean="0"/>
          </a:p>
          <a:p>
            <a:pPr marL="0" lvl="2" defTabSz="879470">
              <a:defRPr/>
            </a:pPr>
            <a:r>
              <a:rPr lang="fr-FR" dirty="0" smtClean="0"/>
              <a:t>How are Monitoring</a:t>
            </a:r>
            <a:r>
              <a:rPr lang="fr-FR" baseline="0" dirty="0" smtClean="0"/>
              <a:t> Information </a:t>
            </a:r>
            <a:r>
              <a:rPr lang="fr-FR" baseline="0" dirty="0" err="1" smtClean="0"/>
              <a:t>structured</a:t>
            </a:r>
            <a:r>
              <a:rPr lang="fr-FR" baseline="0" dirty="0" smtClean="0"/>
              <a:t>?</a:t>
            </a:r>
          </a:p>
          <a:p>
            <a:pPr marL="0" lvl="2" defTabSz="879470">
              <a:defRPr/>
            </a:pPr>
            <a:r>
              <a:rPr lang="fr-FR" baseline="0" dirty="0" smtClean="0"/>
              <a:t>Say </a:t>
            </a:r>
            <a:r>
              <a:rPr lang="fr-FR" baseline="0" dirty="0" err="1" smtClean="0"/>
              <a:t>you</a:t>
            </a:r>
            <a:r>
              <a:rPr lang="fr-FR" baseline="0" dirty="0" smtClean="0"/>
              <a:t> </a:t>
            </a:r>
            <a:r>
              <a:rPr lang="fr-FR" baseline="0" dirty="0" err="1" smtClean="0"/>
              <a:t>want</a:t>
            </a:r>
            <a:r>
              <a:rPr lang="fr-FR" baseline="0" dirty="0" smtClean="0"/>
              <a:t> to </a:t>
            </a:r>
            <a:r>
              <a:rPr lang="fr-FR" baseline="0" dirty="0" err="1" smtClean="0"/>
              <a:t>ask</a:t>
            </a:r>
            <a:r>
              <a:rPr lang="fr-FR" baseline="0" dirty="0" smtClean="0"/>
              <a:t> a router </a:t>
            </a:r>
            <a:r>
              <a:rPr lang="fr-FR" baseline="0" dirty="0" err="1" smtClean="0"/>
              <a:t>who</a:t>
            </a:r>
            <a:r>
              <a:rPr lang="fr-FR" baseline="0" dirty="0" smtClean="0"/>
              <a:t> has a </a:t>
            </a:r>
            <a:r>
              <a:rPr lang="fr-FR" baseline="0" dirty="0" err="1" smtClean="0"/>
              <a:t>temperatur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ensor</a:t>
            </a:r>
            <a:r>
              <a:rPr lang="fr-FR" baseline="0" dirty="0" smtClean="0"/>
              <a:t>: how warm </a:t>
            </a:r>
            <a:r>
              <a:rPr lang="fr-FR" baseline="0" dirty="0" err="1" smtClean="0"/>
              <a:t>is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t</a:t>
            </a:r>
            <a:r>
              <a:rPr lang="fr-FR" baseline="0" dirty="0" smtClean="0"/>
              <a:t> in the room, how warm </a:t>
            </a:r>
            <a:r>
              <a:rPr lang="fr-FR" baseline="0" dirty="0" err="1" smtClean="0"/>
              <a:t>is</a:t>
            </a:r>
            <a:r>
              <a:rPr lang="fr-FR" baseline="0" dirty="0" smtClean="0"/>
              <a:t> </a:t>
            </a:r>
            <a:r>
              <a:rPr lang="fr-FR" baseline="0" dirty="0" err="1" smtClean="0"/>
              <a:t>your</a:t>
            </a:r>
            <a:r>
              <a:rPr lang="fr-FR" baseline="0" dirty="0" smtClean="0"/>
              <a:t> processor?</a:t>
            </a:r>
          </a:p>
          <a:p>
            <a:pPr marL="0" lvl="2" defTabSz="879470">
              <a:defRPr/>
            </a:pPr>
            <a:r>
              <a:rPr lang="fr-FR" baseline="0" dirty="0" smtClean="0"/>
              <a:t>(</a:t>
            </a:r>
            <a:r>
              <a:rPr lang="fr-FR" baseline="0" dirty="0" err="1" smtClean="0"/>
              <a:t>integer</a:t>
            </a:r>
            <a:r>
              <a:rPr lang="fr-FR" baseline="0" dirty="0" smtClean="0"/>
              <a:t>? OK. But </a:t>
            </a:r>
            <a:r>
              <a:rPr lang="fr-FR" baseline="0" dirty="0" err="1" smtClean="0"/>
              <a:t>coded</a:t>
            </a:r>
            <a:r>
              <a:rPr lang="fr-FR" baseline="0" dirty="0" smtClean="0"/>
              <a:t> on 16bit, 32bit, 64bit? </a:t>
            </a:r>
            <a:r>
              <a:rPr lang="fr-FR" baseline="0" dirty="0" err="1" smtClean="0"/>
              <a:t>Litt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ndian</a:t>
            </a:r>
            <a:r>
              <a:rPr lang="fr-FR" baseline="0" dirty="0" smtClean="0"/>
              <a:t>, </a:t>
            </a:r>
            <a:r>
              <a:rPr lang="fr-FR" baseline="0" dirty="0" err="1" smtClean="0"/>
              <a:t>Big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ndian</a:t>
            </a:r>
            <a:r>
              <a:rPr lang="fr-FR" baseline="0" dirty="0" smtClean="0"/>
              <a:t>?) </a:t>
            </a:r>
            <a:r>
              <a:rPr lang="fr-FR" baseline="0" dirty="0" err="1" smtClean="0"/>
              <a:t>Need</a:t>
            </a:r>
            <a:r>
              <a:rPr lang="fr-FR" baseline="0" dirty="0" smtClean="0"/>
              <a:t> to know the structure/format of </a:t>
            </a:r>
            <a:r>
              <a:rPr lang="fr-FR" baseline="0" dirty="0" err="1" smtClean="0"/>
              <a:t>this</a:t>
            </a:r>
            <a:r>
              <a:rPr lang="fr-FR" baseline="0" dirty="0" smtClean="0"/>
              <a:t> information.</a:t>
            </a:r>
          </a:p>
          <a:p>
            <a:pPr marL="0" lvl="2" defTabSz="879470">
              <a:defRPr/>
            </a:pPr>
            <a:endParaRPr lang="fr-FR" baseline="0" dirty="0" smtClean="0"/>
          </a:p>
          <a:p>
            <a:pPr marL="0" lvl="2" defTabSz="879470">
              <a:defRPr/>
            </a:pPr>
            <a:r>
              <a:rPr lang="fr-FR" baseline="0" dirty="0" err="1" smtClean="0"/>
              <a:t>Wher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s</a:t>
            </a:r>
            <a:r>
              <a:rPr lang="fr-FR" baseline="0" dirty="0" smtClean="0"/>
              <a:t> </a:t>
            </a:r>
            <a:r>
              <a:rPr lang="fr-FR" baseline="0" dirty="0" err="1" smtClean="0"/>
              <a:t>this</a:t>
            </a:r>
            <a:r>
              <a:rPr lang="fr-FR" baseline="0" dirty="0" smtClean="0"/>
              <a:t> information </a:t>
            </a:r>
            <a:r>
              <a:rPr lang="fr-FR" baseline="0" dirty="0" err="1" smtClean="0"/>
              <a:t>located</a:t>
            </a:r>
            <a:r>
              <a:rPr lang="fr-FR" baseline="0" dirty="0" smtClean="0"/>
              <a:t>?</a:t>
            </a:r>
          </a:p>
          <a:p>
            <a:pPr marL="0" lvl="2" defTabSz="879470">
              <a:defRPr/>
            </a:pPr>
            <a:r>
              <a:rPr lang="fr-FR" baseline="0" dirty="0" smtClean="0"/>
              <a:t>MIB: </a:t>
            </a:r>
            <a:r>
              <a:rPr lang="fr-FR" baseline="0" dirty="0" err="1" smtClean="0"/>
              <a:t>hierarchical</a:t>
            </a:r>
            <a:r>
              <a:rPr lang="fr-FR" baseline="0" dirty="0" smtClean="0"/>
              <a:t> structure of </a:t>
            </a:r>
            <a:r>
              <a:rPr lang="fr-FR" baseline="0" dirty="0" err="1" smtClean="0"/>
              <a:t>managed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bjects</a:t>
            </a:r>
            <a:r>
              <a:rPr lang="fr-FR" baseline="0" dirty="0" smtClean="0"/>
              <a:t> to </a:t>
            </a:r>
            <a:r>
              <a:rPr lang="fr-FR" baseline="0" dirty="0" err="1" smtClean="0"/>
              <a:t>find</a:t>
            </a:r>
            <a:r>
              <a:rPr lang="fr-FR" baseline="0" dirty="0" smtClean="0"/>
              <a:t> </a:t>
            </a:r>
            <a:r>
              <a:rPr lang="fr-FR" baseline="0" dirty="0" err="1" smtClean="0"/>
              <a:t>you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way</a:t>
            </a:r>
            <a:r>
              <a:rPr lang="fr-FR" baseline="0" dirty="0" smtClean="0"/>
              <a:t> in an </a:t>
            </a:r>
            <a:r>
              <a:rPr lang="fr-FR" baseline="0" dirty="0" err="1" smtClean="0"/>
              <a:t>agent’s</a:t>
            </a:r>
            <a:r>
              <a:rPr lang="fr-FR" baseline="0" dirty="0" smtClean="0"/>
              <a:t> </a:t>
            </a:r>
            <a:r>
              <a:rPr lang="fr-FR" baseline="0" dirty="0" err="1" smtClean="0"/>
              <a:t>database</a:t>
            </a:r>
            <a:r>
              <a:rPr lang="fr-FR" baseline="0" dirty="0" smtClean="0"/>
              <a:t>.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708764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e-DE" dirty="0"/>
              <a:t>FU Berlin, Institut für Informatik</a:t>
            </a:r>
            <a:endParaRPr lang="en-US" sz="1300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de-DE" dirty="0" err="1"/>
              <a:t>Telematik</a:t>
            </a:r>
            <a:r>
              <a:rPr lang="de-DE" dirty="0"/>
              <a:t>, WS 2004/2005</a:t>
            </a:r>
            <a:endParaRPr lang="en-US" sz="1300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de-DE" dirty="0"/>
              <a:t>AG Technische Informatik</a:t>
            </a:r>
          </a:p>
          <a:p>
            <a:r>
              <a:rPr lang="de-DE" dirty="0"/>
              <a:t>Prof. Dr.-Ing. Jochen Schiller</a:t>
            </a:r>
            <a:endParaRPr lang="en-US" sz="1300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11.</a:t>
            </a:r>
            <a:fld id="{D1901B31-52C1-4AD1-861D-92E4173200EA}" type="slidenum">
              <a:rPr lang="en-US"/>
              <a:pPr/>
              <a:t>9</a:t>
            </a:fld>
            <a:endParaRPr lang="en-US"/>
          </a:p>
        </p:txBody>
      </p:sp>
      <p:sp>
        <p:nvSpPr>
          <p:cNvPr id="73732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" y="741363"/>
            <a:ext cx="6578600" cy="3702050"/>
          </a:xfrm>
          <a:ln/>
        </p:spPr>
      </p:sp>
      <p:sp>
        <p:nvSpPr>
          <p:cNvPr id="7373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dirty="0" smtClean="0"/>
          </a:p>
          <a:p>
            <a:r>
              <a:rPr lang="de-DE" dirty="0" smtClean="0"/>
              <a:t>(</a:t>
            </a:r>
            <a:r>
              <a:rPr lang="de-DE" dirty="0" err="1" smtClean="0"/>
              <a:t>Omitted</a:t>
            </a:r>
            <a:r>
              <a:rPr lang="de-DE" dirty="0" smtClean="0"/>
              <a:t>: SNMP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based</a:t>
            </a:r>
            <a:r>
              <a:rPr lang="de-DE" baseline="0" dirty="0" smtClean="0"/>
              <a:t> on UDP </a:t>
            </a:r>
            <a:r>
              <a:rPr lang="de-DE" dirty="0" smtClean="0"/>
              <a:t>)</a:t>
            </a:r>
          </a:p>
          <a:p>
            <a:endParaRPr lang="de-DE" dirty="0" smtClean="0"/>
          </a:p>
          <a:p>
            <a:r>
              <a:rPr lang="de-DE" dirty="0" smtClean="0"/>
              <a:t>Comment: </a:t>
            </a:r>
            <a:r>
              <a:rPr lang="de-DE" dirty="0" err="1" smtClean="0"/>
              <a:t>one</a:t>
            </a:r>
            <a:r>
              <a:rPr lang="de-DE" dirty="0" smtClean="0"/>
              <a:t> </a:t>
            </a:r>
            <a:r>
              <a:rPr lang="de-DE" dirty="0" err="1" smtClean="0"/>
              <a:t>could</a:t>
            </a:r>
            <a:r>
              <a:rPr lang="de-DE" dirty="0" smtClean="0"/>
              <a:t> </a:t>
            </a:r>
            <a:r>
              <a:rPr lang="de-DE" dirty="0" err="1" smtClean="0"/>
              <a:t>use</a:t>
            </a:r>
            <a:r>
              <a:rPr lang="de-DE" dirty="0" smtClean="0"/>
              <a:t> </a:t>
            </a:r>
            <a:r>
              <a:rPr lang="de-DE" baseline="0" dirty="0" smtClean="0"/>
              <a:t>HTTP </a:t>
            </a:r>
            <a:r>
              <a:rPr lang="de-DE" baseline="0" dirty="0" err="1" smtClean="0"/>
              <a:t>instea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SNMP. Just </a:t>
            </a:r>
            <a:r>
              <a:rPr lang="de-DE" baseline="0" dirty="0" err="1" smtClean="0"/>
              <a:t>need</a:t>
            </a:r>
            <a:r>
              <a:rPr lang="de-DE" baseline="0" dirty="0" smtClean="0"/>
              <a:t> a </a:t>
            </a:r>
            <a:r>
              <a:rPr lang="de-DE" baseline="0" dirty="0" err="1" smtClean="0"/>
              <a:t>webser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running</a:t>
            </a:r>
            <a:r>
              <a:rPr lang="de-DE" baseline="0" dirty="0" smtClean="0"/>
              <a:t> on </a:t>
            </a:r>
            <a:r>
              <a:rPr lang="de-DE" baseline="0" dirty="0" err="1" smtClean="0"/>
              <a:t>eac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gent</a:t>
            </a:r>
            <a:r>
              <a:rPr lang="de-DE" baseline="0" dirty="0" smtClean="0"/>
              <a:t> (</a:t>
            </a:r>
            <a:r>
              <a:rPr lang="de-DE" baseline="0" dirty="0" err="1" smtClean="0"/>
              <a:t>whic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ctual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s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an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evic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waday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rinter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routers</a:t>
            </a:r>
            <a:r>
              <a:rPr lang="de-DE" baseline="0" dirty="0" smtClean="0"/>
              <a:t> etc.) </a:t>
            </a:r>
          </a:p>
          <a:p>
            <a:endParaRPr lang="de-DE" baseline="0" dirty="0" smtClean="0"/>
          </a:p>
          <a:p>
            <a:r>
              <a:rPr lang="de-DE" baseline="0" dirty="0" smtClean="0"/>
              <a:t>This </a:t>
            </a:r>
            <a:r>
              <a:rPr lang="de-DE" baseline="0" dirty="0" err="1" smtClean="0"/>
              <a:t>i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goo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manage </a:t>
            </a:r>
            <a:r>
              <a:rPr lang="de-DE" baseline="0" dirty="0" err="1" smtClean="0"/>
              <a:t>you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etwork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ome</a:t>
            </a:r>
            <a:r>
              <a:rPr lang="de-DE" baseline="0" dirty="0" smtClean="0"/>
              <a:t>. But SNMP </a:t>
            </a:r>
            <a:r>
              <a:rPr lang="de-DE" baseline="0" dirty="0" err="1" smtClean="0"/>
              <a:t>i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pri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ddress</a:t>
            </a:r>
            <a:r>
              <a:rPr lang="de-DE" baseline="0" dirty="0" smtClean="0"/>
              <a:t> larger </a:t>
            </a:r>
            <a:r>
              <a:rPr lang="de-DE" baseline="0" dirty="0" err="1" smtClean="0"/>
              <a:t>network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n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utomatization</a:t>
            </a:r>
            <a:r>
              <a:rPr lang="de-DE" baseline="0" dirty="0" smtClean="0"/>
              <a:t> etc.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2477715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e-DE" dirty="0"/>
              <a:t>FU Berlin, Institut für Informatik</a:t>
            </a:r>
            <a:endParaRPr lang="en-US" sz="1300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de-DE" dirty="0" err="1"/>
              <a:t>Telematik</a:t>
            </a:r>
            <a:r>
              <a:rPr lang="de-DE" dirty="0"/>
              <a:t>, WS 2004/2005</a:t>
            </a:r>
            <a:endParaRPr lang="en-US" sz="1300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de-DE" dirty="0"/>
              <a:t>AG Technische Informatik</a:t>
            </a:r>
          </a:p>
          <a:p>
            <a:r>
              <a:rPr lang="de-DE" dirty="0"/>
              <a:t>Prof. Dr.-Ing. Jochen Schiller</a:t>
            </a:r>
            <a:endParaRPr lang="en-US" sz="1300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11.</a:t>
            </a:r>
            <a:fld id="{1F6F503B-B31E-4190-8B43-3C8CA83EA155}" type="slidenum">
              <a:rPr lang="en-US"/>
              <a:pPr/>
              <a:t>11</a:t>
            </a:fld>
            <a:endParaRPr lang="en-US"/>
          </a:p>
        </p:txBody>
      </p:sp>
      <p:sp>
        <p:nvSpPr>
          <p:cNvPr id="118788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" y="741363"/>
            <a:ext cx="6578600" cy="3702050"/>
          </a:xfrm>
          <a:ln/>
        </p:spPr>
      </p:sp>
      <p:sp>
        <p:nvSpPr>
          <p:cNvPr id="11878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The </a:t>
            </a:r>
            <a:r>
              <a:rPr lang="de-DE" dirty="0" err="1" smtClean="0"/>
              <a:t>atomic</a:t>
            </a:r>
            <a:r>
              <a:rPr lang="de-DE" dirty="0" smtClean="0"/>
              <a:t> </a:t>
            </a:r>
            <a:r>
              <a:rPr lang="de-DE" dirty="0" err="1" smtClean="0"/>
              <a:t>element</a:t>
            </a:r>
            <a:r>
              <a:rPr lang="de-DE" dirty="0" smtClean="0"/>
              <a:t> </a:t>
            </a:r>
            <a:r>
              <a:rPr lang="de-DE" dirty="0" err="1" smtClean="0"/>
              <a:t>that</a:t>
            </a:r>
            <a:r>
              <a:rPr lang="de-DE" dirty="0" smtClean="0"/>
              <a:t>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managed</a:t>
            </a:r>
            <a:r>
              <a:rPr lang="de-DE" dirty="0" smtClean="0"/>
              <a:t> in SNMP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called</a:t>
            </a:r>
            <a:r>
              <a:rPr lang="de-DE" dirty="0" smtClean="0"/>
              <a:t> an </a:t>
            </a:r>
            <a:r>
              <a:rPr lang="de-DE" dirty="0" err="1" smtClean="0"/>
              <a:t>object</a:t>
            </a:r>
            <a:r>
              <a:rPr lang="de-DE" baseline="0" dirty="0" smtClean="0"/>
              <a:t> (</a:t>
            </a:r>
            <a:r>
              <a:rPr lang="de-DE" baseline="0" dirty="0" err="1" smtClean="0"/>
              <a:t>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anag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bject</a:t>
            </a:r>
            <a:r>
              <a:rPr lang="de-DE" baseline="0" dirty="0" smtClean="0"/>
              <a:t>).</a:t>
            </a:r>
          </a:p>
          <a:p>
            <a:r>
              <a:rPr lang="de-DE" baseline="0" dirty="0" smtClean="0"/>
              <a:t>Agent </a:t>
            </a:r>
            <a:r>
              <a:rPr lang="de-DE" baseline="0" dirty="0" err="1" smtClean="0"/>
              <a:t>maintain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nitor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ata</a:t>
            </a:r>
            <a:r>
              <a:rPr lang="de-DE" baseline="0" dirty="0" smtClean="0"/>
              <a:t> (e.g. in a </a:t>
            </a:r>
            <a:r>
              <a:rPr lang="de-DE" baseline="0" dirty="0" err="1" smtClean="0"/>
              <a:t>printer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numb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blank </a:t>
            </a:r>
            <a:r>
              <a:rPr lang="de-DE" baseline="0" dirty="0" err="1" smtClean="0"/>
              <a:t>pag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left</a:t>
            </a:r>
            <a:r>
              <a:rPr lang="de-DE" baseline="0" dirty="0" smtClean="0"/>
              <a:t>)</a:t>
            </a:r>
          </a:p>
          <a:p>
            <a:endParaRPr lang="de-DE" baseline="0" dirty="0" smtClean="0"/>
          </a:p>
          <a:p>
            <a:r>
              <a:rPr lang="de-DE" baseline="0" dirty="0" err="1" smtClean="0"/>
              <a:t>Eac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anag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bjec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as</a:t>
            </a:r>
            <a:r>
              <a:rPr lang="de-DE" baseline="0" dirty="0" smtClean="0"/>
              <a:t> same </a:t>
            </a:r>
            <a:r>
              <a:rPr lang="de-DE" baseline="0" dirty="0" err="1" smtClean="0"/>
              <a:t>structu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cluding</a:t>
            </a:r>
            <a:endParaRPr lang="de-DE" baseline="0" dirty="0" smtClean="0"/>
          </a:p>
          <a:p>
            <a:pPr marL="164901" indent="-164901">
              <a:buFont typeface="Symbol" charset="0"/>
              <a:buChar char=""/>
            </a:pPr>
            <a:r>
              <a:rPr lang="de-DE" baseline="0" dirty="0" smtClean="0"/>
              <a:t>Unique </a:t>
            </a:r>
            <a:r>
              <a:rPr lang="de-DE" baseline="0" dirty="0" err="1" smtClean="0"/>
              <a:t>name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wit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lways</a:t>
            </a:r>
            <a:r>
              <a:rPr lang="de-DE" baseline="0" dirty="0" smtClean="0"/>
              <a:t> same </a:t>
            </a:r>
            <a:r>
              <a:rPr lang="de-DE" baseline="0" dirty="0" err="1" smtClean="0"/>
              <a:t>prefix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so.org.dod.internet.mgmt</a:t>
            </a:r>
            <a:r>
              <a:rPr lang="de-DE" baseline="0" dirty="0" smtClean="0"/>
              <a:t> (</a:t>
            </a:r>
            <a:r>
              <a:rPr lang="de-DE" baseline="0" dirty="0" err="1" smtClean="0"/>
              <a:t>historic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rom</a:t>
            </a:r>
            <a:r>
              <a:rPr lang="de-DE" baseline="0" dirty="0" smtClean="0"/>
              <a:t> ISO etc.)</a:t>
            </a:r>
          </a:p>
          <a:p>
            <a:pPr marL="164901" indent="-164901">
              <a:buFont typeface="Symbol" charset="0"/>
              <a:buChar char=""/>
            </a:pPr>
            <a:r>
              <a:rPr lang="de-DE" baseline="0" dirty="0" smtClean="0"/>
              <a:t>After </a:t>
            </a:r>
            <a:r>
              <a:rPr lang="de-DE" baseline="0" dirty="0" err="1" smtClean="0"/>
              <a:t>prefix</a:t>
            </a:r>
            <a:r>
              <a:rPr lang="de-DE" baseline="0" dirty="0" smtClean="0"/>
              <a:t>, real </a:t>
            </a:r>
            <a:r>
              <a:rPr lang="de-DE" baseline="0" dirty="0" err="1" smtClean="0"/>
              <a:t>name</a:t>
            </a:r>
            <a:r>
              <a:rPr lang="de-DE" baseline="0" dirty="0" smtClean="0"/>
              <a:t>. </a:t>
            </a:r>
            <a:r>
              <a:rPr lang="de-DE" baseline="0" dirty="0" err="1" smtClean="0"/>
              <a:t>Here</a:t>
            </a:r>
            <a:r>
              <a:rPr lang="de-DE" baseline="0" dirty="0" smtClean="0"/>
              <a:t> ist </a:t>
            </a:r>
            <a:r>
              <a:rPr lang="de-DE" baseline="0" dirty="0" err="1" smtClean="0"/>
              <a:t>systemDescriptor</a:t>
            </a:r>
            <a:endParaRPr lang="de-DE" baseline="0" dirty="0" smtClean="0"/>
          </a:p>
          <a:p>
            <a:pPr marL="164901" indent="-164901">
              <a:buFont typeface="Symbol" charset="0"/>
              <a:buChar char=""/>
            </a:pPr>
            <a:endParaRPr lang="de-DE" baseline="0" dirty="0" smtClean="0"/>
          </a:p>
          <a:p>
            <a:pPr marL="164901" indent="-164901">
              <a:buFont typeface="Symbol" charset="0"/>
              <a:buChar char=""/>
            </a:pPr>
            <a:r>
              <a:rPr lang="de-DE" baseline="0" dirty="0" smtClean="0"/>
              <a:t>Type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ata</a:t>
            </a:r>
            <a:r>
              <a:rPr lang="de-DE" baseline="0" dirty="0" smtClean="0"/>
              <a:t> (Integer, string...)</a:t>
            </a:r>
          </a:p>
          <a:p>
            <a:pPr marL="164901" indent="-164901">
              <a:buFont typeface="Symbol" charset="0"/>
              <a:buChar char=""/>
            </a:pPr>
            <a:r>
              <a:rPr lang="de-DE" baseline="0" dirty="0" smtClean="0"/>
              <a:t>Access </a:t>
            </a:r>
            <a:r>
              <a:rPr lang="de-DE" baseline="0" dirty="0" err="1" smtClean="0"/>
              <a:t>rights</a:t>
            </a:r>
            <a:r>
              <a:rPr lang="de-DE" baseline="0" dirty="0" smtClean="0"/>
              <a:t>(Read-</a:t>
            </a:r>
            <a:r>
              <a:rPr lang="de-DE" baseline="0" dirty="0" err="1" smtClean="0"/>
              <a:t>only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read-write</a:t>
            </a:r>
            <a:r>
              <a:rPr lang="de-DE" baseline="0" dirty="0" smtClean="0"/>
              <a:t>)</a:t>
            </a:r>
          </a:p>
          <a:p>
            <a:pPr marL="164901" indent="-164901">
              <a:buFont typeface="Symbol" charset="0"/>
              <a:buChar char=""/>
            </a:pPr>
            <a:endParaRPr lang="de-DE" baseline="0" dirty="0" smtClean="0"/>
          </a:p>
          <a:p>
            <a:r>
              <a:rPr lang="de-DE" baseline="0" dirty="0" err="1" smtClean="0"/>
              <a:t>Eac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anag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bjec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as</a:t>
            </a:r>
            <a:r>
              <a:rPr lang="de-DE" baseline="0" dirty="0" smtClean="0"/>
              <a:t> a </a:t>
            </a:r>
            <a:r>
              <a:rPr lang="de-DE" baseline="0" dirty="0" err="1" smtClean="0"/>
              <a:t>nam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a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it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to</a:t>
            </a:r>
            <a:r>
              <a:rPr lang="de-DE" baseline="0" dirty="0" smtClean="0"/>
              <a:t> a </a:t>
            </a:r>
            <a:r>
              <a:rPr lang="de-DE" baseline="0" dirty="0" err="1" smtClean="0"/>
              <a:t>tre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tructure</a:t>
            </a:r>
            <a:r>
              <a:rPr lang="de-DE" baseline="0" dirty="0" smtClean="0"/>
              <a:t> (</a:t>
            </a:r>
            <a:r>
              <a:rPr lang="de-DE" baseline="0" dirty="0" err="1" smtClean="0"/>
              <a:t>somewha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imila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DNS </a:t>
            </a:r>
            <a:r>
              <a:rPr lang="de-DE" baseline="0" dirty="0" err="1" smtClean="0"/>
              <a:t>tree</a:t>
            </a:r>
            <a:r>
              <a:rPr lang="de-DE" baseline="0" dirty="0" smtClean="0"/>
              <a:t>)</a:t>
            </a:r>
          </a:p>
          <a:p>
            <a:r>
              <a:rPr lang="de-DE" baseline="0" dirty="0" smtClean="0"/>
              <a:t>This </a:t>
            </a:r>
            <a:r>
              <a:rPr lang="de-DE" baseline="0" dirty="0" err="1" smtClean="0"/>
              <a:t>tre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normous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it‘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MIT. </a:t>
            </a:r>
            <a:r>
              <a:rPr lang="de-DE" baseline="0" dirty="0" err="1" smtClean="0"/>
              <a:t>Collectio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</a:t>
            </a:r>
            <a:r>
              <a:rPr lang="de-DE" baseline="0" dirty="0" err="1" smtClean="0"/>
              <a:t>leaf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i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ree</a:t>
            </a:r>
            <a:r>
              <a:rPr lang="de-DE" baseline="0" dirty="0" smtClean="0"/>
              <a:t>: MIB. </a:t>
            </a:r>
          </a:p>
          <a:p>
            <a:r>
              <a:rPr lang="de-DE" baseline="0" dirty="0" smtClean="0"/>
              <a:t>MIB = </a:t>
            </a:r>
            <a:r>
              <a:rPr lang="de-DE" baseline="0" dirty="0" err="1" smtClean="0"/>
              <a:t>distribut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atabas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v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ho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orld</a:t>
            </a:r>
            <a:r>
              <a:rPr lang="de-DE" baseline="0" dirty="0" smtClean="0"/>
              <a:t> (on </a:t>
            </a:r>
            <a:r>
              <a:rPr lang="de-DE" baseline="0" dirty="0" err="1" smtClean="0"/>
              <a:t>eac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gent</a:t>
            </a:r>
            <a:r>
              <a:rPr lang="de-DE" baseline="0" dirty="0" smtClean="0"/>
              <a:t>), not </a:t>
            </a:r>
            <a:r>
              <a:rPr lang="de-DE" baseline="0" dirty="0" err="1" smtClean="0"/>
              <a:t>centralized</a:t>
            </a:r>
            <a:r>
              <a:rPr lang="de-DE" baseline="0" dirty="0" smtClean="0"/>
              <a:t>.</a:t>
            </a:r>
          </a:p>
          <a:p>
            <a:endParaRPr lang="de-DE" baseline="0" dirty="0" smtClean="0"/>
          </a:p>
          <a:p>
            <a:pPr marL="164901" indent="-164901">
              <a:buFont typeface="Symbol" charset="0"/>
              <a:buChar char=""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347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e-DE" dirty="0"/>
              <a:t>FU Berlin, Institut für Informatik</a:t>
            </a:r>
            <a:endParaRPr lang="en-US" sz="1300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de-DE" dirty="0" err="1"/>
              <a:t>Telematik</a:t>
            </a:r>
            <a:r>
              <a:rPr lang="de-DE" dirty="0"/>
              <a:t>, WS 2004/2005</a:t>
            </a:r>
            <a:endParaRPr lang="en-US" sz="1300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de-DE" dirty="0"/>
              <a:t>AG Technische Informatik</a:t>
            </a:r>
          </a:p>
          <a:p>
            <a:r>
              <a:rPr lang="de-DE" dirty="0"/>
              <a:t>Prof. Dr.-Ing. Jochen Schiller</a:t>
            </a:r>
            <a:endParaRPr lang="en-US" sz="1300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11.</a:t>
            </a:r>
            <a:fld id="{AD20C08D-433A-4166-9286-9745E460D6B6}" type="slidenum">
              <a:rPr lang="en-US"/>
              <a:pPr/>
              <a:t>12</a:t>
            </a:fld>
            <a:endParaRPr lang="en-US"/>
          </a:p>
        </p:txBody>
      </p:sp>
      <p:sp>
        <p:nvSpPr>
          <p:cNvPr id="120836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" y="741363"/>
            <a:ext cx="6578600" cy="3702050"/>
          </a:xfrm>
          <a:ln/>
        </p:spPr>
      </p:sp>
      <p:sp>
        <p:nvSpPr>
          <p:cNvPr id="12083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 smtClean="0"/>
              <a:t>Tree</a:t>
            </a:r>
            <a:r>
              <a:rPr lang="de-DE" dirty="0" smtClean="0"/>
              <a:t> </a:t>
            </a:r>
            <a:r>
              <a:rPr lang="de-DE" dirty="0" err="1" smtClean="0"/>
              <a:t>structure</a:t>
            </a:r>
            <a:r>
              <a:rPr lang="de-DE" dirty="0" smtClean="0"/>
              <a:t>: </a:t>
            </a:r>
            <a:r>
              <a:rPr lang="de-DE" dirty="0" err="1" smtClean="0"/>
              <a:t>name</a:t>
            </a:r>
            <a:r>
              <a:rPr lang="de-DE" dirty="0" smtClean="0"/>
              <a:t> </a:t>
            </a:r>
            <a:r>
              <a:rPr lang="de-DE" dirty="0" err="1" smtClean="0"/>
              <a:t>coded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dirty="0" smtClean="0"/>
              <a:t> </a:t>
            </a:r>
            <a:r>
              <a:rPr lang="de-DE" dirty="0" err="1" smtClean="0"/>
              <a:t>integers</a:t>
            </a:r>
            <a:r>
              <a:rPr lang="de-DE" dirty="0" smtClean="0"/>
              <a:t> </a:t>
            </a:r>
          </a:p>
          <a:p>
            <a:r>
              <a:rPr lang="de-DE" dirty="0" err="1" smtClean="0"/>
              <a:t>iso.org.dod.internet.private</a:t>
            </a:r>
            <a:r>
              <a:rPr lang="de-DE" dirty="0" smtClean="0"/>
              <a:t> = 1.3.6.1.4 </a:t>
            </a:r>
          </a:p>
          <a:p>
            <a:endParaRPr lang="de-DE" dirty="0" smtClean="0"/>
          </a:p>
          <a:p>
            <a:r>
              <a:rPr lang="de-DE" dirty="0" smtClean="0"/>
              <a:t>Priv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roprietar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bjec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anagement</a:t>
            </a:r>
            <a:r>
              <a:rPr lang="de-DE" baseline="0" dirty="0" smtClean="0"/>
              <a:t> </a:t>
            </a:r>
          </a:p>
          <a:p>
            <a:r>
              <a:rPr lang="de-DE" baseline="0" dirty="0" smtClean="0"/>
              <a:t>(</a:t>
            </a:r>
            <a:r>
              <a:rPr lang="de-DE" baseline="0" dirty="0" err="1" smtClean="0"/>
              <a:t>n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e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tandardiz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ing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lik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gmt.mib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which</a:t>
            </a:r>
            <a:r>
              <a:rPr lang="de-DE" baseline="0" dirty="0" smtClean="0"/>
              <a:t> must </a:t>
            </a:r>
            <a:r>
              <a:rPr lang="de-DE" baseline="0" dirty="0" err="1" smtClean="0"/>
              <a:t>b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pprov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IAB/IETF)</a:t>
            </a:r>
          </a:p>
          <a:p>
            <a:endParaRPr lang="de-DE" baseline="0" dirty="0" smtClean="0"/>
          </a:p>
          <a:p>
            <a:r>
              <a:rPr lang="de-DE" dirty="0" smtClean="0"/>
              <a:t>Freie Universität Berlin</a:t>
            </a:r>
          </a:p>
          <a:p>
            <a:pPr lvl="1"/>
            <a:r>
              <a:rPr lang="de-DE" dirty="0" err="1" smtClean="0"/>
              <a:t>iso</a:t>
            </a:r>
            <a:r>
              <a:rPr lang="de-DE" dirty="0" smtClean="0"/>
              <a:t>(1).</a:t>
            </a:r>
            <a:r>
              <a:rPr lang="de-DE" dirty="0" err="1" smtClean="0"/>
              <a:t>identified-organization</a:t>
            </a:r>
            <a:r>
              <a:rPr lang="de-DE" dirty="0" smtClean="0"/>
              <a:t>(3).</a:t>
            </a:r>
            <a:r>
              <a:rPr lang="de-DE" dirty="0" err="1" smtClean="0"/>
              <a:t>dod</a:t>
            </a:r>
            <a:r>
              <a:rPr lang="de-DE" dirty="0" smtClean="0"/>
              <a:t>(6).</a:t>
            </a:r>
            <a:r>
              <a:rPr lang="de-DE" dirty="0" err="1" smtClean="0"/>
              <a:t>internet</a:t>
            </a:r>
            <a:r>
              <a:rPr lang="de-DE" dirty="0" smtClean="0"/>
              <a:t>(1).private(4).</a:t>
            </a:r>
            <a:r>
              <a:rPr lang="de-DE" dirty="0" err="1" smtClean="0"/>
              <a:t>enterprise</a:t>
            </a:r>
            <a:r>
              <a:rPr lang="de-DE" dirty="0" smtClean="0"/>
              <a:t>(1).18898</a:t>
            </a:r>
          </a:p>
          <a:p>
            <a:pPr lvl="1"/>
            <a:r>
              <a:rPr lang="de-DE" dirty="0" smtClean="0"/>
              <a:t>1.3.6.1.4.1.18898 </a:t>
            </a:r>
          </a:p>
          <a:p>
            <a:pPr lvl="1"/>
            <a:endParaRPr lang="de-DE" dirty="0" smtClean="0"/>
          </a:p>
          <a:p>
            <a:pPr lvl="1"/>
            <a:r>
              <a:rPr lang="de-DE" dirty="0" err="1" smtClean="0"/>
              <a:t>Used</a:t>
            </a:r>
            <a:r>
              <a:rPr lang="de-DE" dirty="0" smtClean="0"/>
              <a:t> in </a:t>
            </a:r>
            <a:r>
              <a:rPr lang="de-DE" dirty="0" err="1" smtClean="0"/>
              <a:t>the</a:t>
            </a:r>
            <a:r>
              <a:rPr lang="de-DE" dirty="0" smtClean="0"/>
              <a:t> DES-</a:t>
            </a:r>
            <a:r>
              <a:rPr lang="de-DE" dirty="0" err="1" smtClean="0"/>
              <a:t>Testbed</a:t>
            </a:r>
            <a:endParaRPr lang="de-DE" dirty="0" smtClean="0"/>
          </a:p>
          <a:p>
            <a:pPr lvl="1"/>
            <a:endParaRPr lang="de-DE" dirty="0" smtClean="0"/>
          </a:p>
          <a:p>
            <a:r>
              <a:rPr lang="de-DE" dirty="0" smtClean="0"/>
              <a:t>OID Repository</a:t>
            </a:r>
          </a:p>
          <a:p>
            <a:pPr lvl="1"/>
            <a:r>
              <a:rPr lang="de-DE" dirty="0" smtClean="0"/>
              <a:t>Check </a:t>
            </a:r>
            <a:r>
              <a:rPr lang="de-DE" dirty="0" err="1" smtClean="0"/>
              <a:t>which</a:t>
            </a:r>
            <a:r>
              <a:rPr lang="de-DE" dirty="0" smtClean="0"/>
              <a:t> OIDs </a:t>
            </a:r>
            <a:r>
              <a:rPr lang="de-DE" dirty="0" err="1" smtClean="0"/>
              <a:t>are</a:t>
            </a:r>
            <a:r>
              <a:rPr lang="de-DE" dirty="0" smtClean="0"/>
              <a:t> </a:t>
            </a:r>
            <a:r>
              <a:rPr lang="de-DE" dirty="0" err="1" smtClean="0"/>
              <a:t>available</a:t>
            </a:r>
            <a:endParaRPr lang="de-DE" dirty="0" smtClean="0"/>
          </a:p>
          <a:p>
            <a:pPr lvl="1"/>
            <a:r>
              <a:rPr lang="de-DE" dirty="0" err="1" smtClean="0"/>
              <a:t>Resolve</a:t>
            </a:r>
            <a:r>
              <a:rPr lang="de-DE" dirty="0" smtClean="0"/>
              <a:t> OIDs</a:t>
            </a:r>
          </a:p>
          <a:p>
            <a:pPr lvl="1"/>
            <a:r>
              <a:rPr lang="de-DE" dirty="0" smtClean="0">
                <a:solidFill>
                  <a:srgbClr val="333333"/>
                </a:solidFill>
              </a:rPr>
              <a:t>http://</a:t>
            </a:r>
            <a:r>
              <a:rPr lang="de-DE" dirty="0" err="1" smtClean="0">
                <a:solidFill>
                  <a:srgbClr val="333333"/>
                </a:solidFill>
              </a:rPr>
              <a:t>www.oid-info.com</a:t>
            </a:r>
            <a:endParaRPr lang="de-DE" dirty="0" smtClean="0">
              <a:solidFill>
                <a:srgbClr val="333333"/>
              </a:solidFill>
            </a:endParaRPr>
          </a:p>
          <a:p>
            <a:endParaRPr lang="de-DE" baseline="0" dirty="0" smtClean="0"/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2469348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11125" y="741363"/>
            <a:ext cx="6578600" cy="370205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fr-FR" sz="1200" kern="120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MIB</a:t>
            </a:r>
            <a:r>
              <a:rPr kumimoji="1" lang="fr-FR" sz="1200" kern="1200" baseline="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 </a:t>
            </a:r>
            <a:r>
              <a:rPr kumimoji="1" lang="fr-FR" sz="1200" kern="120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Version 1 (RFC 1156) </a:t>
            </a:r>
            <a:r>
              <a:rPr kumimoji="1" lang="fr-FR" sz="1200" kern="1200" dirty="0" err="1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was</a:t>
            </a:r>
            <a:r>
              <a:rPr kumimoji="1" lang="fr-FR" sz="1200" kern="120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 </a:t>
            </a:r>
            <a:r>
              <a:rPr kumimoji="1" lang="fr-FR" sz="1200" kern="1200" dirty="0" err="1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shortlived</a:t>
            </a:r>
            <a:r>
              <a:rPr kumimoji="1" lang="fr-FR" sz="1200" kern="120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.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7B245F-EEA8-4A0B-9059-46EEB5E4ACEE}" type="slidenum">
              <a:rPr lang="de-DE" smtClean="0"/>
              <a:pPr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283589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213103" y="4616457"/>
            <a:ext cx="8623300" cy="1057275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360000" tIns="0" rIns="0" bIns="0" numCol="1" anchor="t" anchorCtr="0" compatLnSpc="1">
            <a:prstTxWarp prst="textNoShape">
              <a:avLst/>
            </a:prstTxWarp>
          </a:bodyPr>
          <a:lstStyle>
            <a:lvl1pPr>
              <a:defRPr lang="de-DE" sz="1500" b="1" smtClean="0">
                <a:solidFill>
                  <a:srgbClr val="0066CC"/>
                </a:solidFill>
              </a:defRPr>
            </a:lvl1pPr>
          </a:lstStyle>
          <a:p>
            <a:pPr lvl="0">
              <a:spcBef>
                <a:spcPts val="375"/>
              </a:spcBef>
            </a:pPr>
            <a:r>
              <a:rPr lang="en-US" smtClean="0"/>
              <a:t>Click to edit Master subtitle style</a:t>
            </a:r>
            <a:endParaRPr lang="de-DE" smtClean="0"/>
          </a:p>
        </p:txBody>
      </p:sp>
      <p:sp>
        <p:nvSpPr>
          <p:cNvPr id="45060" name="Rectangle 5"/>
          <p:cNvSpPr>
            <a:spLocks noGrp="1" noChangeArrowheads="1"/>
          </p:cNvSpPr>
          <p:nvPr>
            <p:ph type="ctrTitle"/>
          </p:nvPr>
        </p:nvSpPr>
        <p:spPr>
          <a:xfrm>
            <a:off x="3213100" y="2579695"/>
            <a:ext cx="8636000" cy="1470025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360000" tIns="0" rIns="0" bIns="0" numCol="1" anchor="t" anchorCtr="0" compatLnSpc="1">
            <a:prstTxWarp prst="textNoShape">
              <a:avLst/>
            </a:prstTxWarp>
          </a:bodyPr>
          <a:lstStyle>
            <a:lvl1pPr>
              <a:defRPr lang="de-DE" sz="2700" smtClean="0"/>
            </a:lvl1pPr>
          </a:lstStyle>
          <a:p>
            <a:pPr lvl="0">
              <a:lnSpc>
                <a:spcPct val="100000"/>
              </a:lnSpc>
            </a:pPr>
            <a:r>
              <a:rPr lang="en-US" smtClean="0"/>
              <a:t>Click to edit Master title style</a:t>
            </a:r>
            <a:endParaRPr lang="de-DE" smtClean="0"/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0" y="6665920"/>
            <a:ext cx="12192000" cy="192087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defRPr/>
            </a:pPr>
            <a:endParaRPr lang="de-DE">
              <a:latin typeface="Verdana" pitchFamily="34" charset="0"/>
            </a:endParaRPr>
          </a:p>
        </p:txBody>
      </p:sp>
      <p:pic>
        <p:nvPicPr>
          <p:cNvPr id="8" name="Picture 24" descr="Logo_RGB_300dpi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645121" y="60524"/>
            <a:ext cx="2138363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6"/>
          <p:cNvSpPr>
            <a:spLocks noChangeArrowheads="1"/>
          </p:cNvSpPr>
          <p:nvPr userDrawn="1"/>
        </p:nvSpPr>
        <p:spPr bwMode="auto">
          <a:xfrm>
            <a:off x="10147300" y="6656397"/>
            <a:ext cx="1636184" cy="2111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r>
              <a:rPr lang="de-DE" sz="750" b="1" dirty="0" smtClean="0">
                <a:solidFill>
                  <a:srgbClr val="5F5F5F"/>
                </a:solidFill>
              </a:rPr>
              <a:t>3.4.</a:t>
            </a:r>
            <a:fld id="{53965218-A59B-4292-9C98-79B58A46A890}" type="slidenum">
              <a:rPr lang="de-DE" sz="750" b="1" smtClean="0">
                <a:solidFill>
                  <a:srgbClr val="5F5F5F"/>
                </a:solidFill>
              </a:rPr>
              <a:pPr algn="r">
                <a:defRPr/>
              </a:pPr>
              <a:t>‹#›</a:t>
            </a:fld>
            <a:endParaRPr lang="de-DE" sz="750" b="1" dirty="0">
              <a:solidFill>
                <a:srgbClr val="5F5F5F"/>
              </a:solidFill>
            </a:endParaRPr>
          </a:p>
        </p:txBody>
      </p:sp>
      <p:sp>
        <p:nvSpPr>
          <p:cNvPr id="14" name="Footer Placeholder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4433" y="6656398"/>
            <a:ext cx="7969251" cy="20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algn="l">
              <a:defRPr sz="750" b="0">
                <a:solidFill>
                  <a:srgbClr val="5F5F5F"/>
                </a:solidFill>
              </a:defRPr>
            </a:lvl1pPr>
          </a:lstStyle>
          <a:p>
            <a:r>
              <a:rPr lang="en-US" dirty="0" smtClean="0"/>
              <a:t>Prof. Dr.-</a:t>
            </a:r>
            <a:r>
              <a:rPr lang="en-US" dirty="0" err="1" smtClean="0"/>
              <a:t>Ing</a:t>
            </a:r>
            <a:r>
              <a:rPr lang="en-US" dirty="0" smtClean="0"/>
              <a:t>. Jochen H. Schiller    www.jochenschiller.de    Telematics - 2015/16</a:t>
            </a:r>
            <a:endParaRPr lang="en-US" dirty="0"/>
          </a:p>
        </p:txBody>
      </p:sp>
      <p:sp>
        <p:nvSpPr>
          <p:cNvPr id="15" name="Text Box 8"/>
          <p:cNvSpPr txBox="1">
            <a:spLocks noChangeArrowheads="1"/>
          </p:cNvSpPr>
          <p:nvPr userDrawn="1"/>
        </p:nvSpPr>
        <p:spPr bwMode="auto">
          <a:xfrm>
            <a:off x="347137" y="295280"/>
            <a:ext cx="5761567" cy="47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l" eaLnBrk="0" hangingPunct="0">
              <a:lnSpc>
                <a:spcPct val="65000"/>
              </a:lnSpc>
              <a:spcBef>
                <a:spcPct val="50000"/>
              </a:spcBef>
            </a:pPr>
            <a:r>
              <a:rPr lang="de-DE" sz="750" b="1" dirty="0" smtClean="0">
                <a:solidFill>
                  <a:srgbClr val="5F5F5F"/>
                </a:solidFill>
                <a:cs typeface="Arial" charset="0"/>
              </a:rPr>
              <a:t>Prof. Dr.-Ing Jochen H. Schiller</a:t>
            </a:r>
          </a:p>
          <a:p>
            <a:pPr algn="l" eaLnBrk="0" hangingPunct="0">
              <a:lnSpc>
                <a:spcPct val="65000"/>
              </a:lnSpc>
              <a:spcBef>
                <a:spcPct val="50000"/>
              </a:spcBef>
            </a:pPr>
            <a:r>
              <a:rPr lang="de-DE" sz="750" b="1" dirty="0" err="1" smtClean="0">
                <a:solidFill>
                  <a:srgbClr val="5F5F5F"/>
                </a:solidFill>
                <a:cs typeface="Arial" charset="0"/>
              </a:rPr>
              <a:t>Inst</a:t>
            </a:r>
            <a:r>
              <a:rPr lang="de-DE" sz="750" b="1" dirty="0" smtClean="0">
                <a:solidFill>
                  <a:srgbClr val="5F5F5F"/>
                </a:solidFill>
                <a:cs typeface="Arial" charset="0"/>
              </a:rPr>
              <a:t>. </a:t>
            </a:r>
            <a:r>
              <a:rPr lang="de-DE" sz="750" b="1" dirty="0" err="1" smtClean="0">
                <a:solidFill>
                  <a:srgbClr val="5F5F5F"/>
                </a:solidFill>
                <a:cs typeface="Arial" charset="0"/>
              </a:rPr>
              <a:t>of</a:t>
            </a:r>
            <a:r>
              <a:rPr lang="de-DE" sz="750" b="1" dirty="0" smtClean="0">
                <a:solidFill>
                  <a:srgbClr val="5F5F5F"/>
                </a:solidFill>
                <a:cs typeface="Arial" charset="0"/>
              </a:rPr>
              <a:t> Computer Science</a:t>
            </a:r>
          </a:p>
          <a:p>
            <a:pPr algn="l" eaLnBrk="0" hangingPunct="0">
              <a:lnSpc>
                <a:spcPct val="65000"/>
              </a:lnSpc>
              <a:spcBef>
                <a:spcPct val="50000"/>
              </a:spcBef>
            </a:pPr>
            <a:r>
              <a:rPr lang="de-DE" sz="750" b="1" dirty="0" smtClean="0">
                <a:solidFill>
                  <a:srgbClr val="5F5F5F"/>
                </a:solidFill>
                <a:cs typeface="Arial" charset="0"/>
              </a:rPr>
              <a:t>Freie Universität Berlin</a:t>
            </a:r>
          </a:p>
          <a:p>
            <a:pPr algn="l" eaLnBrk="0" hangingPunct="0">
              <a:lnSpc>
                <a:spcPct val="65000"/>
              </a:lnSpc>
              <a:spcBef>
                <a:spcPct val="50000"/>
              </a:spcBef>
            </a:pPr>
            <a:r>
              <a:rPr lang="de-DE" sz="750" b="1" dirty="0" smtClean="0">
                <a:solidFill>
                  <a:srgbClr val="5F5F5F"/>
                </a:solidFill>
                <a:cs typeface="Arial" charset="0"/>
              </a:rPr>
              <a:t>Germany</a:t>
            </a:r>
            <a:endParaRPr lang="de-DE" sz="750" b="1" dirty="0">
              <a:solidFill>
                <a:srgbClr val="5F5F5F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936590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xfrm>
            <a:off x="334433" y="6656398"/>
            <a:ext cx="7969251" cy="20160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Prof. Dr.-Ing. Jochen H. Schiller    www.jochenschiller.de    Telematics - 2015/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3003817"/>
      </p:ext>
    </p:extLst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8976789" y="838200"/>
            <a:ext cx="2880783" cy="54784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334438" y="838200"/>
            <a:ext cx="8439151" cy="54784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xfrm>
            <a:off x="334433" y="6656398"/>
            <a:ext cx="7969251" cy="20160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Prof. Dr.-Ing. Jochen H. Schiller    www.jochenschiller.de    Telematics - 2015/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6699287"/>
      </p:ext>
    </p:extLst>
  </p:cSld>
  <p:clrMapOvr>
    <a:masterClrMapping/>
  </p:clrMapOvr>
  <p:transition spd="slow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el und Text über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39186" y="3"/>
            <a:ext cx="8064500" cy="835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39186" y="981075"/>
            <a:ext cx="11713633" cy="25971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239186" y="3730625"/>
            <a:ext cx="11713633" cy="25987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0"/>
          </p:nvPr>
        </p:nvSpPr>
        <p:spPr>
          <a:xfrm>
            <a:off x="239184" y="6437313"/>
            <a:ext cx="10657416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Prof. Dr.-Ing. Jochen H. Schiller    www.jochenschiller.de    Telematics - 2015/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608896"/>
      </p:ext>
    </p:extLst>
  </p:cSld>
  <p:clrMapOvr>
    <a:masterClrMapping/>
  </p:clrMapOvr>
  <p:transition advClick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39186" y="3"/>
            <a:ext cx="8064500" cy="835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39184" y="981075"/>
            <a:ext cx="5755216" cy="53482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197602" y="981075"/>
            <a:ext cx="5755217" cy="53482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0"/>
          </p:nvPr>
        </p:nvSpPr>
        <p:spPr>
          <a:xfrm>
            <a:off x="239184" y="6437313"/>
            <a:ext cx="10657416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Prof. Dr.-Ing. Jochen H. Schiller    www.jochenschiller.de    Telematics - 2015/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4977442"/>
      </p:ext>
    </p:extLst>
  </p:cSld>
  <p:clrMapOvr>
    <a:masterClrMapping/>
  </p:clrMapOvr>
  <p:transition advClick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380961" y="1150939"/>
            <a:ext cx="5467200" cy="5165725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</p:txBody>
      </p:sp>
    </p:spTree>
    <p:extLst>
      <p:ext uri="{BB962C8B-B14F-4D97-AF65-F5344CB8AC3E}">
        <p14:creationId xmlns:p14="http://schemas.microsoft.com/office/powerpoint/2010/main" val="38422897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xfrm>
            <a:off x="334433" y="6656398"/>
            <a:ext cx="7969251" cy="20160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Prof. Dr.-Ing. Jochen H. Schiller    www.jochenschiller.de    Telematics - 2015/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7895154"/>
      </p:ext>
    </p:extLst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63084" y="4406907"/>
            <a:ext cx="10363200" cy="1362075"/>
          </a:xfrm>
        </p:spPr>
        <p:txBody>
          <a:bodyPr anchor="t"/>
          <a:lstStyle>
            <a:lvl1pPr algn="l">
              <a:defRPr sz="2250" b="1" cap="all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1125"/>
            </a:lvl1pPr>
            <a:lvl2pPr marL="257175" indent="0">
              <a:buNone/>
              <a:defRPr sz="1013"/>
            </a:lvl2pPr>
            <a:lvl3pPr marL="514350" indent="0">
              <a:buNone/>
              <a:defRPr sz="900"/>
            </a:lvl3pPr>
            <a:lvl4pPr marL="771525" indent="0">
              <a:buNone/>
              <a:defRPr sz="788"/>
            </a:lvl4pPr>
            <a:lvl5pPr marL="1028700" indent="0">
              <a:buNone/>
              <a:defRPr sz="788"/>
            </a:lvl5pPr>
            <a:lvl6pPr marL="1285875" indent="0">
              <a:buNone/>
              <a:defRPr sz="788"/>
            </a:lvl6pPr>
            <a:lvl7pPr marL="1543050" indent="0">
              <a:buNone/>
              <a:defRPr sz="788"/>
            </a:lvl7pPr>
            <a:lvl8pPr marL="1800225" indent="0">
              <a:buNone/>
              <a:defRPr sz="788"/>
            </a:lvl8pPr>
            <a:lvl9pPr marL="2057400" indent="0">
              <a:buNone/>
              <a:defRPr sz="788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xfrm>
            <a:off x="334433" y="6656398"/>
            <a:ext cx="7969251" cy="20160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Prof. Dr.-Ing. Jochen H. Schiller    www.jochenschiller.de    Telematics - 2015/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7403650"/>
      </p:ext>
    </p:extLst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334438" y="1808163"/>
            <a:ext cx="5659967" cy="4508500"/>
          </a:xfrm>
        </p:spPr>
        <p:txBody>
          <a:bodyPr/>
          <a:lstStyle>
            <a:lvl1pPr>
              <a:defRPr sz="1575"/>
            </a:lvl1pPr>
            <a:lvl2pPr>
              <a:defRPr sz="1350"/>
            </a:lvl2pPr>
            <a:lvl3pPr>
              <a:defRPr sz="1125"/>
            </a:lvl3pPr>
            <a:lvl4pPr>
              <a:defRPr sz="1013"/>
            </a:lvl4pPr>
            <a:lvl5pPr>
              <a:defRPr sz="1013"/>
            </a:lvl5pPr>
            <a:lvl6pPr>
              <a:defRPr sz="1013"/>
            </a:lvl6pPr>
            <a:lvl7pPr>
              <a:defRPr sz="1013"/>
            </a:lvl7pPr>
            <a:lvl8pPr>
              <a:defRPr sz="1013"/>
            </a:lvl8pPr>
            <a:lvl9pPr>
              <a:defRPr sz="1013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197605" y="1808163"/>
            <a:ext cx="5659967" cy="4508500"/>
          </a:xfrm>
        </p:spPr>
        <p:txBody>
          <a:bodyPr/>
          <a:lstStyle>
            <a:lvl1pPr>
              <a:defRPr sz="1575"/>
            </a:lvl1pPr>
            <a:lvl2pPr>
              <a:defRPr sz="1350"/>
            </a:lvl2pPr>
            <a:lvl3pPr>
              <a:defRPr sz="1125"/>
            </a:lvl3pPr>
            <a:lvl4pPr>
              <a:defRPr sz="1013"/>
            </a:lvl4pPr>
            <a:lvl5pPr>
              <a:defRPr sz="1013"/>
            </a:lvl5pPr>
            <a:lvl6pPr>
              <a:defRPr sz="1013"/>
            </a:lvl6pPr>
            <a:lvl7pPr>
              <a:defRPr sz="1013"/>
            </a:lvl7pPr>
            <a:lvl8pPr>
              <a:defRPr sz="1013"/>
            </a:lvl8pPr>
            <a:lvl9pPr>
              <a:defRPr sz="1013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xfrm>
            <a:off x="334433" y="6656398"/>
            <a:ext cx="7969251" cy="20160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Prof. Dr.-Ing. Jochen H. Schiller    www.jochenschiller.de    Telematics - 2015/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8913003"/>
      </p:ext>
    </p:extLst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1350"/>
            </a:lvl1pPr>
            <a:lvl2pPr>
              <a:defRPr sz="1125"/>
            </a:lvl2pPr>
            <a:lvl3pPr>
              <a:defRPr sz="1013"/>
            </a:lvl3pPr>
            <a:lvl4pPr>
              <a:defRPr sz="900"/>
            </a:lvl4pPr>
            <a:lvl5pPr>
              <a:defRPr sz="900"/>
            </a:lvl5pPr>
            <a:lvl6pPr>
              <a:defRPr sz="900"/>
            </a:lvl6pPr>
            <a:lvl7pPr>
              <a:defRPr sz="900"/>
            </a:lvl7pPr>
            <a:lvl8pPr>
              <a:defRPr sz="900"/>
            </a:lvl8pPr>
            <a:lvl9pPr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6193372" y="1535113"/>
            <a:ext cx="5389033" cy="639762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6193372" y="2174875"/>
            <a:ext cx="5389033" cy="3951288"/>
          </a:xfrm>
        </p:spPr>
        <p:txBody>
          <a:bodyPr/>
          <a:lstStyle>
            <a:lvl1pPr>
              <a:defRPr sz="1350"/>
            </a:lvl1pPr>
            <a:lvl2pPr>
              <a:defRPr sz="1125"/>
            </a:lvl2pPr>
            <a:lvl3pPr>
              <a:defRPr sz="1013"/>
            </a:lvl3pPr>
            <a:lvl4pPr>
              <a:defRPr sz="900"/>
            </a:lvl4pPr>
            <a:lvl5pPr>
              <a:defRPr sz="900"/>
            </a:lvl5pPr>
            <a:lvl6pPr>
              <a:defRPr sz="900"/>
            </a:lvl6pPr>
            <a:lvl7pPr>
              <a:defRPr sz="900"/>
            </a:lvl7pPr>
            <a:lvl8pPr>
              <a:defRPr sz="900"/>
            </a:lvl8pPr>
            <a:lvl9pPr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ftr" sz="quarter" idx="10"/>
          </p:nvPr>
        </p:nvSpPr>
        <p:spPr>
          <a:xfrm>
            <a:off x="334433" y="6656398"/>
            <a:ext cx="7969251" cy="20160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Prof. Dr.-Ing. Jochen H. Schiller    www.jochenschiller.de    Telematics - 2015/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5585729"/>
      </p:ext>
    </p:extLst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0"/>
          </p:nvPr>
        </p:nvSpPr>
        <p:spPr>
          <a:xfrm>
            <a:off x="334433" y="6656398"/>
            <a:ext cx="7969251" cy="20160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Prof. Dr.-Ing. Jochen H. Schiller    www.jochenschiller.de    Telematics - 2015/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2249132"/>
      </p:ext>
    </p:extLst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ftr" sz="quarter" idx="10"/>
          </p:nvPr>
        </p:nvSpPr>
        <p:spPr>
          <a:xfrm>
            <a:off x="334433" y="6656398"/>
            <a:ext cx="7969251" cy="20160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Prof. Dr.-Ing. Jochen H. Schiller    www.jochenschiller.de    Telematics - 2015/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8089761"/>
      </p:ext>
    </p:extLst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3" y="273050"/>
            <a:ext cx="4011084" cy="1162050"/>
          </a:xfrm>
        </p:spPr>
        <p:txBody>
          <a:bodyPr/>
          <a:lstStyle>
            <a:lvl1pPr algn="l">
              <a:defRPr sz="1125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766733" y="273057"/>
            <a:ext cx="6815667" cy="5853113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609603" y="1435103"/>
            <a:ext cx="4011084" cy="4691063"/>
          </a:xfrm>
        </p:spPr>
        <p:txBody>
          <a:bodyPr/>
          <a:lstStyle>
            <a:lvl1pPr marL="0" indent="0">
              <a:buNone/>
              <a:defRPr sz="788"/>
            </a:lvl1pPr>
            <a:lvl2pPr marL="257175" indent="0">
              <a:buNone/>
              <a:defRPr sz="675"/>
            </a:lvl2pPr>
            <a:lvl3pPr marL="514350" indent="0">
              <a:buNone/>
              <a:defRPr sz="563"/>
            </a:lvl3pPr>
            <a:lvl4pPr marL="771525" indent="0">
              <a:buNone/>
              <a:defRPr sz="506"/>
            </a:lvl4pPr>
            <a:lvl5pPr marL="1028700" indent="0">
              <a:buNone/>
              <a:defRPr sz="506"/>
            </a:lvl5pPr>
            <a:lvl6pPr marL="1285875" indent="0">
              <a:buNone/>
              <a:defRPr sz="506"/>
            </a:lvl6pPr>
            <a:lvl7pPr marL="1543050" indent="0">
              <a:buNone/>
              <a:defRPr sz="506"/>
            </a:lvl7pPr>
            <a:lvl8pPr marL="1800225" indent="0">
              <a:buNone/>
              <a:defRPr sz="506"/>
            </a:lvl8pPr>
            <a:lvl9pPr marL="2057400" indent="0">
              <a:buNone/>
              <a:defRPr sz="506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xfrm>
            <a:off x="334433" y="6656398"/>
            <a:ext cx="7969251" cy="20160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Prof. Dr.-Ing. Jochen H. Schiller    www.jochenschiller.de    Telematics - 2015/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594981"/>
      </p:ext>
    </p:extLst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1125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7400" indent="0">
              <a:buNone/>
              <a:defRPr sz="1125"/>
            </a:lvl9pPr>
          </a:lstStyle>
          <a:p>
            <a:pPr lvl="0"/>
            <a:r>
              <a:rPr lang="en-US" noProof="0" smtClean="0"/>
              <a:t>Click icon to add picture</a:t>
            </a:r>
            <a:endParaRPr lang="de-DE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788"/>
            </a:lvl1pPr>
            <a:lvl2pPr marL="257175" indent="0">
              <a:buNone/>
              <a:defRPr sz="675"/>
            </a:lvl2pPr>
            <a:lvl3pPr marL="514350" indent="0">
              <a:buNone/>
              <a:defRPr sz="563"/>
            </a:lvl3pPr>
            <a:lvl4pPr marL="771525" indent="0">
              <a:buNone/>
              <a:defRPr sz="506"/>
            </a:lvl4pPr>
            <a:lvl5pPr marL="1028700" indent="0">
              <a:buNone/>
              <a:defRPr sz="506"/>
            </a:lvl5pPr>
            <a:lvl6pPr marL="1285875" indent="0">
              <a:buNone/>
              <a:defRPr sz="506"/>
            </a:lvl6pPr>
            <a:lvl7pPr marL="1543050" indent="0">
              <a:buNone/>
              <a:defRPr sz="506"/>
            </a:lvl7pPr>
            <a:lvl8pPr marL="1800225" indent="0">
              <a:buNone/>
              <a:defRPr sz="506"/>
            </a:lvl8pPr>
            <a:lvl9pPr marL="2057400" indent="0">
              <a:buNone/>
              <a:defRPr sz="506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xfrm>
            <a:off x="334433" y="6656398"/>
            <a:ext cx="7969251" cy="20160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Prof. Dr.-Ing. Jochen H. Schiller    www.jochenschiller.de    Telematics - 2015/1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1120320"/>
      </p:ext>
    </p:extLst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0" y="6665920"/>
            <a:ext cx="12192000" cy="192087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defRPr/>
            </a:pPr>
            <a:endParaRPr lang="de-DE">
              <a:latin typeface="Verdana" pitchFamily="34" charset="0"/>
            </a:endParaRPr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4436" y="1232355"/>
            <a:ext cx="11523133" cy="5249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205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334436" y="715494"/>
            <a:ext cx="11523133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Mastertitelformat bearbeiten</a:t>
            </a:r>
          </a:p>
        </p:txBody>
      </p:sp>
      <p:pic>
        <p:nvPicPr>
          <p:cNvPr id="8" name="Picture 24" descr="Logo_RGB_300dpi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9645121" y="60524"/>
            <a:ext cx="2138363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Footer Placeholder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4433" y="6656398"/>
            <a:ext cx="7969251" cy="20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algn="l">
              <a:defRPr sz="750" b="0">
                <a:solidFill>
                  <a:srgbClr val="5F5F5F"/>
                </a:solidFill>
              </a:defRPr>
            </a:lvl1pPr>
          </a:lstStyle>
          <a:p>
            <a:r>
              <a:rPr lang="en-US" dirty="0" smtClean="0"/>
              <a:t>Prof. Dr.-</a:t>
            </a:r>
            <a:r>
              <a:rPr lang="en-US" dirty="0" err="1" smtClean="0"/>
              <a:t>Ing</a:t>
            </a:r>
            <a:r>
              <a:rPr lang="en-US" dirty="0" smtClean="0"/>
              <a:t>. Jochen H. Schiller    www.jochenschiller.de    Telematics - 2015/16</a:t>
            </a:r>
            <a:endParaRPr lang="en-US" dirty="0"/>
          </a:p>
        </p:txBody>
      </p:sp>
      <p:sp>
        <p:nvSpPr>
          <p:cNvPr id="10" name="Rectangle 6"/>
          <p:cNvSpPr>
            <a:spLocks noChangeArrowheads="1"/>
          </p:cNvSpPr>
          <p:nvPr userDrawn="1"/>
        </p:nvSpPr>
        <p:spPr bwMode="auto">
          <a:xfrm>
            <a:off x="10147300" y="6656397"/>
            <a:ext cx="1636184" cy="2111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r>
              <a:rPr lang="de-DE" sz="750" b="1" dirty="0" smtClean="0">
                <a:solidFill>
                  <a:srgbClr val="5F5F5F"/>
                </a:solidFill>
              </a:rPr>
              <a:t>3.4.</a:t>
            </a:r>
            <a:fld id="{53965218-A59B-4292-9C98-79B58A46A890}" type="slidenum">
              <a:rPr lang="de-DE" sz="750" b="1" smtClean="0">
                <a:solidFill>
                  <a:srgbClr val="5F5F5F"/>
                </a:solidFill>
              </a:rPr>
              <a:pPr algn="r">
                <a:defRPr/>
              </a:pPr>
              <a:t>‹#›</a:t>
            </a:fld>
            <a:endParaRPr lang="de-DE" sz="750" b="1" dirty="0">
              <a:solidFill>
                <a:srgbClr val="5F5F5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69427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  <p:sldLayoutId id="2147483700" r:id="rId13"/>
    <p:sldLayoutId id="2147483701" r:id="rId14"/>
  </p:sldLayoutIdLst>
  <p:transition spd="slow"/>
  <p:timing>
    <p:tnLst>
      <p:par>
        <p:cTn id="1" dur="indefinite" restart="never" nodeType="tmRoot"/>
      </p:par>
    </p:tnLst>
  </p:timing>
  <p:hf sldNum="0" hd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lang="de-DE" sz="2250" b="1" smtClean="0">
          <a:solidFill>
            <a:srgbClr val="003366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1688" b="1">
          <a:solidFill>
            <a:srgbClr val="003366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1688" b="1">
          <a:solidFill>
            <a:srgbClr val="003366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1688" b="1">
          <a:solidFill>
            <a:srgbClr val="003366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1688" b="1">
          <a:solidFill>
            <a:srgbClr val="003366"/>
          </a:solidFill>
          <a:latin typeface="Arial" charset="0"/>
        </a:defRPr>
      </a:lvl5pPr>
      <a:lvl6pPr marL="25717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1688" b="1">
          <a:solidFill>
            <a:srgbClr val="003366"/>
          </a:solidFill>
          <a:latin typeface="Arial" charset="0"/>
        </a:defRPr>
      </a:lvl6pPr>
      <a:lvl7pPr marL="51435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1688" b="1">
          <a:solidFill>
            <a:srgbClr val="003366"/>
          </a:solidFill>
          <a:latin typeface="Arial" charset="0"/>
        </a:defRPr>
      </a:lvl7pPr>
      <a:lvl8pPr marL="77152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1688" b="1">
          <a:solidFill>
            <a:srgbClr val="003366"/>
          </a:solidFill>
          <a:latin typeface="Arial" charset="0"/>
        </a:defRPr>
      </a:lvl8pPr>
      <a:lvl9pPr marL="10287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1688" b="1">
          <a:solidFill>
            <a:srgbClr val="003366"/>
          </a:solidFill>
          <a:latin typeface="Arial" charset="0"/>
        </a:defRPr>
      </a:lvl9pPr>
    </p:titleStyle>
    <p:bodyStyle>
      <a:lvl1pPr algn="l" rtl="0" eaLnBrk="1" fontAlgn="base" hangingPunct="1">
        <a:lnSpc>
          <a:spcPct val="102000"/>
        </a:lnSpc>
        <a:spcBef>
          <a:spcPts val="281"/>
        </a:spcBef>
        <a:spcAft>
          <a:spcPct val="0"/>
        </a:spcAft>
        <a:buClr>
          <a:srgbClr val="000000"/>
        </a:buClr>
        <a:defRPr>
          <a:solidFill>
            <a:srgbClr val="000000"/>
          </a:solidFill>
          <a:latin typeface="+mn-lt"/>
          <a:ea typeface="+mn-ea"/>
          <a:cs typeface="+mn-cs"/>
        </a:defRPr>
      </a:lvl1pPr>
      <a:lvl2pPr marL="200025" indent="-99120" algn="l" rtl="0" eaLnBrk="1" fontAlgn="base" hangingPunct="1">
        <a:lnSpc>
          <a:spcPct val="102000"/>
        </a:lnSpc>
        <a:spcBef>
          <a:spcPts val="281"/>
        </a:spcBef>
        <a:spcAft>
          <a:spcPct val="0"/>
        </a:spcAft>
        <a:buClr>
          <a:srgbClr val="000000"/>
        </a:buClr>
        <a:buChar char="-"/>
        <a:defRPr>
          <a:solidFill>
            <a:srgbClr val="000000"/>
          </a:solidFill>
          <a:latin typeface="+mn-lt"/>
        </a:defRPr>
      </a:lvl2pPr>
      <a:lvl3pPr marL="407194" indent="-106264" algn="l" rtl="0" eaLnBrk="1" fontAlgn="base" hangingPunct="1">
        <a:lnSpc>
          <a:spcPct val="102000"/>
        </a:lnSpc>
        <a:spcBef>
          <a:spcPts val="281"/>
        </a:spcBef>
        <a:spcAft>
          <a:spcPct val="0"/>
        </a:spcAft>
        <a:buClr>
          <a:srgbClr val="000000"/>
        </a:buClr>
        <a:buChar char="-"/>
        <a:defRPr>
          <a:solidFill>
            <a:srgbClr val="000000"/>
          </a:solidFill>
          <a:latin typeface="+mn-lt"/>
        </a:defRPr>
      </a:lvl3pPr>
      <a:lvl4pPr marL="607219" indent="-99120" algn="l" rtl="0" eaLnBrk="1" fontAlgn="base" hangingPunct="1">
        <a:lnSpc>
          <a:spcPct val="102000"/>
        </a:lnSpc>
        <a:spcBef>
          <a:spcPts val="281"/>
        </a:spcBef>
        <a:spcAft>
          <a:spcPct val="0"/>
        </a:spcAft>
        <a:buClr>
          <a:srgbClr val="000000"/>
        </a:buClr>
        <a:buChar char="-"/>
        <a:defRPr>
          <a:solidFill>
            <a:srgbClr val="000000"/>
          </a:solidFill>
          <a:latin typeface="+mn-lt"/>
        </a:defRPr>
      </a:lvl4pPr>
      <a:lvl5pPr marL="807244" indent="-99120" algn="l" rtl="0" eaLnBrk="1" fontAlgn="base" hangingPunct="1">
        <a:lnSpc>
          <a:spcPct val="102000"/>
        </a:lnSpc>
        <a:spcBef>
          <a:spcPts val="281"/>
        </a:spcBef>
        <a:spcAft>
          <a:spcPct val="0"/>
        </a:spcAft>
        <a:buClr>
          <a:srgbClr val="000000"/>
        </a:buClr>
        <a:buChar char="-"/>
        <a:defRPr>
          <a:solidFill>
            <a:srgbClr val="000000"/>
          </a:solidFill>
          <a:latin typeface="+mn-lt"/>
        </a:defRPr>
      </a:lvl5pPr>
      <a:lvl6pPr marL="1064419" indent="-99120" algn="l" rtl="0" eaLnBrk="1" fontAlgn="base" hangingPunct="1">
        <a:lnSpc>
          <a:spcPct val="102000"/>
        </a:lnSpc>
        <a:spcBef>
          <a:spcPts val="281"/>
        </a:spcBef>
        <a:spcAft>
          <a:spcPct val="0"/>
        </a:spcAft>
        <a:buClr>
          <a:schemeClr val="tx1"/>
        </a:buClr>
        <a:buSzPct val="90000"/>
        <a:buChar char="-"/>
        <a:defRPr>
          <a:solidFill>
            <a:schemeClr val="tx1"/>
          </a:solidFill>
          <a:latin typeface="+mn-lt"/>
        </a:defRPr>
      </a:lvl6pPr>
      <a:lvl7pPr marL="1321594" indent="-99120" algn="l" rtl="0" eaLnBrk="1" fontAlgn="base" hangingPunct="1">
        <a:lnSpc>
          <a:spcPct val="102000"/>
        </a:lnSpc>
        <a:spcBef>
          <a:spcPts val="281"/>
        </a:spcBef>
        <a:spcAft>
          <a:spcPct val="0"/>
        </a:spcAft>
        <a:buClr>
          <a:schemeClr val="tx1"/>
        </a:buClr>
        <a:buSzPct val="90000"/>
        <a:buChar char="-"/>
        <a:defRPr>
          <a:solidFill>
            <a:schemeClr val="tx1"/>
          </a:solidFill>
          <a:latin typeface="+mn-lt"/>
        </a:defRPr>
      </a:lvl7pPr>
      <a:lvl8pPr marL="1578769" indent="-99120" algn="l" rtl="0" eaLnBrk="1" fontAlgn="base" hangingPunct="1">
        <a:lnSpc>
          <a:spcPct val="102000"/>
        </a:lnSpc>
        <a:spcBef>
          <a:spcPts val="281"/>
        </a:spcBef>
        <a:spcAft>
          <a:spcPct val="0"/>
        </a:spcAft>
        <a:buClr>
          <a:schemeClr val="tx1"/>
        </a:buClr>
        <a:buSzPct val="90000"/>
        <a:buChar char="-"/>
        <a:defRPr>
          <a:solidFill>
            <a:schemeClr val="tx1"/>
          </a:solidFill>
          <a:latin typeface="+mn-lt"/>
        </a:defRPr>
      </a:lvl8pPr>
      <a:lvl9pPr marL="1835944" indent="-99120" algn="l" rtl="0" eaLnBrk="1" fontAlgn="base" hangingPunct="1">
        <a:lnSpc>
          <a:spcPct val="102000"/>
        </a:lnSpc>
        <a:spcBef>
          <a:spcPts val="281"/>
        </a:spcBef>
        <a:spcAft>
          <a:spcPct val="0"/>
        </a:spcAft>
        <a:buClr>
          <a:schemeClr val="tx1"/>
        </a:buClr>
        <a:buSzPct val="90000"/>
        <a:buChar char="-"/>
        <a:defRPr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0.m4a"/><Relationship Id="rId1" Type="http://schemas.microsoft.com/office/2007/relationships/media" Target="../media/media10.m4a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audio" Target="../media/media11.m4a"/><Relationship Id="rId7" Type="http://schemas.openxmlformats.org/officeDocument/2006/relationships/image" Target="../media/image9.png"/><Relationship Id="rId2" Type="http://schemas.microsoft.com/office/2007/relationships/media" Target="../media/media11.m4a"/><Relationship Id="rId1" Type="http://schemas.openxmlformats.org/officeDocument/2006/relationships/tags" Target="../tags/tag8.xml"/><Relationship Id="rId6" Type="http://schemas.microsoft.com/office/2011/relationships/inkAction" Target="../ink/inkAction3.xml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audio" Target="../media/media12.m4a"/><Relationship Id="rId7" Type="http://schemas.openxmlformats.org/officeDocument/2006/relationships/image" Target="../media/image10.png"/><Relationship Id="rId2" Type="http://schemas.microsoft.com/office/2007/relationships/media" Target="../media/media12.m4a"/><Relationship Id="rId1" Type="http://schemas.openxmlformats.org/officeDocument/2006/relationships/tags" Target="../tags/tag9.xml"/><Relationship Id="rId6" Type="http://schemas.microsoft.com/office/2011/relationships/inkAction" Target="../ink/inkAction4.xml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audio" Target="../media/media13.m4a"/><Relationship Id="rId7" Type="http://schemas.openxmlformats.org/officeDocument/2006/relationships/image" Target="../media/image11.png"/><Relationship Id="rId2" Type="http://schemas.microsoft.com/office/2007/relationships/media" Target="../media/media13.m4a"/><Relationship Id="rId1" Type="http://schemas.openxmlformats.org/officeDocument/2006/relationships/tags" Target="../tags/tag10.xml"/><Relationship Id="rId6" Type="http://schemas.microsoft.com/office/2011/relationships/inkAction" Target="../ink/inkAction5.xml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audio" Target="../media/media14.m4a"/><Relationship Id="rId7" Type="http://schemas.openxmlformats.org/officeDocument/2006/relationships/image" Target="../media/image12.png"/><Relationship Id="rId2" Type="http://schemas.microsoft.com/office/2007/relationships/media" Target="../media/media14.m4a"/><Relationship Id="rId1" Type="http://schemas.openxmlformats.org/officeDocument/2006/relationships/tags" Target="../tags/tag11.xml"/><Relationship Id="rId6" Type="http://schemas.microsoft.com/office/2011/relationships/inkAction" Target="../ink/inkAction6.xml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5.m4a"/><Relationship Id="rId1" Type="http://schemas.microsoft.com/office/2007/relationships/media" Target="../media/media15.m4a"/><Relationship Id="rId4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13" Type="http://schemas.openxmlformats.org/officeDocument/2006/relationships/image" Target="../media/image2.png"/><Relationship Id="rId3" Type="http://schemas.microsoft.com/office/2007/relationships/media" Target="../media/media16.m4a"/><Relationship Id="rId7" Type="http://schemas.openxmlformats.org/officeDocument/2006/relationships/oleObject" Target="../embeddings/oleObject4.bin"/><Relationship Id="rId12" Type="http://schemas.openxmlformats.org/officeDocument/2006/relationships/image" Target="../media/image15.png"/><Relationship Id="rId2" Type="http://schemas.openxmlformats.org/officeDocument/2006/relationships/tags" Target="../tags/tag12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11.xml"/><Relationship Id="rId11" Type="http://schemas.microsoft.com/office/2011/relationships/inkAction" Target="../ink/inkAction7.xml"/><Relationship Id="rId5" Type="http://schemas.openxmlformats.org/officeDocument/2006/relationships/slideLayout" Target="../slideLayouts/slideLayout6.xml"/><Relationship Id="rId10" Type="http://schemas.openxmlformats.org/officeDocument/2006/relationships/image" Target="../media/image14.emf"/><Relationship Id="rId4" Type="http://schemas.openxmlformats.org/officeDocument/2006/relationships/audio" Target="../media/media16.m4a"/><Relationship Id="rId9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audio" Target="../media/media17.m4a"/><Relationship Id="rId7" Type="http://schemas.openxmlformats.org/officeDocument/2006/relationships/image" Target="../media/image16.png"/><Relationship Id="rId2" Type="http://schemas.microsoft.com/office/2007/relationships/media" Target="../media/media17.m4a"/><Relationship Id="rId1" Type="http://schemas.openxmlformats.org/officeDocument/2006/relationships/tags" Target="../tags/tag13.xml"/><Relationship Id="rId6" Type="http://schemas.microsoft.com/office/2011/relationships/inkAction" Target="../ink/inkAction8.xml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audio" Target="../media/media18.m4a"/><Relationship Id="rId2" Type="http://schemas.microsoft.com/office/2007/relationships/media" Target="../media/media18.m4a"/><Relationship Id="rId1" Type="http://schemas.openxmlformats.org/officeDocument/2006/relationships/tags" Target="../tags/tag14.xml"/><Relationship Id="rId6" Type="http://schemas.openxmlformats.org/officeDocument/2006/relationships/image" Target="../media/image2.png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audio" Target="../media/media19.m4a"/><Relationship Id="rId2" Type="http://schemas.microsoft.com/office/2007/relationships/media" Target="../media/media19.m4a"/><Relationship Id="rId1" Type="http://schemas.openxmlformats.org/officeDocument/2006/relationships/tags" Target="../tags/tag15.xml"/><Relationship Id="rId6" Type="http://schemas.openxmlformats.org/officeDocument/2006/relationships/image" Target="../media/image2.png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media2.m4a"/><Relationship Id="rId7" Type="http://schemas.openxmlformats.org/officeDocument/2006/relationships/image" Target="../media/image2.png"/><Relationship Id="rId2" Type="http://schemas.microsoft.com/office/2007/relationships/media" Target="../media/media2.m4a"/><Relationship Id="rId1" Type="http://schemas.openxmlformats.org/officeDocument/2006/relationships/tags" Target="../tags/tag1.xml"/><Relationship Id="rId6" Type="http://schemas.openxmlformats.org/officeDocument/2006/relationships/image" Target="../media/image3.png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0.m4a"/><Relationship Id="rId1" Type="http://schemas.microsoft.com/office/2007/relationships/media" Target="../media/media20.m4a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audio" Target="../media/media21.m4a"/><Relationship Id="rId7" Type="http://schemas.openxmlformats.org/officeDocument/2006/relationships/image" Target="../media/image17.png"/><Relationship Id="rId2" Type="http://schemas.microsoft.com/office/2007/relationships/media" Target="../media/media21.m4a"/><Relationship Id="rId1" Type="http://schemas.openxmlformats.org/officeDocument/2006/relationships/tags" Target="../tags/tag16.xml"/><Relationship Id="rId6" Type="http://schemas.microsoft.com/office/2011/relationships/inkAction" Target="../ink/inkAction9.xml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audio" Target="../media/media22.m4a"/><Relationship Id="rId2" Type="http://schemas.microsoft.com/office/2007/relationships/media" Target="../media/media22.m4a"/><Relationship Id="rId1" Type="http://schemas.openxmlformats.org/officeDocument/2006/relationships/tags" Target="../tags/tag17.xml"/><Relationship Id="rId6" Type="http://schemas.openxmlformats.org/officeDocument/2006/relationships/image" Target="../media/image2.png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3.m4a"/><Relationship Id="rId1" Type="http://schemas.microsoft.com/office/2007/relationships/media" Target="../media/media23.m4a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1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.png"/><Relationship Id="rId2" Type="http://schemas.openxmlformats.org/officeDocument/2006/relationships/audio" Target="../media/media24.m4a"/><Relationship Id="rId1" Type="http://schemas.microsoft.com/office/2007/relationships/media" Target="../media/media24.m4a"/><Relationship Id="rId6" Type="http://schemas.openxmlformats.org/officeDocument/2006/relationships/image" Target="../media/image18.png"/><Relationship Id="rId5" Type="http://schemas.microsoft.com/office/2011/relationships/inkAction" Target="../ink/inkAction10.xml"/><Relationship Id="rId4" Type="http://schemas.openxmlformats.org/officeDocument/2006/relationships/notesSlide" Target="../notesSlides/notesSlide18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audio" Target="../media/media25.m4a"/><Relationship Id="rId7" Type="http://schemas.openxmlformats.org/officeDocument/2006/relationships/image" Target="../media/image19.png"/><Relationship Id="rId2" Type="http://schemas.microsoft.com/office/2007/relationships/media" Target="../media/media25.m4a"/><Relationship Id="rId1" Type="http://schemas.openxmlformats.org/officeDocument/2006/relationships/tags" Target="../tags/tag18.xml"/><Relationship Id="rId6" Type="http://schemas.microsoft.com/office/2011/relationships/inkAction" Target="../ink/inkAction11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6.m4a"/><Relationship Id="rId1" Type="http://schemas.microsoft.com/office/2007/relationships/media" Target="../media/media26.m4a"/><Relationship Id="rId4" Type="http://schemas.openxmlformats.org/officeDocument/2006/relationships/image" Target="../media/image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.png"/><Relationship Id="rId2" Type="http://schemas.openxmlformats.org/officeDocument/2006/relationships/audio" Target="../media/media27.m4a"/><Relationship Id="rId1" Type="http://schemas.microsoft.com/office/2007/relationships/media" Target="../media/media27.m4a"/><Relationship Id="rId6" Type="http://schemas.openxmlformats.org/officeDocument/2006/relationships/image" Target="../media/image20.png"/><Relationship Id="rId5" Type="http://schemas.microsoft.com/office/2011/relationships/inkAction" Target="../ink/inkAction12.xml"/><Relationship Id="rId4" Type="http://schemas.openxmlformats.org/officeDocument/2006/relationships/notesSlide" Target="../notesSlides/notesSlide20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slideLayout" Target="../slideLayouts/slideLayout6.xml"/><Relationship Id="rId7" Type="http://schemas.microsoft.com/office/2011/relationships/inkAction" Target="../ink/inkAction13.xml"/><Relationship Id="rId2" Type="http://schemas.openxmlformats.org/officeDocument/2006/relationships/audio" Target="../media/media28.m4a"/><Relationship Id="rId1" Type="http://schemas.microsoft.com/office/2007/relationships/media" Target="../media/media28.m4a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notesSlide" Target="../notesSlides/notesSlide21.xml"/><Relationship Id="rId9" Type="http://schemas.openxmlformats.org/officeDocument/2006/relationships/image" Target="../media/image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audio" Target="../media/media29.m4a"/><Relationship Id="rId7" Type="http://schemas.openxmlformats.org/officeDocument/2006/relationships/image" Target="../media/image2.png"/><Relationship Id="rId2" Type="http://schemas.microsoft.com/office/2007/relationships/media" Target="../media/media29.m4a"/><Relationship Id="rId1" Type="http://schemas.openxmlformats.org/officeDocument/2006/relationships/tags" Target="../tags/tag19.xml"/><Relationship Id="rId6" Type="http://schemas.openxmlformats.org/officeDocument/2006/relationships/image" Target="../media/image24.png"/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audio" Target="../media/media3.m4a"/><Relationship Id="rId2" Type="http://schemas.microsoft.com/office/2007/relationships/media" Target="../media/media3.m4a"/><Relationship Id="rId1" Type="http://schemas.openxmlformats.org/officeDocument/2006/relationships/tags" Target="../tags/tag2.xml"/><Relationship Id="rId6" Type="http://schemas.openxmlformats.org/officeDocument/2006/relationships/image" Target="../media/image2.png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audio" Target="../media/media30.m4a"/><Relationship Id="rId7" Type="http://schemas.microsoft.com/office/2011/relationships/inkAction" Target="../ink/inkAction14.xml"/><Relationship Id="rId2" Type="http://schemas.microsoft.com/office/2007/relationships/media" Target="../media/media30.m4a"/><Relationship Id="rId1" Type="http://schemas.openxmlformats.org/officeDocument/2006/relationships/tags" Target="../tags/tag20.xml"/><Relationship Id="rId6" Type="http://schemas.openxmlformats.org/officeDocument/2006/relationships/image" Target="../media/image25.png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6.xml"/><Relationship Id="rId9" Type="http://schemas.openxmlformats.org/officeDocument/2006/relationships/image" Target="../media/image2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slideLayout" Target="../slideLayouts/slideLayout2.xml"/><Relationship Id="rId7" Type="http://schemas.microsoft.com/office/2011/relationships/inkAction" Target="../ink/inkAction15.xml"/><Relationship Id="rId2" Type="http://schemas.openxmlformats.org/officeDocument/2006/relationships/audio" Target="../media/media31.m4a"/><Relationship Id="rId1" Type="http://schemas.microsoft.com/office/2007/relationships/media" Target="../media/media31.m4a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hyperlink" Target="http://www.nagios.org/" TargetMode="External"/><Relationship Id="rId9" Type="http://schemas.openxmlformats.org/officeDocument/2006/relationships/image" Target="../media/image2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microsoft.com/office/2007/relationships/media" Target="../media/media32.m4a"/><Relationship Id="rId7" Type="http://schemas.openxmlformats.org/officeDocument/2006/relationships/oleObject" Target="../embeddings/oleObject6.bin"/><Relationship Id="rId2" Type="http://schemas.openxmlformats.org/officeDocument/2006/relationships/tags" Target="../tags/tag21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24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3.emf"/><Relationship Id="rId4" Type="http://schemas.openxmlformats.org/officeDocument/2006/relationships/audio" Target="../media/media32.m4a"/><Relationship Id="rId9" Type="http://schemas.openxmlformats.org/officeDocument/2006/relationships/oleObject" Target="../embeddings/oleObject7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audio" Target="../media/media33.m4a"/><Relationship Id="rId7" Type="http://schemas.openxmlformats.org/officeDocument/2006/relationships/image" Target="../media/image31.png"/><Relationship Id="rId2" Type="http://schemas.microsoft.com/office/2007/relationships/media" Target="../media/media33.m4a"/><Relationship Id="rId1" Type="http://schemas.openxmlformats.org/officeDocument/2006/relationships/tags" Target="../tags/tag22.xml"/><Relationship Id="rId6" Type="http://schemas.microsoft.com/office/2011/relationships/inkAction" Target="../ink/inkAction16.xml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audio" Target="../media/media34.m4a"/><Relationship Id="rId7" Type="http://schemas.openxmlformats.org/officeDocument/2006/relationships/image" Target="../media/image32.png"/><Relationship Id="rId2" Type="http://schemas.microsoft.com/office/2007/relationships/media" Target="../media/media34.m4a"/><Relationship Id="rId1" Type="http://schemas.openxmlformats.org/officeDocument/2006/relationships/tags" Target="../tags/tag23.xml"/><Relationship Id="rId6" Type="http://schemas.microsoft.com/office/2011/relationships/inkAction" Target="../ink/inkAction17.xml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13" Type="http://schemas.openxmlformats.org/officeDocument/2006/relationships/image" Target="../media/image2.png"/><Relationship Id="rId3" Type="http://schemas.microsoft.com/office/2007/relationships/media" Target="../media/media35.m4a"/><Relationship Id="rId7" Type="http://schemas.openxmlformats.org/officeDocument/2006/relationships/oleObject" Target="../embeddings/oleObject8.bin"/><Relationship Id="rId12" Type="http://schemas.openxmlformats.org/officeDocument/2006/relationships/image" Target="../media/image33.png"/><Relationship Id="rId2" Type="http://schemas.openxmlformats.org/officeDocument/2006/relationships/tags" Target="../tags/tag24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27.xml"/><Relationship Id="rId11" Type="http://schemas.microsoft.com/office/2011/relationships/inkAction" Target="../ink/inkAction1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3.emf"/><Relationship Id="rId4" Type="http://schemas.openxmlformats.org/officeDocument/2006/relationships/audio" Target="../media/media35.m4a"/><Relationship Id="rId9" Type="http://schemas.openxmlformats.org/officeDocument/2006/relationships/oleObject" Target="../embeddings/oleObject9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.png"/><Relationship Id="rId2" Type="http://schemas.openxmlformats.org/officeDocument/2006/relationships/audio" Target="../media/media36.m4a"/><Relationship Id="rId1" Type="http://schemas.microsoft.com/office/2007/relationships/media" Target="../media/media36.m4a"/><Relationship Id="rId6" Type="http://schemas.openxmlformats.org/officeDocument/2006/relationships/image" Target="../media/image34.png"/><Relationship Id="rId5" Type="http://schemas.microsoft.com/office/2011/relationships/inkAction" Target="../ink/inkAction19.xml"/><Relationship Id="rId4" Type="http://schemas.openxmlformats.org/officeDocument/2006/relationships/notesSlide" Target="../notesSlides/notesSlide2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7.m4a"/><Relationship Id="rId1" Type="http://schemas.microsoft.com/office/2007/relationships/media" Target="../media/media37.m4a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2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media4.m4a"/><Relationship Id="rId2" Type="http://schemas.microsoft.com/office/2007/relationships/media" Target="../media/media4.m4a"/><Relationship Id="rId1" Type="http://schemas.openxmlformats.org/officeDocument/2006/relationships/tags" Target="../tags/tag3.xml"/><Relationship Id="rId6" Type="http://schemas.openxmlformats.org/officeDocument/2006/relationships/image" Target="../media/image2.png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5.m4a"/><Relationship Id="rId1" Type="http://schemas.microsoft.com/office/2007/relationships/media" Target="../media/media5.m4a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audio" Target="../media/media6.m4a"/><Relationship Id="rId2" Type="http://schemas.microsoft.com/office/2007/relationships/media" Target="../media/media6.m4a"/><Relationship Id="rId1" Type="http://schemas.openxmlformats.org/officeDocument/2006/relationships/tags" Target="../tags/tag4.xml"/><Relationship Id="rId6" Type="http://schemas.openxmlformats.org/officeDocument/2006/relationships/image" Target="../media/image2.png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audio" Target="../media/media7.m4a"/><Relationship Id="rId7" Type="http://schemas.openxmlformats.org/officeDocument/2006/relationships/image" Target="../media/image4.png"/><Relationship Id="rId2" Type="http://schemas.microsoft.com/office/2007/relationships/media" Target="../media/media7.m4a"/><Relationship Id="rId1" Type="http://schemas.openxmlformats.org/officeDocument/2006/relationships/tags" Target="../tags/tag5.xml"/><Relationship Id="rId6" Type="http://schemas.microsoft.com/office/2011/relationships/inkAction" Target="../ink/inkAction1.xml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media8.m4a"/><Relationship Id="rId7" Type="http://schemas.openxmlformats.org/officeDocument/2006/relationships/image" Target="../media/image2.png"/><Relationship Id="rId2" Type="http://schemas.microsoft.com/office/2007/relationships/media" Target="../media/media8.m4a"/><Relationship Id="rId1" Type="http://schemas.openxmlformats.org/officeDocument/2006/relationships/tags" Target="../tags/tag6.xml"/><Relationship Id="rId6" Type="http://schemas.openxmlformats.org/officeDocument/2006/relationships/image" Target="../media/image5.png"/><Relationship Id="rId5" Type="http://schemas.microsoft.com/office/2011/relationships/inkAction" Target="../ink/inkAction2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13" Type="http://schemas.openxmlformats.org/officeDocument/2006/relationships/image" Target="../media/image2.png"/><Relationship Id="rId3" Type="http://schemas.microsoft.com/office/2007/relationships/media" Target="../media/media9.m4a"/><Relationship Id="rId7" Type="http://schemas.openxmlformats.org/officeDocument/2006/relationships/oleObject" Target="../embeddings/oleObject1.bin"/><Relationship Id="rId12" Type="http://schemas.openxmlformats.org/officeDocument/2006/relationships/image" Target="../media/image8.wmf"/><Relationship Id="rId2" Type="http://schemas.openxmlformats.org/officeDocument/2006/relationships/tags" Target="../tags/tag7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6.xml"/><Relationship Id="rId11" Type="http://schemas.openxmlformats.org/officeDocument/2006/relationships/oleObject" Target="../embeddings/oleObject3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7.wmf"/><Relationship Id="rId4" Type="http://schemas.openxmlformats.org/officeDocument/2006/relationships/audio" Target="../media/media9.m4a"/><Relationship Id="rId9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ONTENT of this CHAPTER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fr-FR" dirty="0" smtClean="0"/>
              <a:t>DNS</a:t>
            </a:r>
          </a:p>
          <a:p>
            <a:pPr lvl="1"/>
            <a:r>
              <a:rPr lang="fr-FR" dirty="0" smtClean="0"/>
              <a:t>HTTP and WWW </a:t>
            </a:r>
          </a:p>
          <a:p>
            <a:pPr lvl="1"/>
            <a:r>
              <a:rPr lang="fr-FR" dirty="0" smtClean="0"/>
              <a:t>EMAIL</a:t>
            </a:r>
          </a:p>
          <a:p>
            <a:pPr lvl="1"/>
            <a:r>
              <a:rPr lang="fr-FR" b="1" dirty="0" smtClean="0">
                <a:solidFill>
                  <a:srgbClr val="0000CC"/>
                </a:solidFill>
              </a:rPr>
              <a:t>SNMP</a:t>
            </a:r>
          </a:p>
          <a:p>
            <a:endParaRPr lang="fr-FR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 dirty="0"/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3650517"/>
      </p:ext>
    </p:extLst>
  </p:cSld>
  <p:clrMapOvr>
    <a:masterClrMapping/>
  </p:clrMapOvr>
  <p:transition spd="slow" advTm="8484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About SNMP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 smtClean="0"/>
              <a:t>Protocol Overview</a:t>
            </a:r>
          </a:p>
          <a:p>
            <a:pPr lvl="1"/>
            <a:r>
              <a:rPr lang="en-US" b="1" dirty="0" smtClean="0">
                <a:solidFill>
                  <a:srgbClr val="0000CC"/>
                </a:solidFill>
              </a:rPr>
              <a:t>Managed Objects</a:t>
            </a:r>
          </a:p>
          <a:p>
            <a:pPr lvl="1"/>
            <a:r>
              <a:rPr lang="en-US" dirty="0" smtClean="0"/>
              <a:t>SNMP Operations</a:t>
            </a:r>
          </a:p>
          <a:p>
            <a:pPr lvl="1"/>
            <a:r>
              <a:rPr lang="en-US" dirty="0"/>
              <a:t>Abstract Representation of Heterogeneous </a:t>
            </a:r>
            <a:r>
              <a:rPr lang="en-US" dirty="0" smtClean="0"/>
              <a:t>Data</a:t>
            </a:r>
          </a:p>
          <a:p>
            <a:pPr lvl="1"/>
            <a:r>
              <a:rPr lang="en-US" dirty="0" smtClean="0"/>
              <a:t>Tool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433439"/>
      </p:ext>
    </p:extLst>
  </p:cSld>
  <p:clrMapOvr>
    <a:masterClrMapping/>
  </p:clrMapOvr>
  <p:transition spd="slow" advTm="460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naged Objects</a:t>
            </a:r>
            <a:endParaRPr lang="en-US" dirty="0"/>
          </a:p>
        </p:txBody>
      </p:sp>
      <p:sp>
        <p:nvSpPr>
          <p:cNvPr id="1177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 agent monitors its “network resources”, abstracted as managed objects </a:t>
            </a:r>
          </a:p>
          <a:p>
            <a:pPr lvl="1"/>
            <a:r>
              <a:rPr lang="en-US" dirty="0"/>
              <a:t>M</a:t>
            </a:r>
            <a:r>
              <a:rPr lang="en-US" dirty="0" smtClean="0"/>
              <a:t>odeling various properties </a:t>
            </a:r>
            <a:r>
              <a:rPr lang="en-US" dirty="0"/>
              <a:t>of a network resource</a:t>
            </a:r>
          </a:p>
          <a:p>
            <a:pPr lvl="1"/>
            <a:r>
              <a:rPr lang="en-US" dirty="0" smtClean="0"/>
              <a:t>Standard components of a managed object:</a:t>
            </a:r>
          </a:p>
          <a:p>
            <a:pPr lvl="2"/>
            <a:r>
              <a:rPr lang="en-US" dirty="0" smtClean="0"/>
              <a:t>Common prefix + Unique name:	</a:t>
            </a:r>
            <a:r>
              <a:rPr lang="en-US" b="1" dirty="0" err="1" smtClean="0">
                <a:solidFill>
                  <a:srgbClr val="C00000"/>
                </a:solidFill>
              </a:rPr>
              <a:t>iso.org.dod.internet.mgmt.</a:t>
            </a:r>
            <a:r>
              <a:rPr lang="en-US" b="1" dirty="0" err="1" smtClean="0">
                <a:solidFill>
                  <a:srgbClr val="333333"/>
                </a:solidFill>
              </a:rPr>
              <a:t>mib.</a:t>
            </a:r>
            <a:r>
              <a:rPr lang="en-US" b="1" dirty="0" err="1" smtClean="0">
                <a:solidFill>
                  <a:schemeClr val="tx1"/>
                </a:solidFill>
              </a:rPr>
              <a:t>system.sysDescr</a:t>
            </a:r>
            <a:endParaRPr lang="en-US" b="1" dirty="0" smtClean="0">
              <a:solidFill>
                <a:schemeClr val="tx1"/>
              </a:solidFill>
            </a:endParaRPr>
          </a:p>
          <a:p>
            <a:pPr lvl="2"/>
            <a:r>
              <a:rPr lang="en-US" dirty="0" smtClean="0"/>
              <a:t>Syntax:		Simple data types (Integer, String, Array)</a:t>
            </a:r>
          </a:p>
          <a:p>
            <a:pPr lvl="2"/>
            <a:r>
              <a:rPr lang="en-US" dirty="0" smtClean="0"/>
              <a:t>Access rights:	read-only, read-write</a:t>
            </a:r>
          </a:p>
          <a:p>
            <a:pPr lvl="2"/>
            <a:r>
              <a:rPr lang="en-US" dirty="0" smtClean="0"/>
              <a:t>Status:		mandatory, optional</a:t>
            </a:r>
          </a:p>
          <a:p>
            <a:endParaRPr lang="en-US" dirty="0" smtClean="0"/>
          </a:p>
          <a:p>
            <a:r>
              <a:rPr lang="en-US" dirty="0" smtClean="0"/>
              <a:t>Management Information Base (MIB)</a:t>
            </a:r>
          </a:p>
          <a:p>
            <a:pPr lvl="1"/>
            <a:r>
              <a:rPr lang="en-US" dirty="0" smtClean="0"/>
              <a:t>Collection of all managed objects</a:t>
            </a:r>
          </a:p>
          <a:p>
            <a:pPr lvl="1"/>
            <a:r>
              <a:rPr lang="en-US" dirty="0" smtClean="0"/>
              <a:t>Distributed virtual data base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Management Information Tree (MIT)</a:t>
            </a:r>
          </a:p>
          <a:p>
            <a:pPr lvl="1"/>
            <a:r>
              <a:rPr lang="en-US" dirty="0" smtClean="0"/>
              <a:t>Each managed object has a unique position in the MIT</a:t>
            </a:r>
          </a:p>
          <a:p>
            <a:pPr lvl="1"/>
            <a:r>
              <a:rPr lang="en-US" dirty="0" smtClean="0"/>
              <a:t>Thus provides unique reference</a:t>
            </a:r>
          </a:p>
          <a:p>
            <a:pPr lvl="1"/>
            <a:r>
              <a:rPr lang="en-US" dirty="0" smtClean="0"/>
              <a:t>Tree similar to DNS. And really BIG.</a:t>
            </a:r>
            <a:endParaRPr lang="en-US" dirty="0"/>
          </a:p>
        </p:txBody>
      </p:sp>
      <p:grpSp>
        <p:nvGrpSpPr>
          <p:cNvPr id="2" name="Group 23"/>
          <p:cNvGrpSpPr/>
          <p:nvPr/>
        </p:nvGrpSpPr>
        <p:grpSpPr>
          <a:xfrm>
            <a:off x="7524760" y="3040062"/>
            <a:ext cx="2500330" cy="3187698"/>
            <a:chOff x="6000760" y="3040062"/>
            <a:chExt cx="2500330" cy="3187698"/>
          </a:xfrm>
        </p:grpSpPr>
        <p:sp>
          <p:nvSpPr>
            <p:cNvPr id="117764" name="Text Box 4"/>
            <p:cNvSpPr txBox="1">
              <a:spLocks noChangeArrowheads="1"/>
            </p:cNvSpPr>
            <p:nvPr/>
          </p:nvSpPr>
          <p:spPr bwMode="auto">
            <a:xfrm>
              <a:off x="7208865" y="3040062"/>
              <a:ext cx="622300" cy="3175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400" b="1" dirty="0">
                  <a:latin typeface="Courier New" pitchFamily="49" charset="0"/>
                </a:rPr>
                <a:t>root</a:t>
              </a:r>
            </a:p>
          </p:txBody>
        </p:sp>
        <p:sp>
          <p:nvSpPr>
            <p:cNvPr id="117765" name="Text Box 5"/>
            <p:cNvSpPr txBox="1">
              <a:spLocks noChangeArrowheads="1"/>
            </p:cNvSpPr>
            <p:nvPr/>
          </p:nvSpPr>
          <p:spPr bwMode="auto">
            <a:xfrm>
              <a:off x="7139015" y="3529010"/>
              <a:ext cx="835025" cy="317500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400" b="1" dirty="0" err="1">
                  <a:latin typeface="Courier New" pitchFamily="49" charset="0"/>
                </a:rPr>
                <a:t>iso</a:t>
              </a:r>
              <a:r>
                <a:rPr lang="en-US" sz="1400" b="1" dirty="0">
                  <a:latin typeface="Courier New" pitchFamily="49" charset="0"/>
                </a:rPr>
                <a:t>(1)</a:t>
              </a:r>
            </a:p>
          </p:txBody>
        </p:sp>
        <p:sp>
          <p:nvSpPr>
            <p:cNvPr id="117766" name="Text Box 6"/>
            <p:cNvSpPr txBox="1">
              <a:spLocks noChangeArrowheads="1"/>
            </p:cNvSpPr>
            <p:nvPr/>
          </p:nvSpPr>
          <p:spPr bwMode="auto">
            <a:xfrm>
              <a:off x="7139015" y="3998910"/>
              <a:ext cx="835025" cy="317500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400" b="1">
                  <a:latin typeface="Courier New" pitchFamily="49" charset="0"/>
                </a:rPr>
                <a:t>org(3)</a:t>
              </a:r>
            </a:p>
          </p:txBody>
        </p:sp>
        <p:sp>
          <p:nvSpPr>
            <p:cNvPr id="117767" name="Text Box 7"/>
            <p:cNvSpPr txBox="1">
              <a:spLocks noChangeArrowheads="1"/>
            </p:cNvSpPr>
            <p:nvPr/>
          </p:nvSpPr>
          <p:spPr bwMode="auto">
            <a:xfrm>
              <a:off x="7139015" y="4957760"/>
              <a:ext cx="835025" cy="317500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400" b="1">
                  <a:latin typeface="Courier New" pitchFamily="49" charset="0"/>
                </a:rPr>
                <a:t>mib(1)</a:t>
              </a:r>
            </a:p>
          </p:txBody>
        </p:sp>
        <p:sp>
          <p:nvSpPr>
            <p:cNvPr id="117768" name="Text Box 8"/>
            <p:cNvSpPr txBox="1">
              <a:spLocks noChangeArrowheads="1"/>
            </p:cNvSpPr>
            <p:nvPr/>
          </p:nvSpPr>
          <p:spPr bwMode="auto">
            <a:xfrm>
              <a:off x="7058053" y="5427660"/>
              <a:ext cx="1154112" cy="317500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400" b="1">
                  <a:latin typeface="Courier New" pitchFamily="49" charset="0"/>
                </a:rPr>
                <a:t>system(1)</a:t>
              </a:r>
            </a:p>
          </p:txBody>
        </p:sp>
        <p:sp>
          <p:nvSpPr>
            <p:cNvPr id="117769" name="Text Box 9"/>
            <p:cNvSpPr txBox="1">
              <a:spLocks noChangeArrowheads="1"/>
            </p:cNvSpPr>
            <p:nvPr/>
          </p:nvSpPr>
          <p:spPr bwMode="auto">
            <a:xfrm>
              <a:off x="6927878" y="5891210"/>
              <a:ext cx="1366837" cy="317500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400" b="1">
                  <a:latin typeface="Courier New" pitchFamily="49" charset="0"/>
                </a:rPr>
                <a:t>sysDescr(1)</a:t>
              </a:r>
            </a:p>
          </p:txBody>
        </p:sp>
        <p:sp>
          <p:nvSpPr>
            <p:cNvPr id="117770" name="Text Box 10"/>
            <p:cNvSpPr txBox="1">
              <a:spLocks noChangeArrowheads="1"/>
            </p:cNvSpPr>
            <p:nvPr/>
          </p:nvSpPr>
          <p:spPr bwMode="auto">
            <a:xfrm>
              <a:off x="7350153" y="4468810"/>
              <a:ext cx="336550" cy="3365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600">
                  <a:latin typeface="Times New Roman" pitchFamily="18" charset="0"/>
                </a:rPr>
                <a:t>...</a:t>
              </a:r>
            </a:p>
          </p:txBody>
        </p:sp>
        <p:sp>
          <p:nvSpPr>
            <p:cNvPr id="117771" name="Line 11"/>
            <p:cNvSpPr>
              <a:spLocks noChangeShapeType="1"/>
            </p:cNvSpPr>
            <p:nvPr/>
          </p:nvSpPr>
          <p:spPr bwMode="auto">
            <a:xfrm>
              <a:off x="7491440" y="3389310"/>
              <a:ext cx="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7772" name="Line 12"/>
            <p:cNvSpPr>
              <a:spLocks noChangeShapeType="1"/>
            </p:cNvSpPr>
            <p:nvPr/>
          </p:nvSpPr>
          <p:spPr bwMode="auto">
            <a:xfrm>
              <a:off x="7499378" y="3846510"/>
              <a:ext cx="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7773" name="Line 13"/>
            <p:cNvSpPr>
              <a:spLocks noChangeShapeType="1"/>
            </p:cNvSpPr>
            <p:nvPr/>
          </p:nvSpPr>
          <p:spPr bwMode="auto">
            <a:xfrm>
              <a:off x="7499378" y="4316410"/>
              <a:ext cx="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7774" name="Line 14"/>
            <p:cNvSpPr>
              <a:spLocks noChangeShapeType="1"/>
            </p:cNvSpPr>
            <p:nvPr/>
          </p:nvSpPr>
          <p:spPr bwMode="auto">
            <a:xfrm>
              <a:off x="7499378" y="4805360"/>
              <a:ext cx="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7775" name="Line 15"/>
            <p:cNvSpPr>
              <a:spLocks noChangeShapeType="1"/>
            </p:cNvSpPr>
            <p:nvPr/>
          </p:nvSpPr>
          <p:spPr bwMode="auto">
            <a:xfrm>
              <a:off x="7499378" y="5275260"/>
              <a:ext cx="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7776" name="Line 16"/>
            <p:cNvSpPr>
              <a:spLocks noChangeShapeType="1"/>
            </p:cNvSpPr>
            <p:nvPr/>
          </p:nvSpPr>
          <p:spPr bwMode="auto">
            <a:xfrm>
              <a:off x="7499378" y="5738810"/>
              <a:ext cx="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7777" name="Text Box 17"/>
            <p:cNvSpPr txBox="1">
              <a:spLocks noChangeArrowheads="1"/>
            </p:cNvSpPr>
            <p:nvPr/>
          </p:nvSpPr>
          <p:spPr bwMode="auto">
            <a:xfrm>
              <a:off x="6000760" y="3535360"/>
              <a:ext cx="1047750" cy="317500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400" b="1" dirty="0" err="1">
                  <a:latin typeface="Courier New" pitchFamily="49" charset="0"/>
                </a:rPr>
                <a:t>ccitt</a:t>
              </a:r>
              <a:r>
                <a:rPr lang="en-US" sz="1400" b="1" dirty="0">
                  <a:latin typeface="Courier New" pitchFamily="49" charset="0"/>
                </a:rPr>
                <a:t>(0)</a:t>
              </a:r>
            </a:p>
          </p:txBody>
        </p:sp>
        <p:sp>
          <p:nvSpPr>
            <p:cNvPr id="117778" name="Line 18"/>
            <p:cNvSpPr>
              <a:spLocks noChangeShapeType="1"/>
            </p:cNvSpPr>
            <p:nvPr/>
          </p:nvSpPr>
          <p:spPr bwMode="auto">
            <a:xfrm flipH="1">
              <a:off x="6716740" y="3389310"/>
              <a:ext cx="782638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7779" name="Text Box 19"/>
            <p:cNvSpPr txBox="1">
              <a:spLocks noChangeArrowheads="1"/>
            </p:cNvSpPr>
            <p:nvPr/>
          </p:nvSpPr>
          <p:spPr bwMode="auto">
            <a:xfrm>
              <a:off x="8164540" y="3535360"/>
              <a:ext cx="336550" cy="3365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600">
                  <a:latin typeface="Times New Roman" pitchFamily="18" charset="0"/>
                </a:rPr>
                <a:t>...</a:t>
              </a:r>
            </a:p>
          </p:txBody>
        </p:sp>
        <p:sp>
          <p:nvSpPr>
            <p:cNvPr id="117780" name="Line 20"/>
            <p:cNvSpPr>
              <a:spLocks noChangeShapeType="1"/>
            </p:cNvSpPr>
            <p:nvPr/>
          </p:nvSpPr>
          <p:spPr bwMode="auto">
            <a:xfrm>
              <a:off x="7499378" y="3402010"/>
              <a:ext cx="782637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7781" name="Text Box 21"/>
            <p:cNvSpPr txBox="1">
              <a:spLocks noChangeArrowheads="1"/>
            </p:cNvSpPr>
            <p:nvPr/>
          </p:nvSpPr>
          <p:spPr bwMode="auto">
            <a:xfrm>
              <a:off x="6405590" y="5891210"/>
              <a:ext cx="336550" cy="3365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600">
                  <a:latin typeface="Times New Roman" pitchFamily="18" charset="0"/>
                </a:rPr>
                <a:t>...</a:t>
              </a:r>
            </a:p>
          </p:txBody>
        </p:sp>
        <p:sp>
          <p:nvSpPr>
            <p:cNvPr id="117782" name="Line 22"/>
            <p:cNvSpPr>
              <a:spLocks noChangeShapeType="1"/>
            </p:cNvSpPr>
            <p:nvPr/>
          </p:nvSpPr>
          <p:spPr bwMode="auto">
            <a:xfrm flipH="1">
              <a:off x="6505603" y="5745160"/>
              <a:ext cx="993775" cy="1460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6">
            <p14:nvContentPartPr>
              <p14:cNvPr id="4" name="Ink 3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3205440" y="1766880"/>
              <a:ext cx="4408560" cy="1693800"/>
            </p14:xfrm>
          </p:contentPart>
        </mc:Choice>
        <mc:Fallback>
          <p:pic>
            <p:nvPicPr>
              <p:cNvPr id="4" name="Ink 3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199680" y="1762560"/>
                <a:ext cx="4419000" cy="1702800"/>
              </a:xfrm>
              <a:prstGeom prst="rect">
                <a:avLst/>
              </a:prstGeom>
            </p:spPr>
          </p:pic>
        </mc:Fallback>
      </mc:AlternateContent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33997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/>
              <a:t>Modeling of Management Information: </a:t>
            </a:r>
            <a:r>
              <a:rPr lang="en-US" sz="2300" dirty="0"/>
              <a:t>MIB and SMI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235254" y="1575539"/>
            <a:ext cx="4079875" cy="4495800"/>
            <a:chOff x="576" y="1248"/>
            <a:chExt cx="2784" cy="2832"/>
          </a:xfrm>
        </p:grpSpPr>
        <p:sp>
          <p:nvSpPr>
            <p:cNvPr id="119812" name="Rectangle 4"/>
            <p:cNvSpPr>
              <a:spLocks noChangeArrowheads="1"/>
            </p:cNvSpPr>
            <p:nvPr/>
          </p:nvSpPr>
          <p:spPr bwMode="auto">
            <a:xfrm>
              <a:off x="576" y="1248"/>
              <a:ext cx="2784" cy="283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endParaRPr lang="de-DE" dirty="0"/>
            </a:p>
          </p:txBody>
        </p:sp>
        <p:sp>
          <p:nvSpPr>
            <p:cNvPr id="119813" name="Rectangle 5"/>
            <p:cNvSpPr>
              <a:spLocks noChangeArrowheads="1"/>
            </p:cNvSpPr>
            <p:nvPr/>
          </p:nvSpPr>
          <p:spPr bwMode="auto">
            <a:xfrm>
              <a:off x="1584" y="1392"/>
              <a:ext cx="336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/>
              <a:r>
                <a:rPr lang="de-DE" sz="1200" dirty="0" err="1">
                  <a:latin typeface="Arial" charset="0"/>
                </a:rPr>
                <a:t>iso</a:t>
              </a:r>
              <a:r>
                <a:rPr lang="de-DE" sz="1200" dirty="0">
                  <a:latin typeface="Arial" charset="0"/>
                </a:rPr>
                <a:t>(1)</a:t>
              </a:r>
            </a:p>
          </p:txBody>
        </p:sp>
        <p:sp>
          <p:nvSpPr>
            <p:cNvPr id="119814" name="Rectangle 6"/>
            <p:cNvSpPr>
              <a:spLocks noChangeArrowheads="1"/>
            </p:cNvSpPr>
            <p:nvPr/>
          </p:nvSpPr>
          <p:spPr bwMode="auto">
            <a:xfrm>
              <a:off x="1488" y="2160"/>
              <a:ext cx="336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/>
              <a:r>
                <a:rPr lang="de-DE" sz="1200">
                  <a:latin typeface="Arial" charset="0"/>
                </a:rPr>
                <a:t>dod(6)</a:t>
              </a:r>
            </a:p>
          </p:txBody>
        </p:sp>
        <p:sp>
          <p:nvSpPr>
            <p:cNvPr id="119815" name="Rectangle 7"/>
            <p:cNvSpPr>
              <a:spLocks noChangeArrowheads="1"/>
            </p:cNvSpPr>
            <p:nvPr/>
          </p:nvSpPr>
          <p:spPr bwMode="auto">
            <a:xfrm>
              <a:off x="1872" y="1776"/>
              <a:ext cx="336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/>
              <a:r>
                <a:rPr lang="de-DE" sz="1200" dirty="0" err="1">
                  <a:latin typeface="Arial" charset="0"/>
                </a:rPr>
                <a:t>org</a:t>
              </a:r>
              <a:r>
                <a:rPr lang="de-DE" sz="1200" dirty="0">
                  <a:latin typeface="Arial" charset="0"/>
                </a:rPr>
                <a:t>(3)</a:t>
              </a:r>
            </a:p>
          </p:txBody>
        </p:sp>
        <p:sp>
          <p:nvSpPr>
            <p:cNvPr id="119816" name="Rectangle 8"/>
            <p:cNvSpPr>
              <a:spLocks noChangeArrowheads="1"/>
            </p:cNvSpPr>
            <p:nvPr/>
          </p:nvSpPr>
          <p:spPr bwMode="auto">
            <a:xfrm>
              <a:off x="1680" y="2544"/>
              <a:ext cx="576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/>
              <a:r>
                <a:rPr lang="de-DE" sz="1200">
                  <a:latin typeface="Arial" charset="0"/>
                </a:rPr>
                <a:t>internet(1)</a:t>
              </a:r>
            </a:p>
          </p:txBody>
        </p:sp>
        <p:sp>
          <p:nvSpPr>
            <p:cNvPr id="119817" name="Rectangle 9"/>
            <p:cNvSpPr>
              <a:spLocks noChangeArrowheads="1"/>
            </p:cNvSpPr>
            <p:nvPr/>
          </p:nvSpPr>
          <p:spPr bwMode="auto">
            <a:xfrm>
              <a:off x="624" y="2928"/>
              <a:ext cx="576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/>
              <a:r>
                <a:rPr lang="de-DE" sz="1200">
                  <a:latin typeface="Arial" charset="0"/>
                </a:rPr>
                <a:t>directory(1)</a:t>
              </a:r>
            </a:p>
          </p:txBody>
        </p:sp>
        <p:sp>
          <p:nvSpPr>
            <p:cNvPr id="119818" name="Rectangle 10"/>
            <p:cNvSpPr>
              <a:spLocks noChangeArrowheads="1"/>
            </p:cNvSpPr>
            <p:nvPr/>
          </p:nvSpPr>
          <p:spPr bwMode="auto">
            <a:xfrm>
              <a:off x="1296" y="2928"/>
              <a:ext cx="4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/>
              <a:r>
                <a:rPr lang="de-DE" sz="1200">
                  <a:latin typeface="Arial" charset="0"/>
                </a:rPr>
                <a:t>mgmt(2)</a:t>
              </a:r>
            </a:p>
          </p:txBody>
        </p:sp>
        <p:sp>
          <p:nvSpPr>
            <p:cNvPr id="119819" name="Rectangle 11"/>
            <p:cNvSpPr>
              <a:spLocks noChangeArrowheads="1"/>
            </p:cNvSpPr>
            <p:nvPr/>
          </p:nvSpPr>
          <p:spPr bwMode="auto">
            <a:xfrm>
              <a:off x="1872" y="2928"/>
              <a:ext cx="768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/>
              <a:r>
                <a:rPr lang="de-DE" sz="1200">
                  <a:latin typeface="Arial" charset="0"/>
                </a:rPr>
                <a:t>experimental(3)</a:t>
              </a:r>
            </a:p>
          </p:txBody>
        </p:sp>
        <p:sp>
          <p:nvSpPr>
            <p:cNvPr id="119820" name="Rectangle 12"/>
            <p:cNvSpPr>
              <a:spLocks noChangeArrowheads="1"/>
            </p:cNvSpPr>
            <p:nvPr/>
          </p:nvSpPr>
          <p:spPr bwMode="auto">
            <a:xfrm>
              <a:off x="2736" y="2928"/>
              <a:ext cx="528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/>
              <a:r>
                <a:rPr lang="de-DE" sz="1200">
                  <a:latin typeface="Arial" charset="0"/>
                </a:rPr>
                <a:t>private(4)</a:t>
              </a:r>
            </a:p>
          </p:txBody>
        </p:sp>
        <p:sp>
          <p:nvSpPr>
            <p:cNvPr id="119821" name="Line 13"/>
            <p:cNvSpPr>
              <a:spLocks noChangeShapeType="1"/>
            </p:cNvSpPr>
            <p:nvPr/>
          </p:nvSpPr>
          <p:spPr bwMode="auto">
            <a:xfrm>
              <a:off x="1776" y="1584"/>
              <a:ext cx="24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19822" name="Line 14"/>
            <p:cNvSpPr>
              <a:spLocks noChangeShapeType="1"/>
            </p:cNvSpPr>
            <p:nvPr/>
          </p:nvSpPr>
          <p:spPr bwMode="auto">
            <a:xfrm flipH="1">
              <a:off x="1680" y="1968"/>
              <a:ext cx="288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19823" name="Line 15"/>
            <p:cNvSpPr>
              <a:spLocks noChangeShapeType="1"/>
            </p:cNvSpPr>
            <p:nvPr/>
          </p:nvSpPr>
          <p:spPr bwMode="auto">
            <a:xfrm flipH="1">
              <a:off x="1488" y="1584"/>
              <a:ext cx="24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19824" name="Line 16"/>
            <p:cNvSpPr>
              <a:spLocks noChangeShapeType="1"/>
            </p:cNvSpPr>
            <p:nvPr/>
          </p:nvSpPr>
          <p:spPr bwMode="auto">
            <a:xfrm>
              <a:off x="2064" y="1968"/>
              <a:ext cx="288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19825" name="Line 17"/>
            <p:cNvSpPr>
              <a:spLocks noChangeShapeType="1"/>
            </p:cNvSpPr>
            <p:nvPr/>
          </p:nvSpPr>
          <p:spPr bwMode="auto">
            <a:xfrm>
              <a:off x="1680" y="2352"/>
              <a:ext cx="288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19826" name="Line 18"/>
            <p:cNvSpPr>
              <a:spLocks noChangeShapeType="1"/>
            </p:cNvSpPr>
            <p:nvPr/>
          </p:nvSpPr>
          <p:spPr bwMode="auto">
            <a:xfrm flipH="1">
              <a:off x="912" y="2736"/>
              <a:ext cx="864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19827" name="Line 19"/>
            <p:cNvSpPr>
              <a:spLocks noChangeShapeType="1"/>
            </p:cNvSpPr>
            <p:nvPr/>
          </p:nvSpPr>
          <p:spPr bwMode="auto">
            <a:xfrm flipH="1">
              <a:off x="1584" y="2736"/>
              <a:ext cx="288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19828" name="Line 20"/>
            <p:cNvSpPr>
              <a:spLocks noChangeShapeType="1"/>
            </p:cNvSpPr>
            <p:nvPr/>
          </p:nvSpPr>
          <p:spPr bwMode="auto">
            <a:xfrm>
              <a:off x="2160" y="2736"/>
              <a:ext cx="768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19829" name="Line 21"/>
            <p:cNvSpPr>
              <a:spLocks noChangeShapeType="1"/>
            </p:cNvSpPr>
            <p:nvPr/>
          </p:nvSpPr>
          <p:spPr bwMode="auto">
            <a:xfrm>
              <a:off x="2016" y="2736"/>
              <a:ext cx="192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grpSp>
          <p:nvGrpSpPr>
            <p:cNvPr id="3" name="Group 22"/>
            <p:cNvGrpSpPr>
              <a:grpSpLocks/>
            </p:cNvGrpSpPr>
            <p:nvPr/>
          </p:nvGrpSpPr>
          <p:grpSpPr bwMode="auto">
            <a:xfrm>
              <a:off x="672" y="3312"/>
              <a:ext cx="432" cy="288"/>
              <a:chOff x="864" y="3264"/>
              <a:chExt cx="432" cy="288"/>
            </a:xfrm>
          </p:grpSpPr>
          <p:sp>
            <p:nvSpPr>
              <p:cNvPr id="119831" name="Oval 23"/>
              <p:cNvSpPr>
                <a:spLocks noChangeArrowheads="1"/>
              </p:cNvSpPr>
              <p:nvPr/>
            </p:nvSpPr>
            <p:spPr bwMode="auto">
              <a:xfrm>
                <a:off x="960" y="3264"/>
                <a:ext cx="336" cy="19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>
                <a:outerShdw dist="107763" dir="189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/>
                <a:endParaRPr lang="de-DE" sz="1200">
                  <a:latin typeface="Arial" charset="0"/>
                </a:endParaRPr>
              </a:p>
            </p:txBody>
          </p:sp>
          <p:sp>
            <p:nvSpPr>
              <p:cNvPr id="119832" name="Oval 24"/>
              <p:cNvSpPr>
                <a:spLocks noChangeArrowheads="1"/>
              </p:cNvSpPr>
              <p:nvPr/>
            </p:nvSpPr>
            <p:spPr bwMode="auto">
              <a:xfrm>
                <a:off x="912" y="3312"/>
                <a:ext cx="336" cy="19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endParaRPr lang="de-DE" sz="1200">
                  <a:latin typeface="Arial" charset="0"/>
                </a:endParaRPr>
              </a:p>
            </p:txBody>
          </p:sp>
          <p:sp>
            <p:nvSpPr>
              <p:cNvPr id="119833" name="Oval 25"/>
              <p:cNvSpPr>
                <a:spLocks noChangeArrowheads="1"/>
              </p:cNvSpPr>
              <p:nvPr/>
            </p:nvSpPr>
            <p:spPr bwMode="auto">
              <a:xfrm>
                <a:off x="864" y="3360"/>
                <a:ext cx="336" cy="19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r>
                  <a:rPr lang="de-DE" sz="1200">
                    <a:latin typeface="Arial" charset="0"/>
                  </a:rPr>
                  <a:t>MOs</a:t>
                </a:r>
              </a:p>
            </p:txBody>
          </p:sp>
        </p:grpSp>
        <p:grpSp>
          <p:nvGrpSpPr>
            <p:cNvPr id="4" name="Group 26"/>
            <p:cNvGrpSpPr>
              <a:grpSpLocks/>
            </p:cNvGrpSpPr>
            <p:nvPr/>
          </p:nvGrpSpPr>
          <p:grpSpPr bwMode="auto">
            <a:xfrm>
              <a:off x="1152" y="3504"/>
              <a:ext cx="432" cy="288"/>
              <a:chOff x="864" y="3264"/>
              <a:chExt cx="432" cy="288"/>
            </a:xfrm>
          </p:grpSpPr>
          <p:sp>
            <p:nvSpPr>
              <p:cNvPr id="119835" name="Oval 27"/>
              <p:cNvSpPr>
                <a:spLocks noChangeArrowheads="1"/>
              </p:cNvSpPr>
              <p:nvPr/>
            </p:nvSpPr>
            <p:spPr bwMode="auto">
              <a:xfrm>
                <a:off x="960" y="3264"/>
                <a:ext cx="336" cy="19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>
                <a:outerShdw dist="107763" dir="189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/>
                <a:endParaRPr lang="de-DE" sz="1200">
                  <a:latin typeface="Arial" charset="0"/>
                </a:endParaRPr>
              </a:p>
            </p:txBody>
          </p:sp>
          <p:sp>
            <p:nvSpPr>
              <p:cNvPr id="119836" name="Oval 28"/>
              <p:cNvSpPr>
                <a:spLocks noChangeArrowheads="1"/>
              </p:cNvSpPr>
              <p:nvPr/>
            </p:nvSpPr>
            <p:spPr bwMode="auto">
              <a:xfrm>
                <a:off x="912" y="3312"/>
                <a:ext cx="336" cy="19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endParaRPr lang="de-DE" sz="1200">
                  <a:latin typeface="Arial" charset="0"/>
                </a:endParaRPr>
              </a:p>
            </p:txBody>
          </p:sp>
          <p:sp>
            <p:nvSpPr>
              <p:cNvPr id="119837" name="Oval 29"/>
              <p:cNvSpPr>
                <a:spLocks noChangeArrowheads="1"/>
              </p:cNvSpPr>
              <p:nvPr/>
            </p:nvSpPr>
            <p:spPr bwMode="auto">
              <a:xfrm>
                <a:off x="864" y="3360"/>
                <a:ext cx="336" cy="19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r>
                  <a:rPr lang="de-DE" sz="1200">
                    <a:latin typeface="Arial" charset="0"/>
                  </a:rPr>
                  <a:t>MOs</a:t>
                </a:r>
              </a:p>
            </p:txBody>
          </p:sp>
        </p:grpSp>
        <p:grpSp>
          <p:nvGrpSpPr>
            <p:cNvPr id="5" name="Group 30"/>
            <p:cNvGrpSpPr>
              <a:grpSpLocks/>
            </p:cNvGrpSpPr>
            <p:nvPr/>
          </p:nvGrpSpPr>
          <p:grpSpPr bwMode="auto">
            <a:xfrm>
              <a:off x="1728" y="3312"/>
              <a:ext cx="432" cy="288"/>
              <a:chOff x="864" y="3264"/>
              <a:chExt cx="432" cy="288"/>
            </a:xfrm>
          </p:grpSpPr>
          <p:sp>
            <p:nvSpPr>
              <p:cNvPr id="119839" name="Oval 31"/>
              <p:cNvSpPr>
                <a:spLocks noChangeArrowheads="1"/>
              </p:cNvSpPr>
              <p:nvPr/>
            </p:nvSpPr>
            <p:spPr bwMode="auto">
              <a:xfrm>
                <a:off x="960" y="3264"/>
                <a:ext cx="336" cy="19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>
                <a:outerShdw dist="107763" dir="189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/>
                <a:endParaRPr lang="de-DE" sz="1200">
                  <a:latin typeface="Arial" charset="0"/>
                </a:endParaRPr>
              </a:p>
            </p:txBody>
          </p:sp>
          <p:sp>
            <p:nvSpPr>
              <p:cNvPr id="119840" name="Oval 32"/>
              <p:cNvSpPr>
                <a:spLocks noChangeArrowheads="1"/>
              </p:cNvSpPr>
              <p:nvPr/>
            </p:nvSpPr>
            <p:spPr bwMode="auto">
              <a:xfrm>
                <a:off x="912" y="3312"/>
                <a:ext cx="336" cy="19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endParaRPr lang="de-DE" sz="1200">
                  <a:latin typeface="Arial" charset="0"/>
                </a:endParaRPr>
              </a:p>
            </p:txBody>
          </p:sp>
          <p:sp>
            <p:nvSpPr>
              <p:cNvPr id="119841" name="Oval 33"/>
              <p:cNvSpPr>
                <a:spLocks noChangeArrowheads="1"/>
              </p:cNvSpPr>
              <p:nvPr/>
            </p:nvSpPr>
            <p:spPr bwMode="auto">
              <a:xfrm>
                <a:off x="864" y="3360"/>
                <a:ext cx="336" cy="19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r>
                  <a:rPr lang="de-DE" sz="1200">
                    <a:latin typeface="Arial" charset="0"/>
                  </a:rPr>
                  <a:t>MOs</a:t>
                </a:r>
              </a:p>
            </p:txBody>
          </p:sp>
        </p:grpSp>
        <p:grpSp>
          <p:nvGrpSpPr>
            <p:cNvPr id="6" name="Group 34"/>
            <p:cNvGrpSpPr>
              <a:grpSpLocks/>
            </p:cNvGrpSpPr>
            <p:nvPr/>
          </p:nvGrpSpPr>
          <p:grpSpPr bwMode="auto">
            <a:xfrm>
              <a:off x="2640" y="3312"/>
              <a:ext cx="432" cy="288"/>
              <a:chOff x="864" y="3264"/>
              <a:chExt cx="432" cy="288"/>
            </a:xfrm>
          </p:grpSpPr>
          <p:sp>
            <p:nvSpPr>
              <p:cNvPr id="119843" name="Oval 35"/>
              <p:cNvSpPr>
                <a:spLocks noChangeArrowheads="1"/>
              </p:cNvSpPr>
              <p:nvPr/>
            </p:nvSpPr>
            <p:spPr bwMode="auto">
              <a:xfrm>
                <a:off x="960" y="3264"/>
                <a:ext cx="336" cy="19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>
                <a:outerShdw dist="107763" dir="189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/>
                <a:endParaRPr lang="de-DE" sz="1200">
                  <a:latin typeface="Arial" charset="0"/>
                </a:endParaRPr>
              </a:p>
            </p:txBody>
          </p:sp>
          <p:sp>
            <p:nvSpPr>
              <p:cNvPr id="119844" name="Oval 36"/>
              <p:cNvSpPr>
                <a:spLocks noChangeArrowheads="1"/>
              </p:cNvSpPr>
              <p:nvPr/>
            </p:nvSpPr>
            <p:spPr bwMode="auto">
              <a:xfrm>
                <a:off x="912" y="3312"/>
                <a:ext cx="336" cy="19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endParaRPr lang="de-DE" sz="1200">
                  <a:latin typeface="Arial" charset="0"/>
                </a:endParaRPr>
              </a:p>
            </p:txBody>
          </p:sp>
          <p:sp>
            <p:nvSpPr>
              <p:cNvPr id="119845" name="Oval 37"/>
              <p:cNvSpPr>
                <a:spLocks noChangeArrowheads="1"/>
              </p:cNvSpPr>
              <p:nvPr/>
            </p:nvSpPr>
            <p:spPr bwMode="auto">
              <a:xfrm>
                <a:off x="864" y="3360"/>
                <a:ext cx="336" cy="19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r>
                  <a:rPr lang="de-DE" sz="1200">
                    <a:latin typeface="Arial" charset="0"/>
                  </a:rPr>
                  <a:t>MOs</a:t>
                </a:r>
              </a:p>
            </p:txBody>
          </p:sp>
        </p:grpSp>
        <p:grpSp>
          <p:nvGrpSpPr>
            <p:cNvPr id="7" name="Group 38"/>
            <p:cNvGrpSpPr>
              <a:grpSpLocks/>
            </p:cNvGrpSpPr>
            <p:nvPr/>
          </p:nvGrpSpPr>
          <p:grpSpPr bwMode="auto">
            <a:xfrm>
              <a:off x="2208" y="3744"/>
              <a:ext cx="432" cy="288"/>
              <a:chOff x="864" y="3264"/>
              <a:chExt cx="432" cy="288"/>
            </a:xfrm>
          </p:grpSpPr>
          <p:sp>
            <p:nvSpPr>
              <p:cNvPr id="119847" name="Oval 39"/>
              <p:cNvSpPr>
                <a:spLocks noChangeArrowheads="1"/>
              </p:cNvSpPr>
              <p:nvPr/>
            </p:nvSpPr>
            <p:spPr bwMode="auto">
              <a:xfrm>
                <a:off x="960" y="3264"/>
                <a:ext cx="336" cy="19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>
                <a:outerShdw dist="107763" dir="189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/>
                <a:endParaRPr lang="de-DE" sz="1200">
                  <a:latin typeface="Arial" charset="0"/>
                </a:endParaRPr>
              </a:p>
            </p:txBody>
          </p:sp>
          <p:sp>
            <p:nvSpPr>
              <p:cNvPr id="119848" name="Oval 40"/>
              <p:cNvSpPr>
                <a:spLocks noChangeArrowheads="1"/>
              </p:cNvSpPr>
              <p:nvPr/>
            </p:nvSpPr>
            <p:spPr bwMode="auto">
              <a:xfrm>
                <a:off x="912" y="3312"/>
                <a:ext cx="336" cy="19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endParaRPr lang="de-DE" sz="1200">
                  <a:latin typeface="Arial" charset="0"/>
                </a:endParaRPr>
              </a:p>
            </p:txBody>
          </p:sp>
          <p:sp>
            <p:nvSpPr>
              <p:cNvPr id="119849" name="Oval 41"/>
              <p:cNvSpPr>
                <a:spLocks noChangeArrowheads="1"/>
              </p:cNvSpPr>
              <p:nvPr/>
            </p:nvSpPr>
            <p:spPr bwMode="auto">
              <a:xfrm>
                <a:off x="864" y="3360"/>
                <a:ext cx="336" cy="19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r>
                  <a:rPr lang="de-DE" sz="1200">
                    <a:latin typeface="Arial" charset="0"/>
                  </a:rPr>
                  <a:t>MOs</a:t>
                </a:r>
              </a:p>
            </p:txBody>
          </p:sp>
        </p:grpSp>
        <p:sp>
          <p:nvSpPr>
            <p:cNvPr id="119850" name="Line 42"/>
            <p:cNvSpPr>
              <a:spLocks noChangeShapeType="1"/>
            </p:cNvSpPr>
            <p:nvPr/>
          </p:nvSpPr>
          <p:spPr bwMode="auto">
            <a:xfrm flipV="1">
              <a:off x="864" y="3120"/>
              <a:ext cx="144" cy="288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19851" name="Line 43"/>
            <p:cNvSpPr>
              <a:spLocks noChangeShapeType="1"/>
            </p:cNvSpPr>
            <p:nvPr/>
          </p:nvSpPr>
          <p:spPr bwMode="auto">
            <a:xfrm flipV="1">
              <a:off x="1344" y="3120"/>
              <a:ext cx="144" cy="48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19852" name="Line 44"/>
            <p:cNvSpPr>
              <a:spLocks noChangeShapeType="1"/>
            </p:cNvSpPr>
            <p:nvPr/>
          </p:nvSpPr>
          <p:spPr bwMode="auto">
            <a:xfrm flipH="1" flipV="1">
              <a:off x="1728" y="3120"/>
              <a:ext cx="192" cy="288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19853" name="Line 45"/>
            <p:cNvSpPr>
              <a:spLocks noChangeShapeType="1"/>
            </p:cNvSpPr>
            <p:nvPr/>
          </p:nvSpPr>
          <p:spPr bwMode="auto">
            <a:xfrm flipH="1" flipV="1">
              <a:off x="2256" y="3120"/>
              <a:ext cx="144" cy="720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119854" name="Line 46"/>
            <p:cNvSpPr>
              <a:spLocks noChangeShapeType="1"/>
            </p:cNvSpPr>
            <p:nvPr/>
          </p:nvSpPr>
          <p:spPr bwMode="auto">
            <a:xfrm flipV="1">
              <a:off x="2832" y="3120"/>
              <a:ext cx="144" cy="288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endParaRPr lang="de-DE"/>
            </a:p>
          </p:txBody>
        </p:sp>
      </p:grpSp>
      <p:sp>
        <p:nvSpPr>
          <p:cNvPr id="119855" name="Text Box 47"/>
          <p:cNvSpPr txBox="1">
            <a:spLocks noChangeArrowheads="1"/>
          </p:cNvSpPr>
          <p:nvPr/>
        </p:nvSpPr>
        <p:spPr bwMode="auto">
          <a:xfrm>
            <a:off x="6240016" y="1196752"/>
            <a:ext cx="3552576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>
            <a:spAutoFit/>
          </a:bodyPr>
          <a:lstStyle/>
          <a:p>
            <a:pPr eaLnBrk="0" hangingPunct="0"/>
            <a:r>
              <a:rPr lang="en-US" sz="1600" dirty="0">
                <a:latin typeface="Arial" charset="0"/>
              </a:rPr>
              <a:t>Management Information Base (MIB)</a:t>
            </a:r>
          </a:p>
        </p:txBody>
      </p:sp>
      <p:sp>
        <p:nvSpPr>
          <p:cNvPr id="119856" name="Rectangle 48"/>
          <p:cNvSpPr>
            <a:spLocks noChangeArrowheads="1"/>
          </p:cNvSpPr>
          <p:nvPr/>
        </p:nvSpPr>
        <p:spPr bwMode="auto">
          <a:xfrm>
            <a:off x="1791383" y="1575539"/>
            <a:ext cx="4162425" cy="4495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/>
            <a:endParaRPr lang="de-DE">
              <a:latin typeface="Arial" charset="0"/>
            </a:endParaRPr>
          </a:p>
        </p:txBody>
      </p:sp>
      <p:sp>
        <p:nvSpPr>
          <p:cNvPr id="119857" name="Text Box 49"/>
          <p:cNvSpPr txBox="1">
            <a:spLocks noChangeArrowheads="1"/>
          </p:cNvSpPr>
          <p:nvPr/>
        </p:nvSpPr>
        <p:spPr bwMode="auto">
          <a:xfrm>
            <a:off x="1775521" y="1196752"/>
            <a:ext cx="4148893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>
            <a:spAutoFit/>
          </a:bodyPr>
          <a:lstStyle/>
          <a:p>
            <a:pPr eaLnBrk="0" hangingPunct="0"/>
            <a:r>
              <a:rPr lang="en-US" sz="1600" dirty="0">
                <a:latin typeface="Arial" charset="0"/>
              </a:rPr>
              <a:t>Structure of Management Information (SMI)</a:t>
            </a:r>
          </a:p>
        </p:txBody>
      </p:sp>
      <p:sp>
        <p:nvSpPr>
          <p:cNvPr id="119858" name="Text Box 50"/>
          <p:cNvSpPr txBox="1">
            <a:spLocks noChangeArrowheads="1"/>
          </p:cNvSpPr>
          <p:nvPr/>
        </p:nvSpPr>
        <p:spPr bwMode="auto">
          <a:xfrm>
            <a:off x="1791383" y="2032739"/>
            <a:ext cx="4253087" cy="375487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l" eaLnBrk="0" hangingPunct="0"/>
            <a:r>
              <a:rPr lang="en-US" sz="1400" b="1" dirty="0" err="1">
                <a:latin typeface="Arial" charset="0"/>
              </a:rPr>
              <a:t>sysDescr</a:t>
            </a:r>
            <a:r>
              <a:rPr lang="en-US" sz="1400" dirty="0">
                <a:latin typeface="Arial" charset="0"/>
              </a:rPr>
              <a:t> OBJECT-TYPE</a:t>
            </a:r>
          </a:p>
          <a:p>
            <a:pPr algn="l" eaLnBrk="0" hangingPunct="0"/>
            <a:endParaRPr lang="en-US" sz="1400" dirty="0">
              <a:latin typeface="Arial" charset="0"/>
            </a:endParaRPr>
          </a:p>
          <a:p>
            <a:pPr algn="l" eaLnBrk="0" hangingPunct="0"/>
            <a:r>
              <a:rPr lang="en-US" sz="1400" dirty="0">
                <a:latin typeface="Arial" charset="0"/>
              </a:rPr>
              <a:t>   </a:t>
            </a:r>
            <a:r>
              <a:rPr lang="en-US" sz="1400" b="1" dirty="0">
                <a:latin typeface="Arial" charset="0"/>
              </a:rPr>
              <a:t>SYNTAX</a:t>
            </a:r>
            <a:r>
              <a:rPr lang="en-US" sz="1400" dirty="0">
                <a:latin typeface="Arial" charset="0"/>
              </a:rPr>
              <a:t>  </a:t>
            </a:r>
            <a:r>
              <a:rPr lang="en-US" sz="1400" dirty="0" err="1">
                <a:latin typeface="Arial" charset="0"/>
              </a:rPr>
              <a:t>DisplayString</a:t>
            </a:r>
            <a:r>
              <a:rPr lang="en-US" sz="1400" dirty="0">
                <a:latin typeface="Arial" charset="0"/>
              </a:rPr>
              <a:t> (SIZE (0..255))</a:t>
            </a:r>
          </a:p>
          <a:p>
            <a:pPr algn="l" eaLnBrk="0" hangingPunct="0"/>
            <a:endParaRPr lang="en-US" sz="1400" dirty="0">
              <a:latin typeface="Arial" charset="0"/>
            </a:endParaRPr>
          </a:p>
          <a:p>
            <a:pPr algn="l" eaLnBrk="0" hangingPunct="0"/>
            <a:r>
              <a:rPr lang="en-US" sz="1400" dirty="0">
                <a:latin typeface="Arial" charset="0"/>
              </a:rPr>
              <a:t>   </a:t>
            </a:r>
            <a:r>
              <a:rPr lang="en-US" sz="1400" b="1" dirty="0">
                <a:latin typeface="Arial" charset="0"/>
              </a:rPr>
              <a:t>ACCESS</a:t>
            </a:r>
            <a:r>
              <a:rPr lang="en-US" sz="1400" dirty="0">
                <a:latin typeface="Arial" charset="0"/>
              </a:rPr>
              <a:t>  read-only</a:t>
            </a:r>
          </a:p>
          <a:p>
            <a:pPr algn="l" eaLnBrk="0" hangingPunct="0"/>
            <a:endParaRPr lang="en-US" sz="1400" dirty="0">
              <a:latin typeface="Arial" charset="0"/>
            </a:endParaRPr>
          </a:p>
          <a:p>
            <a:pPr algn="l" eaLnBrk="0" hangingPunct="0"/>
            <a:r>
              <a:rPr lang="en-US" sz="1400" dirty="0">
                <a:latin typeface="Arial" charset="0"/>
              </a:rPr>
              <a:t>   </a:t>
            </a:r>
            <a:r>
              <a:rPr lang="en-US" sz="1400" b="1" dirty="0">
                <a:latin typeface="Arial" charset="0"/>
              </a:rPr>
              <a:t>STATUS</a:t>
            </a:r>
            <a:r>
              <a:rPr lang="en-US" sz="1400" dirty="0">
                <a:latin typeface="Arial" charset="0"/>
              </a:rPr>
              <a:t>  mandatory</a:t>
            </a:r>
          </a:p>
          <a:p>
            <a:pPr algn="l" eaLnBrk="0" hangingPunct="0"/>
            <a:endParaRPr lang="en-US" sz="1400" dirty="0">
              <a:latin typeface="Arial" charset="0"/>
            </a:endParaRPr>
          </a:p>
          <a:p>
            <a:pPr algn="l" eaLnBrk="0" hangingPunct="0"/>
            <a:r>
              <a:rPr lang="en-US" sz="1400" dirty="0">
                <a:latin typeface="Arial" charset="0"/>
              </a:rPr>
              <a:t>   </a:t>
            </a:r>
            <a:r>
              <a:rPr lang="en-US" sz="1400" b="1" dirty="0">
                <a:latin typeface="Arial" charset="0"/>
              </a:rPr>
              <a:t>DESCRIPTION</a:t>
            </a:r>
          </a:p>
          <a:p>
            <a:pPr algn="l" eaLnBrk="0" hangingPunct="0"/>
            <a:r>
              <a:rPr lang="en-US" sz="1400" dirty="0">
                <a:latin typeface="Arial" charset="0"/>
              </a:rPr>
              <a:t>      "A textual description of the entity.  This value</a:t>
            </a:r>
          </a:p>
          <a:p>
            <a:pPr algn="l" eaLnBrk="0" hangingPunct="0"/>
            <a:r>
              <a:rPr lang="en-US" sz="1400" dirty="0">
                <a:latin typeface="Arial" charset="0"/>
              </a:rPr>
              <a:t>      should include the full name and version</a:t>
            </a:r>
          </a:p>
          <a:p>
            <a:pPr algn="l" eaLnBrk="0" hangingPunct="0"/>
            <a:r>
              <a:rPr lang="en-US" sz="1400" dirty="0">
                <a:latin typeface="Arial" charset="0"/>
              </a:rPr>
              <a:t>      identification of the system's hardware type,</a:t>
            </a:r>
          </a:p>
          <a:p>
            <a:pPr algn="l" eaLnBrk="0" hangingPunct="0"/>
            <a:r>
              <a:rPr lang="en-US" sz="1400" dirty="0">
                <a:latin typeface="Arial" charset="0"/>
              </a:rPr>
              <a:t>      software operating-system, and networking</a:t>
            </a:r>
          </a:p>
          <a:p>
            <a:pPr algn="l" eaLnBrk="0" hangingPunct="0"/>
            <a:r>
              <a:rPr lang="en-US" sz="1400" dirty="0">
                <a:latin typeface="Arial" charset="0"/>
              </a:rPr>
              <a:t>      software.  It is mandatory that this only contains</a:t>
            </a:r>
          </a:p>
          <a:p>
            <a:pPr algn="l" eaLnBrk="0" hangingPunct="0"/>
            <a:r>
              <a:rPr lang="en-US" sz="1400" dirty="0">
                <a:latin typeface="Arial" charset="0"/>
              </a:rPr>
              <a:t>      printable ASCII characters.“</a:t>
            </a:r>
          </a:p>
          <a:p>
            <a:pPr algn="l" eaLnBrk="0" hangingPunct="0"/>
            <a:endParaRPr lang="en-US" sz="1400" dirty="0">
              <a:latin typeface="Arial" charset="0"/>
            </a:endParaRPr>
          </a:p>
          <a:p>
            <a:pPr algn="l" eaLnBrk="0" hangingPunct="0"/>
            <a:r>
              <a:rPr lang="en-US" sz="1400" dirty="0">
                <a:latin typeface="Arial" charset="0"/>
              </a:rPr>
              <a:t>   ::= { system 1 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6744072" y="6093296"/>
            <a:ext cx="4032448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err="1">
                <a:latin typeface="+mn-lt"/>
              </a:rPr>
              <a:t>distributed</a:t>
            </a:r>
            <a:r>
              <a:rPr lang="de-DE" sz="1600" dirty="0">
                <a:latin typeface="+mn-lt"/>
              </a:rPr>
              <a:t> </a:t>
            </a:r>
            <a:r>
              <a:rPr lang="de-DE" sz="1600" dirty="0" err="1">
                <a:latin typeface="+mn-lt"/>
              </a:rPr>
              <a:t>database</a:t>
            </a:r>
            <a:r>
              <a:rPr lang="de-DE" sz="1600" dirty="0">
                <a:latin typeface="+mn-lt"/>
              </a:rPr>
              <a:t> </a:t>
            </a:r>
            <a:r>
              <a:rPr lang="de-DE" sz="1600" dirty="0" err="1">
                <a:latin typeface="+mn-lt"/>
              </a:rPr>
              <a:t>of</a:t>
            </a:r>
            <a:r>
              <a:rPr lang="de-DE" sz="1600" dirty="0">
                <a:latin typeface="+mn-lt"/>
              </a:rPr>
              <a:t> MOs </a:t>
            </a:r>
          </a:p>
          <a:p>
            <a:r>
              <a:rPr lang="de-DE" sz="1600" dirty="0">
                <a:latin typeface="+mn-lt"/>
              </a:rPr>
              <a:t>(a </a:t>
            </a:r>
            <a:r>
              <a:rPr lang="de-DE" sz="1600" dirty="0" err="1">
                <a:latin typeface="+mn-lt"/>
              </a:rPr>
              <a:t>piece</a:t>
            </a:r>
            <a:r>
              <a:rPr lang="de-DE" sz="1600" dirty="0">
                <a:latin typeface="+mn-lt"/>
              </a:rPr>
              <a:t> </a:t>
            </a:r>
            <a:r>
              <a:rPr lang="de-DE" sz="1600" dirty="0" err="1">
                <a:latin typeface="+mn-lt"/>
              </a:rPr>
              <a:t>of</a:t>
            </a:r>
            <a:r>
              <a:rPr lang="de-DE" sz="1600" dirty="0">
                <a:latin typeface="+mn-lt"/>
              </a:rPr>
              <a:t> </a:t>
            </a:r>
            <a:r>
              <a:rPr lang="de-DE" sz="1600" dirty="0" err="1">
                <a:latin typeface="+mn-lt"/>
              </a:rPr>
              <a:t>it</a:t>
            </a:r>
            <a:r>
              <a:rPr lang="de-DE" sz="1600" dirty="0">
                <a:latin typeface="+mn-lt"/>
              </a:rPr>
              <a:t> on </a:t>
            </a:r>
            <a:r>
              <a:rPr lang="de-DE" sz="1600" dirty="0" err="1">
                <a:latin typeface="+mn-lt"/>
              </a:rPr>
              <a:t>each</a:t>
            </a:r>
            <a:r>
              <a:rPr lang="de-DE" sz="1600" dirty="0">
                <a:latin typeface="+mn-lt"/>
              </a:rPr>
              <a:t> </a:t>
            </a:r>
            <a:r>
              <a:rPr lang="de-DE" sz="1600" dirty="0" err="1">
                <a:latin typeface="+mn-lt"/>
              </a:rPr>
              <a:t>agent</a:t>
            </a:r>
            <a:r>
              <a:rPr lang="de-DE" sz="1600" dirty="0">
                <a:latin typeface="+mn-lt"/>
              </a:rPr>
              <a:t>)</a:t>
            </a:r>
            <a:endParaRPr lang="fr-FR" sz="1600" dirty="0">
              <a:latin typeface="+mn-lt"/>
            </a:endParaRPr>
          </a:p>
        </p:txBody>
      </p:sp>
      <p:sp>
        <p:nvSpPr>
          <p:cNvPr id="52" name="ZoneTexte 51"/>
          <p:cNvSpPr txBox="1"/>
          <p:nvPr/>
        </p:nvSpPr>
        <p:spPr>
          <a:xfrm>
            <a:off x="1991544" y="6186790"/>
            <a:ext cx="40324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err="1">
                <a:latin typeface="+mn-lt"/>
              </a:rPr>
              <a:t>meta</a:t>
            </a:r>
            <a:r>
              <a:rPr lang="de-DE" sz="1600" dirty="0">
                <a:latin typeface="+mn-lt"/>
              </a:rPr>
              <a:t> </a:t>
            </a:r>
            <a:r>
              <a:rPr lang="de-DE" sz="1600" dirty="0" err="1">
                <a:latin typeface="+mn-lt"/>
              </a:rPr>
              <a:t>data</a:t>
            </a:r>
            <a:r>
              <a:rPr lang="de-DE" sz="1600" dirty="0">
                <a:latin typeface="+mn-lt"/>
              </a:rPr>
              <a:t> </a:t>
            </a:r>
            <a:r>
              <a:rPr lang="de-DE" sz="1600" dirty="0" err="1">
                <a:latin typeface="+mn-lt"/>
              </a:rPr>
              <a:t>for</a:t>
            </a:r>
            <a:r>
              <a:rPr lang="de-DE" sz="1600" dirty="0">
                <a:latin typeface="+mn-lt"/>
              </a:rPr>
              <a:t> </a:t>
            </a:r>
            <a:r>
              <a:rPr lang="de-DE" sz="1600" dirty="0" err="1">
                <a:latin typeface="+mn-lt"/>
              </a:rPr>
              <a:t>the</a:t>
            </a:r>
            <a:r>
              <a:rPr lang="de-DE" sz="1600" dirty="0">
                <a:latin typeface="+mn-lt"/>
              </a:rPr>
              <a:t> </a:t>
            </a:r>
            <a:r>
              <a:rPr lang="de-DE" sz="1600" dirty="0" err="1">
                <a:latin typeface="+mn-lt"/>
              </a:rPr>
              <a:t>managed</a:t>
            </a:r>
            <a:r>
              <a:rPr lang="de-DE" sz="1600" dirty="0">
                <a:latin typeface="+mn-lt"/>
              </a:rPr>
              <a:t> </a:t>
            </a:r>
            <a:r>
              <a:rPr lang="de-DE" sz="1600" dirty="0" err="1">
                <a:latin typeface="+mn-lt"/>
              </a:rPr>
              <a:t>object</a:t>
            </a:r>
            <a:endParaRPr lang="fr-FR" sz="1600" dirty="0">
              <a:latin typeface="+mn-lt"/>
            </a:endParaRPr>
          </a:p>
        </p:txBody>
      </p:sp>
      <p:cxnSp>
        <p:nvCxnSpPr>
          <p:cNvPr id="12" name="Connecteur droit avec flèche 11"/>
          <p:cNvCxnSpPr/>
          <p:nvPr/>
        </p:nvCxnSpPr>
        <p:spPr bwMode="auto">
          <a:xfrm flipH="1">
            <a:off x="9763323" y="3839562"/>
            <a:ext cx="144016" cy="3600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7" name="ZoneTexte 56"/>
          <p:cNvSpPr txBox="1"/>
          <p:nvPr/>
        </p:nvSpPr>
        <p:spPr>
          <a:xfrm>
            <a:off x="9048328" y="3122966"/>
            <a:ext cx="158417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err="1"/>
              <a:t>Proprietary</a:t>
            </a:r>
            <a:r>
              <a:rPr lang="de-DE" sz="1400" dirty="0"/>
              <a:t> </a:t>
            </a:r>
            <a:r>
              <a:rPr lang="de-DE" sz="1400" dirty="0" err="1"/>
              <a:t>object</a:t>
            </a:r>
            <a:r>
              <a:rPr lang="de-DE" sz="1400" dirty="0"/>
              <a:t> </a:t>
            </a:r>
            <a:r>
              <a:rPr lang="de-DE" sz="1400" dirty="0" err="1"/>
              <a:t>mgmt</a:t>
            </a:r>
            <a:endParaRPr lang="de-DE" sz="1400" dirty="0"/>
          </a:p>
          <a:p>
            <a:r>
              <a:rPr lang="de-DE" sz="1400" dirty="0"/>
              <a:t>(1.3.6.1.4)</a:t>
            </a:r>
          </a:p>
          <a:p>
            <a:endParaRPr lang="de-DE" sz="1400" dirty="0"/>
          </a:p>
        </p:txBody>
      </p:sp>
      <p:cxnSp>
        <p:nvCxnSpPr>
          <p:cNvPr id="59" name="Connecteur droit avec flèche 58"/>
          <p:cNvCxnSpPr/>
          <p:nvPr/>
        </p:nvCxnSpPr>
        <p:spPr bwMode="auto">
          <a:xfrm flipH="1" flipV="1">
            <a:off x="3287689" y="5733256"/>
            <a:ext cx="360041" cy="14401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0" name="ZoneTexte 59"/>
          <p:cNvSpPr txBox="1"/>
          <p:nvPr/>
        </p:nvSpPr>
        <p:spPr>
          <a:xfrm>
            <a:off x="3647728" y="5570656"/>
            <a:ext cx="216024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err="1"/>
              <a:t>Branch</a:t>
            </a:r>
            <a:r>
              <a:rPr lang="de-DE" sz="1400" dirty="0"/>
              <a:t> (</a:t>
            </a:r>
            <a:r>
              <a:rPr lang="de-DE" sz="1400" dirty="0" err="1"/>
              <a:t>mib.system</a:t>
            </a:r>
            <a:r>
              <a:rPr lang="de-DE" sz="1400" dirty="0"/>
              <a:t>) </a:t>
            </a:r>
            <a:r>
              <a:rPr lang="de-DE" sz="1400" dirty="0" err="1"/>
              <a:t>and</a:t>
            </a:r>
            <a:r>
              <a:rPr lang="de-DE" sz="1400" dirty="0"/>
              <a:t> </a:t>
            </a:r>
            <a:r>
              <a:rPr lang="de-DE" sz="1400" dirty="0" err="1"/>
              <a:t>identifier</a:t>
            </a:r>
            <a:r>
              <a:rPr lang="de-DE" sz="1400" dirty="0"/>
              <a:t> (OID)</a:t>
            </a:r>
          </a:p>
          <a:p>
            <a:endParaRPr lang="de-DE" sz="1400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>
                <a:latin typeface="+mn-lt"/>
              </a:rPr>
              <a:t>Prof. Dr.-Ing. Jochen H. Schiller    www.jochenschiller.de    Telematics - 2015/16</a:t>
            </a:r>
            <a:endParaRPr lang="en-US">
              <a:latin typeface="+mn-lt"/>
            </a:endParaRPr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6">
            <p14:nvContentPartPr>
              <p14:cNvPr id="10" name="Ink 9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1985040" y="1564920"/>
              <a:ext cx="9851760" cy="4851360"/>
            </p14:xfrm>
          </p:contentPart>
        </mc:Choice>
        <mc:Fallback>
          <p:pic>
            <p:nvPicPr>
              <p:cNvPr id="10" name="Ink 9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980720" y="1561320"/>
                <a:ext cx="9858960" cy="4860000"/>
              </a:xfrm>
              <a:prstGeom prst="rect">
                <a:avLst/>
              </a:prstGeom>
            </p:spPr>
          </p:pic>
        </mc:Fallback>
      </mc:AlternateContent>
      <p:pic>
        <p:nvPicPr>
          <p:cNvPr id="11" name="Audio 10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10846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1"/>
                </p:tgtEl>
              </p:cMediaNode>
            </p:audio>
          </p:childTnLst>
        </p:cTn>
      </p:par>
    </p:tnLst>
    <p:bldLst>
      <p:bldP spid="119855" grpId="0"/>
      <p:bldP spid="8" grpId="0"/>
      <p:bldP spid="57" grpId="0"/>
      <p:bldP spid="6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B-II (RFC 1213)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IB-II is the generic MIB for all manageable Internet devices (i.e., generic SNMP device)</a:t>
            </a:r>
          </a:p>
          <a:p>
            <a:r>
              <a:rPr lang="en-US" dirty="0" smtClean="0"/>
              <a:t>MIB-</a:t>
            </a:r>
            <a:r>
              <a:rPr lang="en-US" dirty="0"/>
              <a:t>2 prefix: </a:t>
            </a:r>
            <a:r>
              <a:rPr lang="en-US" dirty="0" err="1"/>
              <a:t>iso</a:t>
            </a:r>
            <a:r>
              <a:rPr lang="en-US" dirty="0"/>
              <a:t>(1).org(3).</a:t>
            </a:r>
            <a:r>
              <a:rPr lang="en-US" dirty="0" err="1"/>
              <a:t>dod</a:t>
            </a:r>
            <a:r>
              <a:rPr lang="en-US" dirty="0"/>
              <a:t>(6).internet(1).</a:t>
            </a:r>
            <a:r>
              <a:rPr lang="en-US" dirty="0" err="1"/>
              <a:t>mgmt</a:t>
            </a:r>
            <a:r>
              <a:rPr lang="en-US" dirty="0"/>
              <a:t>(2).mib2(1</a:t>
            </a:r>
            <a:r>
              <a:rPr lang="en-US" dirty="0" smtClean="0"/>
              <a:t>)</a:t>
            </a:r>
          </a:p>
          <a:p>
            <a:r>
              <a:rPr lang="en-US" dirty="0" smtClean="0"/>
              <a:t>MIB-2 </a:t>
            </a:r>
            <a:r>
              <a:rPr lang="en-US" dirty="0" err="1" smtClean="0"/>
              <a:t>subtree</a:t>
            </a:r>
            <a:r>
              <a:rPr lang="en-US" dirty="0" smtClean="0"/>
              <a:t> organization:</a:t>
            </a:r>
          </a:p>
          <a:p>
            <a:pPr lvl="2"/>
            <a:r>
              <a:rPr lang="en-US" dirty="0" smtClean="0"/>
              <a:t>system </a:t>
            </a:r>
            <a:r>
              <a:rPr lang="en-US" dirty="0"/>
              <a:t>(1</a:t>
            </a:r>
            <a:r>
              <a:rPr lang="en-US" dirty="0" smtClean="0"/>
              <a:t>)</a:t>
            </a:r>
            <a:endParaRPr lang="en-US" dirty="0"/>
          </a:p>
          <a:p>
            <a:pPr lvl="2"/>
            <a:r>
              <a:rPr lang="en-US" dirty="0"/>
              <a:t>interfaces (2</a:t>
            </a:r>
            <a:r>
              <a:rPr lang="en-US" dirty="0" smtClean="0"/>
              <a:t>)</a:t>
            </a:r>
            <a:endParaRPr lang="en-US" dirty="0"/>
          </a:p>
          <a:p>
            <a:pPr lvl="2"/>
            <a:r>
              <a:rPr lang="en-US" dirty="0"/>
              <a:t>at (3</a:t>
            </a:r>
            <a:r>
              <a:rPr lang="en-US" dirty="0" smtClean="0"/>
              <a:t>)</a:t>
            </a:r>
            <a:endParaRPr lang="en-US" dirty="0"/>
          </a:p>
          <a:p>
            <a:pPr lvl="2"/>
            <a:r>
              <a:rPr lang="en-US" dirty="0" err="1"/>
              <a:t>ip</a:t>
            </a:r>
            <a:r>
              <a:rPr lang="en-US" dirty="0"/>
              <a:t> (4</a:t>
            </a:r>
            <a:r>
              <a:rPr lang="en-US" dirty="0" smtClean="0"/>
              <a:t>)</a:t>
            </a:r>
            <a:endParaRPr lang="en-US" dirty="0"/>
          </a:p>
          <a:p>
            <a:pPr lvl="2"/>
            <a:r>
              <a:rPr lang="en-US" dirty="0" err="1"/>
              <a:t>icmp</a:t>
            </a:r>
            <a:r>
              <a:rPr lang="en-US" dirty="0"/>
              <a:t> (5</a:t>
            </a:r>
            <a:r>
              <a:rPr lang="en-US" dirty="0" smtClean="0"/>
              <a:t>)</a:t>
            </a:r>
            <a:endParaRPr lang="en-US" dirty="0"/>
          </a:p>
          <a:p>
            <a:pPr lvl="2"/>
            <a:r>
              <a:rPr lang="en-US" dirty="0" err="1"/>
              <a:t>tcp</a:t>
            </a:r>
            <a:r>
              <a:rPr lang="en-US" dirty="0"/>
              <a:t> (6</a:t>
            </a:r>
            <a:r>
              <a:rPr lang="en-US" dirty="0" smtClean="0"/>
              <a:t>)</a:t>
            </a:r>
            <a:endParaRPr lang="en-US" dirty="0"/>
          </a:p>
          <a:p>
            <a:pPr lvl="2"/>
            <a:r>
              <a:rPr lang="en-US" dirty="0" err="1"/>
              <a:t>udp</a:t>
            </a:r>
            <a:r>
              <a:rPr lang="en-US" dirty="0"/>
              <a:t> (7</a:t>
            </a:r>
            <a:r>
              <a:rPr lang="en-US" dirty="0" smtClean="0"/>
              <a:t>)</a:t>
            </a:r>
            <a:endParaRPr lang="en-US" dirty="0"/>
          </a:p>
          <a:p>
            <a:pPr lvl="2"/>
            <a:r>
              <a:rPr lang="en-US" dirty="0" err="1"/>
              <a:t>egp</a:t>
            </a:r>
            <a:r>
              <a:rPr lang="en-US" dirty="0"/>
              <a:t> (8</a:t>
            </a:r>
            <a:r>
              <a:rPr lang="en-US" dirty="0" smtClean="0"/>
              <a:t>)</a:t>
            </a:r>
            <a:endParaRPr lang="en-US" dirty="0"/>
          </a:p>
          <a:p>
            <a:pPr lvl="2"/>
            <a:r>
              <a:rPr lang="en-US" dirty="0"/>
              <a:t>transmission (10</a:t>
            </a:r>
            <a:r>
              <a:rPr lang="en-US" dirty="0" smtClean="0"/>
              <a:t>)</a:t>
            </a:r>
            <a:endParaRPr lang="en-US" dirty="0"/>
          </a:p>
          <a:p>
            <a:pPr lvl="2"/>
            <a:r>
              <a:rPr lang="en-US" dirty="0" err="1"/>
              <a:t>snmp</a:t>
            </a:r>
            <a:r>
              <a:rPr lang="en-US" dirty="0"/>
              <a:t> (11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Textfeld 3"/>
          <p:cNvSpPr txBox="1"/>
          <p:nvPr/>
        </p:nvSpPr>
        <p:spPr>
          <a:xfrm>
            <a:off x="5159896" y="3429000"/>
            <a:ext cx="5040560" cy="147732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New </a:t>
            </a:r>
            <a:r>
              <a:rPr lang="en-US" dirty="0" err="1" smtClean="0"/>
              <a:t>subtrees</a:t>
            </a:r>
            <a:r>
              <a:rPr lang="en-US" dirty="0" smtClean="0"/>
              <a:t> can be defined under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.internet.mib-2 (for all standard MIBs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.</a:t>
            </a:r>
            <a:r>
              <a:rPr lang="en-US" dirty="0" err="1" smtClean="0"/>
              <a:t>internet.mgmt</a:t>
            </a:r>
            <a:r>
              <a:rPr lang="en-US" dirty="0" smtClean="0"/>
              <a:t> or .</a:t>
            </a:r>
            <a:r>
              <a:rPr lang="en-US" dirty="0" err="1" smtClean="0"/>
              <a:t>internet.experimental</a:t>
            </a:r>
            <a:r>
              <a:rPr lang="en-US" dirty="0" smtClean="0"/>
              <a:t> (for all experimental MIBs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.</a:t>
            </a:r>
            <a:r>
              <a:rPr lang="en-US" dirty="0" err="1" smtClean="0"/>
              <a:t>internet.private</a:t>
            </a:r>
            <a:r>
              <a:rPr lang="en-US" dirty="0" smtClean="0"/>
              <a:t> (for all vendor-specific MIBs)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6">
            <p14:nvContentPartPr>
              <p14:cNvPr id="6" name="Ink 5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452160" y="3060720"/>
              <a:ext cx="992160" cy="1773360"/>
            </p14:xfrm>
          </p:contentPart>
        </mc:Choice>
        <mc:Fallback>
          <p:pic>
            <p:nvPicPr>
              <p:cNvPr id="6" name="Ink 5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47120" y="3055680"/>
                <a:ext cx="1000440" cy="1782000"/>
              </a:xfrm>
              <a:prstGeom prst="rect">
                <a:avLst/>
              </a:prstGeom>
            </p:spPr>
          </p:pic>
        </mc:Fallback>
      </mc:AlternateContent>
      <p:pic>
        <p:nvPicPr>
          <p:cNvPr id="7" name="Audio 6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70495751"/>
      </p:ext>
    </p:extLst>
  </p:cSld>
  <p:clrMapOvr>
    <a:masterClrMapping/>
  </p:clrMapOvr>
  <p:transition spd="slow" advTm="9091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  <p:bldLst>
      <p:bldP spid="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MON: Remote Monitoring</a:t>
            </a:r>
            <a:endParaRPr lang="en-US" dirty="0"/>
          </a:p>
        </p:txBody>
      </p:sp>
      <p:sp>
        <p:nvSpPr>
          <p:cNvPr id="1218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RMON (RFC 1757</a:t>
            </a:r>
            <a:r>
              <a:rPr lang="en-US" dirty="0" smtClean="0"/>
              <a:t>) </a:t>
            </a:r>
            <a:r>
              <a:rPr lang="en-US" sz="2000" dirty="0"/>
              <a:t>= MIB with more advanced functions such as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Gathering of statistics, alarms, event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On-board (partial) evaluations, fine-grained filtering, </a:t>
            </a:r>
            <a:r>
              <a:rPr lang="en-US" dirty="0"/>
              <a:t>Packet-Capture, ...</a:t>
            </a:r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  <a:buNone/>
            </a:pPr>
            <a:r>
              <a:rPr lang="en-US" sz="2000" dirty="0">
                <a:sym typeface="Wingdings 3"/>
              </a:rPr>
              <a:t></a:t>
            </a:r>
            <a:r>
              <a:rPr lang="en-US" sz="2000" dirty="0">
                <a:sym typeface="Wingdings" pitchFamily="2" charset="2"/>
              </a:rPr>
              <a:t> Shifting of “intelligence” from the management platform to the agent</a:t>
            </a:r>
            <a:endParaRPr lang="en-US" sz="2000" dirty="0"/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000" dirty="0"/>
              <a:t>Example SMI: statistics for oversized packets (&gt;1518 octets)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endParaRPr lang="en-US" sz="1200" dirty="0">
              <a:latin typeface="Courier New" pitchFamily="49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1600" b="1" dirty="0" err="1">
                <a:solidFill>
                  <a:srgbClr val="002060"/>
                </a:solidFill>
                <a:latin typeface="Courier New" pitchFamily="49" charset="0"/>
              </a:rPr>
              <a:t>etherStatsOversizePkts</a:t>
            </a:r>
            <a:r>
              <a:rPr lang="en-US" sz="1600" b="1" dirty="0">
                <a:solidFill>
                  <a:srgbClr val="002060"/>
                </a:solidFill>
                <a:latin typeface="Courier New" pitchFamily="49" charset="0"/>
              </a:rPr>
              <a:t> OBJECT-TYPE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1600" b="1" dirty="0">
                <a:solidFill>
                  <a:srgbClr val="002060"/>
                </a:solidFill>
                <a:latin typeface="Courier New" pitchFamily="49" charset="0"/>
              </a:rPr>
              <a:t>SYNTAX Counter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1600" b="1" dirty="0">
                <a:solidFill>
                  <a:srgbClr val="002060"/>
                </a:solidFill>
                <a:latin typeface="Courier New" pitchFamily="49" charset="0"/>
              </a:rPr>
              <a:t>ACCESS read-only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1600" b="1" dirty="0">
                <a:solidFill>
                  <a:srgbClr val="002060"/>
                </a:solidFill>
                <a:latin typeface="Courier New" pitchFamily="49" charset="0"/>
              </a:rPr>
              <a:t>STATUS mandatory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1600" b="1" dirty="0">
                <a:solidFill>
                  <a:srgbClr val="002060"/>
                </a:solidFill>
                <a:latin typeface="Courier New" pitchFamily="49" charset="0"/>
              </a:rPr>
              <a:t>DESCRIPTION </a:t>
            </a:r>
            <a:br>
              <a:rPr lang="en-US" sz="1600" b="1" dirty="0">
                <a:solidFill>
                  <a:srgbClr val="002060"/>
                </a:solidFill>
                <a:latin typeface="Courier New" pitchFamily="49" charset="0"/>
              </a:rPr>
            </a:br>
            <a:r>
              <a:rPr lang="en-US" sz="1600" b="1" dirty="0">
                <a:solidFill>
                  <a:srgbClr val="002060"/>
                </a:solidFill>
                <a:latin typeface="Courier New" pitchFamily="49" charset="0"/>
              </a:rPr>
              <a:t>"The total number of packets received that were longer than 1518 octets (excluding framing bits, but including FCS octets) and were otherwise well formed." 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1600" b="1" dirty="0">
                <a:solidFill>
                  <a:srgbClr val="002060"/>
                </a:solidFill>
                <a:latin typeface="Courier New" pitchFamily="49" charset="0"/>
              </a:rPr>
              <a:t>::= {</a:t>
            </a:r>
            <a:r>
              <a:rPr lang="en-US" sz="1600" b="1" dirty="0" err="1">
                <a:solidFill>
                  <a:srgbClr val="002060"/>
                </a:solidFill>
                <a:latin typeface="Courier New" pitchFamily="49" charset="0"/>
              </a:rPr>
              <a:t>etherStatsEntry</a:t>
            </a:r>
            <a:r>
              <a:rPr lang="en-US" sz="1600" b="1" dirty="0">
                <a:solidFill>
                  <a:srgbClr val="002060"/>
                </a:solidFill>
                <a:latin typeface="Courier New" pitchFamily="49" charset="0"/>
              </a:rPr>
              <a:t> 10}</a:t>
            </a:r>
            <a:r>
              <a:rPr lang="en-US" sz="1600" b="1" dirty="0">
                <a:latin typeface="Arial Unicode MS" pitchFamily="34" charset="-128"/>
              </a:rPr>
              <a:t> </a:t>
            </a:r>
            <a:endParaRPr lang="en-US" sz="1400" b="1" dirty="0">
              <a:latin typeface="Arial Unicode MS" pitchFamily="34" charset="-128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6">
            <p14:nvContentPartPr>
              <p14:cNvPr id="3" name="Ink 2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3385800" y="1634040"/>
              <a:ext cx="4164840" cy="1810440"/>
            </p14:xfrm>
          </p:contentPart>
        </mc:Choice>
        <mc:Fallback>
          <p:pic>
            <p:nvPicPr>
              <p:cNvPr id="3" name="Ink 2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382920" y="1628640"/>
                <a:ext cx="4173480" cy="1823400"/>
              </a:xfrm>
              <a:prstGeom prst="rect">
                <a:avLst/>
              </a:prstGeom>
            </p:spPr>
          </p:pic>
        </mc:Fallback>
      </mc:AlternateContent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18503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About SNMP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 smtClean="0"/>
              <a:t>Protocol Overview</a:t>
            </a:r>
            <a:endParaRPr lang="en-US" dirty="0"/>
          </a:p>
          <a:p>
            <a:pPr lvl="1"/>
            <a:r>
              <a:rPr lang="en-US" dirty="0"/>
              <a:t>Managed Objects</a:t>
            </a:r>
          </a:p>
          <a:p>
            <a:pPr lvl="1"/>
            <a:r>
              <a:rPr lang="en-US" b="1" dirty="0">
                <a:solidFill>
                  <a:srgbClr val="0000CC"/>
                </a:solidFill>
              </a:rPr>
              <a:t>SNMP Operations</a:t>
            </a:r>
          </a:p>
          <a:p>
            <a:pPr lvl="1"/>
            <a:r>
              <a:rPr lang="en-US" dirty="0"/>
              <a:t>Abstract Representation of Heterogeneous Data</a:t>
            </a:r>
          </a:p>
          <a:p>
            <a:pPr lvl="1"/>
            <a:r>
              <a:rPr lang="en-US" dirty="0" smtClean="0"/>
              <a:t>Tools</a:t>
            </a: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433439"/>
      </p:ext>
    </p:extLst>
  </p:cSld>
  <p:clrMapOvr>
    <a:masterClrMapping/>
  </p:clrMapOvr>
  <p:transition spd="slow" advTm="1755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NMP Operations</a:t>
            </a:r>
            <a:endParaRPr lang="en-US" dirty="0"/>
          </a:p>
        </p:txBody>
      </p:sp>
      <p:sp>
        <p:nvSpPr>
          <p:cNvPr id="75779" name="Rectangle 3"/>
          <p:cNvSpPr>
            <a:spLocks noChangeArrowheads="1"/>
          </p:cNvSpPr>
          <p:nvPr/>
        </p:nvSpPr>
        <p:spPr bwMode="auto">
          <a:xfrm>
            <a:off x="2522538" y="2963864"/>
            <a:ext cx="1790700" cy="1042987"/>
          </a:xfrm>
          <a:prstGeom prst="rect">
            <a:avLst/>
          </a:prstGeom>
          <a:solidFill>
            <a:srgbClr val="FFFF99"/>
          </a:solidFill>
          <a:ln w="317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C0C0C0"/>
            </a:outerShdw>
          </a:effectLst>
        </p:spPr>
        <p:txBody>
          <a:bodyPr anchor="ctr"/>
          <a:lstStyle/>
          <a:p>
            <a:r>
              <a:rPr lang="en-US" smtClean="0">
                <a:solidFill>
                  <a:srgbClr val="000000"/>
                </a:solidFill>
                <a:latin typeface="Arial" charset="0"/>
              </a:rPr>
              <a:t>SNMP</a:t>
            </a: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7897813" y="2944814"/>
            <a:ext cx="1790700" cy="1042987"/>
          </a:xfrm>
          <a:prstGeom prst="rect">
            <a:avLst/>
          </a:prstGeom>
          <a:solidFill>
            <a:srgbClr val="FFFF99"/>
          </a:solidFill>
          <a:ln w="317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C0C0C0"/>
            </a:outerShdw>
          </a:effectLst>
        </p:spPr>
        <p:txBody>
          <a:bodyPr anchor="ctr"/>
          <a:lstStyle/>
          <a:p>
            <a:pPr algn="r"/>
            <a:r>
              <a:rPr lang="en-US" smtClean="0">
                <a:solidFill>
                  <a:srgbClr val="000000"/>
                </a:solidFill>
                <a:latin typeface="Arial" charset="0"/>
              </a:rPr>
              <a:t>SNMP</a:t>
            </a: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5785" name="Rectangle 9"/>
          <p:cNvSpPr>
            <a:spLocks noChangeArrowheads="1"/>
          </p:cNvSpPr>
          <p:nvPr/>
        </p:nvSpPr>
        <p:spPr bwMode="auto">
          <a:xfrm>
            <a:off x="2495601" y="4055220"/>
            <a:ext cx="7165975" cy="669925"/>
          </a:xfrm>
          <a:prstGeom prst="rect">
            <a:avLst/>
          </a:prstGeom>
          <a:solidFill>
            <a:srgbClr val="DDDDDD"/>
          </a:solidFill>
          <a:ln w="317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C0C0C0"/>
            </a:outerShdw>
          </a:effectLst>
        </p:spPr>
        <p:txBody>
          <a:bodyPr anchor="ctr"/>
          <a:lstStyle/>
          <a:p>
            <a:pPr algn="ctr"/>
            <a:r>
              <a:rPr lang="en-US" dirty="0" smtClean="0">
                <a:solidFill>
                  <a:srgbClr val="000000"/>
                </a:solidFill>
                <a:latin typeface="+mn-lt"/>
              </a:rPr>
              <a:t>          Internet            </a:t>
            </a:r>
            <a:endParaRPr lang="en-US" dirty="0">
              <a:latin typeface="+mn-lt"/>
            </a:endParaRPr>
          </a:p>
        </p:txBody>
      </p:sp>
      <p:sp>
        <p:nvSpPr>
          <p:cNvPr id="75786" name="Line 10"/>
          <p:cNvSpPr>
            <a:spLocks noChangeShapeType="1"/>
          </p:cNvSpPr>
          <p:nvPr/>
        </p:nvSpPr>
        <p:spPr bwMode="auto">
          <a:xfrm>
            <a:off x="4370389" y="4147492"/>
            <a:ext cx="3470275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75788" name="Freeform 12"/>
          <p:cNvSpPr>
            <a:spLocks/>
          </p:cNvSpPr>
          <p:nvPr/>
        </p:nvSpPr>
        <p:spPr bwMode="auto">
          <a:xfrm>
            <a:off x="4388826" y="1500174"/>
            <a:ext cx="3456000" cy="648000"/>
          </a:xfrm>
          <a:custGeom>
            <a:avLst/>
            <a:gdLst/>
            <a:ahLst/>
            <a:cxnLst>
              <a:cxn ang="0">
                <a:pos x="141" y="56"/>
              </a:cxn>
              <a:cxn ang="0">
                <a:pos x="141" y="0"/>
              </a:cxn>
              <a:cxn ang="0">
                <a:pos x="0" y="141"/>
              </a:cxn>
              <a:cxn ang="0">
                <a:pos x="141" y="282"/>
              </a:cxn>
              <a:cxn ang="0">
                <a:pos x="141" y="226"/>
              </a:cxn>
              <a:cxn ang="0">
                <a:pos x="2117" y="226"/>
              </a:cxn>
              <a:cxn ang="0">
                <a:pos x="2117" y="282"/>
              </a:cxn>
              <a:cxn ang="0">
                <a:pos x="2258" y="141"/>
              </a:cxn>
              <a:cxn ang="0">
                <a:pos x="2117" y="0"/>
              </a:cxn>
              <a:cxn ang="0">
                <a:pos x="2117" y="56"/>
              </a:cxn>
              <a:cxn ang="0">
                <a:pos x="141" y="56"/>
              </a:cxn>
            </a:cxnLst>
            <a:rect l="0" t="0" r="r" b="b"/>
            <a:pathLst>
              <a:path w="2258" h="282">
                <a:moveTo>
                  <a:pt x="141" y="56"/>
                </a:moveTo>
                <a:lnTo>
                  <a:pt x="141" y="0"/>
                </a:lnTo>
                <a:lnTo>
                  <a:pt x="0" y="141"/>
                </a:lnTo>
                <a:lnTo>
                  <a:pt x="141" y="282"/>
                </a:lnTo>
                <a:lnTo>
                  <a:pt x="141" y="226"/>
                </a:lnTo>
                <a:lnTo>
                  <a:pt x="2117" y="226"/>
                </a:lnTo>
                <a:lnTo>
                  <a:pt x="2117" y="282"/>
                </a:lnTo>
                <a:lnTo>
                  <a:pt x="2258" y="141"/>
                </a:lnTo>
                <a:lnTo>
                  <a:pt x="2117" y="0"/>
                </a:lnTo>
                <a:lnTo>
                  <a:pt x="2117" y="56"/>
                </a:lnTo>
                <a:lnTo>
                  <a:pt x="141" y="56"/>
                </a:lnTo>
                <a:close/>
              </a:path>
            </a:pathLst>
          </a:custGeom>
          <a:solidFill>
            <a:srgbClr val="000066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Arial" charset="0"/>
              </a:rPr>
              <a:t>Management Communication</a:t>
            </a:r>
          </a:p>
        </p:txBody>
      </p:sp>
      <p:sp>
        <p:nvSpPr>
          <p:cNvPr id="75790" name="Rectangle 14"/>
          <p:cNvSpPr>
            <a:spLocks noChangeArrowheads="1"/>
          </p:cNvSpPr>
          <p:nvPr/>
        </p:nvSpPr>
        <p:spPr bwMode="auto">
          <a:xfrm>
            <a:off x="5516564" y="2881314"/>
            <a:ext cx="909637" cy="2127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75791" name="Rectangle 15"/>
          <p:cNvSpPr>
            <a:spLocks noChangeArrowheads="1"/>
          </p:cNvSpPr>
          <p:nvPr/>
        </p:nvSpPr>
        <p:spPr bwMode="auto">
          <a:xfrm>
            <a:off x="5529264" y="2889251"/>
            <a:ext cx="11398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600" b="1">
                <a:solidFill>
                  <a:srgbClr val="000000"/>
                </a:solidFill>
                <a:latin typeface="Arial" charset="0"/>
              </a:rPr>
              <a:t>GetRequest</a:t>
            </a:r>
            <a:endParaRPr lang="en-US" sz="1600">
              <a:latin typeface="Arial" charset="0"/>
            </a:endParaRPr>
          </a:p>
        </p:txBody>
      </p:sp>
      <p:sp>
        <p:nvSpPr>
          <p:cNvPr id="75792" name="Rectangle 16"/>
          <p:cNvSpPr>
            <a:spLocks noChangeArrowheads="1"/>
          </p:cNvSpPr>
          <p:nvPr/>
        </p:nvSpPr>
        <p:spPr bwMode="auto">
          <a:xfrm>
            <a:off x="5346701" y="3106739"/>
            <a:ext cx="1249363" cy="2127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75793" name="Rectangle 17"/>
          <p:cNvSpPr>
            <a:spLocks noChangeArrowheads="1"/>
          </p:cNvSpPr>
          <p:nvPr/>
        </p:nvSpPr>
        <p:spPr bwMode="auto">
          <a:xfrm>
            <a:off x="5357814" y="3114676"/>
            <a:ext cx="16478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600" b="1">
                <a:solidFill>
                  <a:srgbClr val="000000"/>
                </a:solidFill>
                <a:latin typeface="Arial" charset="0"/>
              </a:rPr>
              <a:t>Get-NextRequest</a:t>
            </a:r>
            <a:endParaRPr lang="en-US" sz="1600">
              <a:latin typeface="Arial" charset="0"/>
            </a:endParaRPr>
          </a:p>
        </p:txBody>
      </p:sp>
      <p:sp>
        <p:nvSpPr>
          <p:cNvPr id="75794" name="Rectangle 18"/>
          <p:cNvSpPr>
            <a:spLocks noChangeArrowheads="1"/>
          </p:cNvSpPr>
          <p:nvPr/>
        </p:nvSpPr>
        <p:spPr bwMode="auto">
          <a:xfrm>
            <a:off x="5453064" y="3554414"/>
            <a:ext cx="1038225" cy="2111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75795" name="Rectangle 19"/>
          <p:cNvSpPr>
            <a:spLocks noChangeArrowheads="1"/>
          </p:cNvSpPr>
          <p:nvPr/>
        </p:nvSpPr>
        <p:spPr bwMode="auto">
          <a:xfrm>
            <a:off x="5464175" y="3560764"/>
            <a:ext cx="13081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600" b="1" dirty="0" err="1">
                <a:solidFill>
                  <a:srgbClr val="000000"/>
                </a:solidFill>
                <a:latin typeface="Arial" charset="0"/>
              </a:rPr>
              <a:t>GetResponse</a:t>
            </a:r>
            <a:endParaRPr lang="en-US" sz="1600" dirty="0">
              <a:latin typeface="Arial" charset="0"/>
            </a:endParaRPr>
          </a:p>
        </p:txBody>
      </p:sp>
      <p:sp>
        <p:nvSpPr>
          <p:cNvPr id="75796" name="Rectangle 20"/>
          <p:cNvSpPr>
            <a:spLocks noChangeArrowheads="1"/>
          </p:cNvSpPr>
          <p:nvPr/>
        </p:nvSpPr>
        <p:spPr bwMode="auto">
          <a:xfrm>
            <a:off x="5788026" y="3778250"/>
            <a:ext cx="366713" cy="21113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75797" name="Rectangle 21"/>
          <p:cNvSpPr>
            <a:spLocks noChangeArrowheads="1"/>
          </p:cNvSpPr>
          <p:nvPr/>
        </p:nvSpPr>
        <p:spPr bwMode="auto">
          <a:xfrm>
            <a:off x="5799139" y="3786191"/>
            <a:ext cx="43973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600" b="1" dirty="0">
                <a:solidFill>
                  <a:srgbClr val="000000"/>
                </a:solidFill>
                <a:latin typeface="+mn-lt"/>
              </a:rPr>
              <a:t>Trap</a:t>
            </a:r>
            <a:endParaRPr lang="en-US" sz="1600" dirty="0">
              <a:latin typeface="+mn-lt"/>
            </a:endParaRPr>
          </a:p>
        </p:txBody>
      </p:sp>
      <p:sp>
        <p:nvSpPr>
          <p:cNvPr id="75798" name="Rectangle 22"/>
          <p:cNvSpPr>
            <a:spLocks noChangeArrowheads="1"/>
          </p:cNvSpPr>
          <p:nvPr/>
        </p:nvSpPr>
        <p:spPr bwMode="auto">
          <a:xfrm>
            <a:off x="5526089" y="3330576"/>
            <a:ext cx="890587" cy="2127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75799" name="Rectangle 23"/>
          <p:cNvSpPr>
            <a:spLocks noChangeArrowheads="1"/>
          </p:cNvSpPr>
          <p:nvPr/>
        </p:nvSpPr>
        <p:spPr bwMode="auto">
          <a:xfrm>
            <a:off x="5538788" y="3338514"/>
            <a:ext cx="112691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600" b="1">
                <a:solidFill>
                  <a:srgbClr val="000000"/>
                </a:solidFill>
                <a:latin typeface="Arial" charset="0"/>
              </a:rPr>
              <a:t>SetRequest</a:t>
            </a:r>
            <a:endParaRPr lang="en-US" sz="1600">
              <a:latin typeface="Arial" charset="0"/>
            </a:endParaRPr>
          </a:p>
        </p:txBody>
      </p:sp>
      <p:sp>
        <p:nvSpPr>
          <p:cNvPr id="75800" name="Line 24"/>
          <p:cNvSpPr>
            <a:spLocks noChangeShapeType="1"/>
          </p:cNvSpPr>
          <p:nvPr/>
        </p:nvSpPr>
        <p:spPr bwMode="auto">
          <a:xfrm>
            <a:off x="7156450" y="3030538"/>
            <a:ext cx="647700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75801" name="Line 25"/>
          <p:cNvSpPr>
            <a:spLocks noChangeShapeType="1"/>
          </p:cNvSpPr>
          <p:nvPr/>
        </p:nvSpPr>
        <p:spPr bwMode="auto">
          <a:xfrm>
            <a:off x="7156450" y="3482975"/>
            <a:ext cx="647700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75802" name="Line 26"/>
          <p:cNvSpPr>
            <a:spLocks noChangeShapeType="1"/>
          </p:cNvSpPr>
          <p:nvPr/>
        </p:nvSpPr>
        <p:spPr bwMode="auto">
          <a:xfrm flipH="1">
            <a:off x="4518018" y="3692525"/>
            <a:ext cx="756000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75803" name="Line 27"/>
          <p:cNvSpPr>
            <a:spLocks noChangeShapeType="1"/>
          </p:cNvSpPr>
          <p:nvPr/>
        </p:nvSpPr>
        <p:spPr bwMode="auto">
          <a:xfrm flipH="1">
            <a:off x="4519606" y="3925888"/>
            <a:ext cx="756000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75804" name="Line 28"/>
          <p:cNvSpPr>
            <a:spLocks noChangeShapeType="1"/>
          </p:cNvSpPr>
          <p:nvPr/>
        </p:nvSpPr>
        <p:spPr bwMode="auto">
          <a:xfrm flipH="1">
            <a:off x="4457700" y="3014663"/>
            <a:ext cx="833438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75805" name="Line 29"/>
          <p:cNvSpPr>
            <a:spLocks noChangeShapeType="1"/>
          </p:cNvSpPr>
          <p:nvPr/>
        </p:nvSpPr>
        <p:spPr bwMode="auto">
          <a:xfrm flipH="1">
            <a:off x="4457700" y="3236913"/>
            <a:ext cx="833438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75806" name="Line 30"/>
          <p:cNvSpPr>
            <a:spLocks noChangeShapeType="1"/>
          </p:cNvSpPr>
          <p:nvPr/>
        </p:nvSpPr>
        <p:spPr bwMode="auto">
          <a:xfrm flipH="1">
            <a:off x="4457700" y="3460750"/>
            <a:ext cx="833438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75807" name="Line 31"/>
          <p:cNvSpPr>
            <a:spLocks noChangeShapeType="1"/>
          </p:cNvSpPr>
          <p:nvPr/>
        </p:nvSpPr>
        <p:spPr bwMode="auto">
          <a:xfrm flipH="1">
            <a:off x="6977076" y="3692525"/>
            <a:ext cx="833437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75808" name="Line 32"/>
          <p:cNvSpPr>
            <a:spLocks noChangeShapeType="1"/>
          </p:cNvSpPr>
          <p:nvPr/>
        </p:nvSpPr>
        <p:spPr bwMode="auto">
          <a:xfrm flipH="1">
            <a:off x="6965962" y="3916363"/>
            <a:ext cx="833438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75809" name="Line 33"/>
          <p:cNvSpPr>
            <a:spLocks noChangeShapeType="1"/>
          </p:cNvSpPr>
          <p:nvPr/>
        </p:nvSpPr>
        <p:spPr bwMode="auto">
          <a:xfrm>
            <a:off x="7159625" y="3252788"/>
            <a:ext cx="647700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75810" name="Line 34"/>
          <p:cNvSpPr>
            <a:spLocks noChangeShapeType="1"/>
          </p:cNvSpPr>
          <p:nvPr/>
        </p:nvSpPr>
        <p:spPr bwMode="auto">
          <a:xfrm flipH="1">
            <a:off x="3398838" y="2417763"/>
            <a:ext cx="0" cy="4889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75811" name="Line 35"/>
          <p:cNvSpPr>
            <a:spLocks noChangeShapeType="1"/>
          </p:cNvSpPr>
          <p:nvPr/>
        </p:nvSpPr>
        <p:spPr bwMode="auto">
          <a:xfrm flipH="1">
            <a:off x="8840788" y="2420938"/>
            <a:ext cx="0" cy="4889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de-DE"/>
          </a:p>
        </p:txBody>
      </p:sp>
      <p:grpSp>
        <p:nvGrpSpPr>
          <p:cNvPr id="42" name="Gruppieren 41"/>
          <p:cNvGrpSpPr/>
          <p:nvPr/>
        </p:nvGrpSpPr>
        <p:grpSpPr>
          <a:xfrm>
            <a:off x="2747311" y="1071546"/>
            <a:ext cx="1133644" cy="1357322"/>
            <a:chOff x="1223311" y="1142984"/>
            <a:chExt cx="1133644" cy="1357322"/>
          </a:xfrm>
        </p:grpSpPr>
        <p:graphicFrame>
          <p:nvGraphicFramePr>
            <p:cNvPr id="38" name="Object 7"/>
            <p:cNvGraphicFramePr>
              <a:graphicFrameLocks noChangeAspect="1"/>
            </p:cNvGraphicFramePr>
            <p:nvPr/>
          </p:nvGraphicFramePr>
          <p:xfrm>
            <a:off x="1250133" y="1503767"/>
            <a:ext cx="1080000" cy="9965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3371" name="Visio" r:id="rId7" imgW="1027128" imgH="947618" progId="">
                    <p:embed/>
                  </p:oleObj>
                </mc:Choice>
                <mc:Fallback>
                  <p:oleObj name="Visio" r:id="rId7" imgW="1027128" imgH="94761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0133" y="1503767"/>
                          <a:ext cx="1080000" cy="9965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" name="Rechteck 38"/>
            <p:cNvSpPr/>
            <p:nvPr/>
          </p:nvSpPr>
          <p:spPr>
            <a:xfrm>
              <a:off x="1223311" y="1142984"/>
              <a:ext cx="113364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 smtClean="0">
                  <a:latin typeface="Arial" charset="0"/>
                </a:rPr>
                <a:t>Manager</a:t>
              </a:r>
              <a:endParaRPr lang="en-US" b="1" dirty="0">
                <a:latin typeface="Arial" charset="0"/>
              </a:endParaRPr>
            </a:p>
          </p:txBody>
        </p:sp>
      </p:grpSp>
      <p:grpSp>
        <p:nvGrpSpPr>
          <p:cNvPr id="43" name="Gruppieren 42"/>
          <p:cNvGrpSpPr/>
          <p:nvPr/>
        </p:nvGrpSpPr>
        <p:grpSpPr>
          <a:xfrm>
            <a:off x="8362973" y="1171676"/>
            <a:ext cx="900000" cy="1257192"/>
            <a:chOff x="6838973" y="1071546"/>
            <a:chExt cx="900000" cy="1257192"/>
          </a:xfrm>
        </p:grpSpPr>
        <p:sp>
          <p:nvSpPr>
            <p:cNvPr id="40" name="Rechteck 39"/>
            <p:cNvSpPr/>
            <p:nvPr/>
          </p:nvSpPr>
          <p:spPr>
            <a:xfrm>
              <a:off x="6869628" y="1071546"/>
              <a:ext cx="83869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b="1" dirty="0" smtClean="0">
                  <a:latin typeface="Arial" charset="0"/>
                </a:rPr>
                <a:t>Agent</a:t>
              </a:r>
              <a:endParaRPr lang="en-US" b="1" dirty="0">
                <a:latin typeface="Arial" charset="0"/>
              </a:endParaRPr>
            </a:p>
          </p:txBody>
        </p:sp>
        <p:graphicFrame>
          <p:nvGraphicFramePr>
            <p:cNvPr id="873474" name="Object 4"/>
            <p:cNvGraphicFramePr>
              <a:graphicFrameLocks noChangeAspect="1"/>
            </p:cNvGraphicFramePr>
            <p:nvPr/>
          </p:nvGraphicFramePr>
          <p:xfrm>
            <a:off x="6838973" y="1428737"/>
            <a:ext cx="900000" cy="9000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3372" name="Visio" r:id="rId9" imgW="947618" imgH="947618" progId="">
                    <p:embed/>
                  </p:oleObj>
                </mc:Choice>
                <mc:Fallback>
                  <p:oleObj name="Visio" r:id="rId9" imgW="947618" imgH="94761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38973" y="1428737"/>
                          <a:ext cx="900000" cy="9000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ZoneTexte 1"/>
          <p:cNvSpPr txBox="1"/>
          <p:nvPr/>
        </p:nvSpPr>
        <p:spPr>
          <a:xfrm>
            <a:off x="2495601" y="5949281"/>
            <a:ext cx="734277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fr-FR" dirty="0" err="1" smtClean="0">
                <a:latin typeface="+mn-lt"/>
              </a:rPr>
              <a:t>Well</a:t>
            </a:r>
            <a:r>
              <a:rPr lang="fr-FR" dirty="0" err="1">
                <a:latin typeface="+mn-lt"/>
              </a:rPr>
              <a:t>-</a:t>
            </a:r>
            <a:r>
              <a:rPr lang="fr-FR" dirty="0" err="1" smtClean="0">
                <a:latin typeface="+mn-lt"/>
              </a:rPr>
              <a:t>known</a:t>
            </a:r>
            <a:r>
              <a:rPr lang="fr-FR" dirty="0" smtClean="0">
                <a:latin typeface="+mn-lt"/>
              </a:rPr>
              <a:t> (UDP) ports </a:t>
            </a:r>
            <a:r>
              <a:rPr lang="fr-FR" dirty="0" err="1" smtClean="0">
                <a:latin typeface="+mn-lt"/>
              </a:rPr>
              <a:t>assigned</a:t>
            </a:r>
            <a:r>
              <a:rPr lang="fr-FR" dirty="0" smtClean="0">
                <a:latin typeface="+mn-lt"/>
              </a:rPr>
              <a:t> to SNMP:</a:t>
            </a:r>
            <a:endParaRPr lang="fr-FR" dirty="0">
              <a:latin typeface="+mn-lt"/>
            </a:endParaRPr>
          </a:p>
          <a:p>
            <a:pPr marL="742950" lvl="1" indent="-285750">
              <a:buFont typeface="Arial"/>
              <a:buChar char="•"/>
            </a:pPr>
            <a:r>
              <a:rPr lang="fr-FR" dirty="0" smtClean="0">
                <a:latin typeface="+mn-lt"/>
              </a:rPr>
              <a:t>Port 161 for SNMP messages </a:t>
            </a:r>
            <a:r>
              <a:rPr lang="fr-FR" dirty="0" err="1" smtClean="0">
                <a:latin typeface="+mn-lt"/>
              </a:rPr>
              <a:t>except</a:t>
            </a:r>
            <a:r>
              <a:rPr lang="fr-FR" dirty="0" smtClean="0">
                <a:latin typeface="+mn-lt"/>
              </a:rPr>
              <a:t> </a:t>
            </a:r>
            <a:r>
              <a:rPr lang="fr-FR" dirty="0" err="1" smtClean="0">
                <a:latin typeface="+mn-lt"/>
              </a:rPr>
              <a:t>Trap</a:t>
            </a:r>
            <a:r>
              <a:rPr lang="fr-FR" dirty="0" smtClean="0">
                <a:latin typeface="+mn-lt"/>
              </a:rPr>
              <a:t> </a:t>
            </a:r>
            <a:r>
              <a:rPr lang="fr-FR" dirty="0" err="1" smtClean="0">
                <a:latin typeface="+mn-lt"/>
              </a:rPr>
              <a:t>which</a:t>
            </a:r>
            <a:r>
              <a:rPr lang="fr-FR" dirty="0" smtClean="0">
                <a:latin typeface="+mn-lt"/>
              </a:rPr>
              <a:t> use Port 162 </a:t>
            </a:r>
            <a:endParaRPr lang="fr-FR" dirty="0">
              <a:latin typeface="+mn-lt"/>
            </a:endParaRPr>
          </a:p>
        </p:txBody>
      </p:sp>
      <p:sp>
        <p:nvSpPr>
          <p:cNvPr id="37" name="Textfeld 1"/>
          <p:cNvSpPr txBox="1"/>
          <p:nvPr/>
        </p:nvSpPr>
        <p:spPr>
          <a:xfrm>
            <a:off x="2495601" y="5085185"/>
            <a:ext cx="71659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>
                <a:latin typeface="+mn-lt"/>
              </a:rPr>
              <a:t>Get/Set operations initiated by SNMP manager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>
                <a:latin typeface="+mn-lt"/>
              </a:rPr>
              <a:t>Trap allows SNMP agent to push information to manager</a:t>
            </a:r>
            <a:endParaRPr lang="en-US" dirty="0">
              <a:latin typeface="+mn-lt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/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11">
            <p14:nvContentPartPr>
              <p14:cNvPr id="4" name="Ink 3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5453280" y="3093120"/>
              <a:ext cx="916200" cy="987840"/>
            </p14:xfrm>
          </p:contentPart>
        </mc:Choice>
        <mc:Fallback>
          <p:pic>
            <p:nvPicPr>
              <p:cNvPr id="4" name="Ink 3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448600" y="3090600"/>
                <a:ext cx="927000" cy="995760"/>
              </a:xfrm>
              <a:prstGeom prst="rect">
                <a:avLst/>
              </a:prstGeom>
            </p:spPr>
          </p:pic>
        </mc:Fallback>
      </mc:AlternateContent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204502612"/>
      </p:ext>
    </p:extLst>
  </p:cSld>
  <p:clrMapOvr>
    <a:masterClrMapping/>
  </p:clrMapOvr>
  <p:transition spd="slow" advTm="8294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NMP: Client-Server Principle</a:t>
            </a:r>
            <a:endParaRPr lang="en-US" dirty="0"/>
          </a:p>
        </p:txBody>
      </p:sp>
      <p:grpSp>
        <p:nvGrpSpPr>
          <p:cNvPr id="63" name="Gruppieren 62"/>
          <p:cNvGrpSpPr/>
          <p:nvPr/>
        </p:nvGrpSpPr>
        <p:grpSpPr>
          <a:xfrm>
            <a:off x="1809720" y="1143555"/>
            <a:ext cx="3913188" cy="2344737"/>
            <a:chOff x="457200" y="1214438"/>
            <a:chExt cx="3913188" cy="2344737"/>
          </a:xfrm>
        </p:grpSpPr>
        <p:sp>
          <p:nvSpPr>
            <p:cNvPr id="125958" name="Rectangle 6"/>
            <p:cNvSpPr>
              <a:spLocks noChangeArrowheads="1"/>
            </p:cNvSpPr>
            <p:nvPr/>
          </p:nvSpPr>
          <p:spPr bwMode="auto">
            <a:xfrm>
              <a:off x="457200" y="1214438"/>
              <a:ext cx="3887788" cy="2344737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endParaRPr lang="de-DE" sz="2000">
                <a:latin typeface="+mn-lt"/>
              </a:endParaRPr>
            </a:p>
          </p:txBody>
        </p:sp>
        <p:sp>
          <p:nvSpPr>
            <p:cNvPr id="125959" name="Line 7"/>
            <p:cNvSpPr>
              <a:spLocks noChangeShapeType="1"/>
            </p:cNvSpPr>
            <p:nvPr/>
          </p:nvSpPr>
          <p:spPr bwMode="auto">
            <a:xfrm>
              <a:off x="1958975" y="1308100"/>
              <a:ext cx="0" cy="21574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60" name="Line 8"/>
            <p:cNvSpPr>
              <a:spLocks noChangeShapeType="1"/>
            </p:cNvSpPr>
            <p:nvPr/>
          </p:nvSpPr>
          <p:spPr bwMode="auto">
            <a:xfrm>
              <a:off x="2843213" y="1308100"/>
              <a:ext cx="0" cy="21574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61" name="Text Box 9"/>
            <p:cNvSpPr txBox="1">
              <a:spLocks noChangeArrowheads="1"/>
            </p:cNvSpPr>
            <p:nvPr/>
          </p:nvSpPr>
          <p:spPr bwMode="auto">
            <a:xfrm>
              <a:off x="1982253" y="1230313"/>
              <a:ext cx="84189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 dirty="0">
                  <a:solidFill>
                    <a:srgbClr val="0000CC"/>
                  </a:solidFill>
                  <a:latin typeface="+mn-lt"/>
                </a:rPr>
                <a:t>Network</a:t>
              </a:r>
            </a:p>
          </p:txBody>
        </p:sp>
        <p:sp>
          <p:nvSpPr>
            <p:cNvPr id="125962" name="Text Box 10"/>
            <p:cNvSpPr txBox="1">
              <a:spLocks noChangeArrowheads="1"/>
            </p:cNvSpPr>
            <p:nvPr/>
          </p:nvSpPr>
          <p:spPr bwMode="auto">
            <a:xfrm>
              <a:off x="722313" y="1258888"/>
              <a:ext cx="97155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en-US" sz="1400">
                  <a:solidFill>
                    <a:srgbClr val="0000CC"/>
                  </a:solidFill>
                  <a:latin typeface="+mn-lt"/>
                </a:rPr>
                <a:t>Manager</a:t>
              </a:r>
            </a:p>
          </p:txBody>
        </p:sp>
        <p:sp>
          <p:nvSpPr>
            <p:cNvPr id="125963" name="Text Box 11"/>
            <p:cNvSpPr txBox="1">
              <a:spLocks noChangeArrowheads="1"/>
            </p:cNvSpPr>
            <p:nvPr/>
          </p:nvSpPr>
          <p:spPr bwMode="auto">
            <a:xfrm>
              <a:off x="3194050" y="1258888"/>
              <a:ext cx="7366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en-US" sz="1400">
                  <a:solidFill>
                    <a:srgbClr val="0000CC"/>
                  </a:solidFill>
                  <a:latin typeface="+mn-lt"/>
                </a:rPr>
                <a:t>Agent</a:t>
              </a:r>
            </a:p>
          </p:txBody>
        </p:sp>
        <p:sp>
          <p:nvSpPr>
            <p:cNvPr id="125964" name="Line 12"/>
            <p:cNvSpPr>
              <a:spLocks noChangeShapeType="1"/>
            </p:cNvSpPr>
            <p:nvPr/>
          </p:nvSpPr>
          <p:spPr bwMode="auto">
            <a:xfrm>
              <a:off x="546100" y="1965325"/>
              <a:ext cx="14128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65" name="Text Box 13"/>
            <p:cNvSpPr txBox="1">
              <a:spLocks noChangeArrowheads="1"/>
            </p:cNvSpPr>
            <p:nvPr/>
          </p:nvSpPr>
          <p:spPr bwMode="auto">
            <a:xfrm>
              <a:off x="473075" y="1700213"/>
              <a:ext cx="1422184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400" dirty="0">
                  <a:latin typeface="+mn-lt"/>
                </a:rPr>
                <a:t>GETREQUEST</a:t>
              </a:r>
            </a:p>
            <a:p>
              <a:pPr algn="l" eaLnBrk="0" hangingPunct="0"/>
              <a:r>
                <a:rPr lang="en-US" sz="1400" dirty="0">
                  <a:latin typeface="+mn-lt"/>
                </a:rPr>
                <a:t>(</a:t>
              </a:r>
              <a:r>
                <a:rPr lang="en-US" sz="1400" dirty="0" err="1">
                  <a:latin typeface="+mn-lt"/>
                </a:rPr>
                <a:t>Objekt</a:t>
              </a:r>
              <a:r>
                <a:rPr lang="en-US" sz="1400" dirty="0">
                  <a:latin typeface="+mn-lt"/>
                </a:rPr>
                <a:t> = </a:t>
              </a:r>
              <a:r>
                <a:rPr lang="en-US" sz="1400" dirty="0" err="1">
                  <a:latin typeface="+mn-lt"/>
                </a:rPr>
                <a:t>x.y</a:t>
              </a:r>
              <a:r>
                <a:rPr lang="en-US" sz="1400" dirty="0">
                  <a:latin typeface="+mn-lt"/>
                </a:rPr>
                <a:t>)</a:t>
              </a:r>
            </a:p>
          </p:txBody>
        </p:sp>
        <p:sp>
          <p:nvSpPr>
            <p:cNvPr id="125966" name="Line 14"/>
            <p:cNvSpPr>
              <a:spLocks noChangeShapeType="1"/>
            </p:cNvSpPr>
            <p:nvPr/>
          </p:nvSpPr>
          <p:spPr bwMode="auto">
            <a:xfrm flipH="1">
              <a:off x="2843213" y="2620963"/>
              <a:ext cx="14128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67" name="Text Box 15"/>
            <p:cNvSpPr txBox="1">
              <a:spLocks noChangeArrowheads="1"/>
            </p:cNvSpPr>
            <p:nvPr/>
          </p:nvSpPr>
          <p:spPr bwMode="auto">
            <a:xfrm>
              <a:off x="2816758" y="2382838"/>
              <a:ext cx="155363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sz="1400">
                  <a:latin typeface="+mn-lt"/>
                </a:rPr>
                <a:t>GETRESPONSE</a:t>
              </a:r>
            </a:p>
            <a:p>
              <a:pPr algn="r" eaLnBrk="0" hangingPunct="0"/>
              <a:r>
                <a:rPr lang="en-US" sz="1400">
                  <a:latin typeface="+mn-lt"/>
                </a:rPr>
                <a:t>(Objekt = x.y)</a:t>
              </a:r>
            </a:p>
          </p:txBody>
        </p:sp>
        <p:sp>
          <p:nvSpPr>
            <p:cNvPr id="125968" name="Line 16"/>
            <p:cNvSpPr>
              <a:spLocks noChangeShapeType="1"/>
            </p:cNvSpPr>
            <p:nvPr/>
          </p:nvSpPr>
          <p:spPr bwMode="auto">
            <a:xfrm>
              <a:off x="2843213" y="2246313"/>
              <a:ext cx="14128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69" name="Line 17"/>
            <p:cNvSpPr>
              <a:spLocks noChangeShapeType="1"/>
            </p:cNvSpPr>
            <p:nvPr/>
          </p:nvSpPr>
          <p:spPr bwMode="auto">
            <a:xfrm>
              <a:off x="1958975" y="1965325"/>
              <a:ext cx="884238" cy="28098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70" name="Line 18"/>
            <p:cNvSpPr>
              <a:spLocks noChangeShapeType="1"/>
            </p:cNvSpPr>
            <p:nvPr/>
          </p:nvSpPr>
          <p:spPr bwMode="auto">
            <a:xfrm flipH="1">
              <a:off x="546100" y="2901950"/>
              <a:ext cx="14128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71" name="Line 19"/>
            <p:cNvSpPr>
              <a:spLocks noChangeShapeType="1"/>
            </p:cNvSpPr>
            <p:nvPr/>
          </p:nvSpPr>
          <p:spPr bwMode="auto">
            <a:xfrm flipH="1">
              <a:off x="1958975" y="2620963"/>
              <a:ext cx="884238" cy="280987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72" name="Text Box 20"/>
            <p:cNvSpPr txBox="1">
              <a:spLocks noChangeArrowheads="1"/>
            </p:cNvSpPr>
            <p:nvPr/>
          </p:nvSpPr>
          <p:spPr bwMode="auto">
            <a:xfrm>
              <a:off x="1958975" y="3197225"/>
              <a:ext cx="23336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400" i="1">
                  <a:latin typeface="+mn-lt"/>
                </a:rPr>
                <a:t>t</a:t>
              </a:r>
            </a:p>
          </p:txBody>
        </p:sp>
        <p:sp>
          <p:nvSpPr>
            <p:cNvPr id="125973" name="Text Box 21"/>
            <p:cNvSpPr txBox="1">
              <a:spLocks noChangeArrowheads="1"/>
            </p:cNvSpPr>
            <p:nvPr/>
          </p:nvSpPr>
          <p:spPr bwMode="auto">
            <a:xfrm>
              <a:off x="2843213" y="3197225"/>
              <a:ext cx="233362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400" i="1" dirty="0">
                  <a:latin typeface="+mn-lt"/>
                </a:rPr>
                <a:t>t</a:t>
              </a:r>
            </a:p>
          </p:txBody>
        </p:sp>
      </p:grpSp>
      <p:grpSp>
        <p:nvGrpSpPr>
          <p:cNvPr id="65" name="Gruppieren 64"/>
          <p:cNvGrpSpPr/>
          <p:nvPr/>
        </p:nvGrpSpPr>
        <p:grpSpPr>
          <a:xfrm>
            <a:off x="1809720" y="3929067"/>
            <a:ext cx="3913188" cy="2344737"/>
            <a:chOff x="457200" y="3748088"/>
            <a:chExt cx="3913188" cy="2344737"/>
          </a:xfrm>
        </p:grpSpPr>
        <p:sp>
          <p:nvSpPr>
            <p:cNvPr id="125975" name="Rectangle 23"/>
            <p:cNvSpPr>
              <a:spLocks noChangeArrowheads="1"/>
            </p:cNvSpPr>
            <p:nvPr/>
          </p:nvSpPr>
          <p:spPr bwMode="auto">
            <a:xfrm>
              <a:off x="457200" y="3748088"/>
              <a:ext cx="3887788" cy="2344737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endParaRPr lang="de-DE" sz="2000">
                <a:latin typeface="+mn-lt"/>
              </a:endParaRPr>
            </a:p>
          </p:txBody>
        </p:sp>
        <p:sp>
          <p:nvSpPr>
            <p:cNvPr id="125976" name="Line 24"/>
            <p:cNvSpPr>
              <a:spLocks noChangeShapeType="1"/>
            </p:cNvSpPr>
            <p:nvPr/>
          </p:nvSpPr>
          <p:spPr bwMode="auto">
            <a:xfrm>
              <a:off x="1958975" y="3841750"/>
              <a:ext cx="0" cy="21574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77" name="Line 25"/>
            <p:cNvSpPr>
              <a:spLocks noChangeShapeType="1"/>
            </p:cNvSpPr>
            <p:nvPr/>
          </p:nvSpPr>
          <p:spPr bwMode="auto">
            <a:xfrm>
              <a:off x="2843213" y="3841750"/>
              <a:ext cx="0" cy="21574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78" name="Text Box 26"/>
            <p:cNvSpPr txBox="1">
              <a:spLocks noChangeArrowheads="1"/>
            </p:cNvSpPr>
            <p:nvPr/>
          </p:nvSpPr>
          <p:spPr bwMode="auto">
            <a:xfrm>
              <a:off x="1987016" y="3765550"/>
              <a:ext cx="84189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 dirty="0">
                  <a:solidFill>
                    <a:srgbClr val="0000CC"/>
                  </a:solidFill>
                  <a:latin typeface="+mn-lt"/>
                </a:rPr>
                <a:t>Network</a:t>
              </a:r>
            </a:p>
          </p:txBody>
        </p:sp>
        <p:sp>
          <p:nvSpPr>
            <p:cNvPr id="125979" name="Text Box 27"/>
            <p:cNvSpPr txBox="1">
              <a:spLocks noChangeArrowheads="1"/>
            </p:cNvSpPr>
            <p:nvPr/>
          </p:nvSpPr>
          <p:spPr bwMode="auto">
            <a:xfrm>
              <a:off x="722313" y="3797300"/>
              <a:ext cx="97155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en-US" sz="1400">
                  <a:solidFill>
                    <a:srgbClr val="0000CC"/>
                  </a:solidFill>
                  <a:latin typeface="+mn-lt"/>
                </a:rPr>
                <a:t>Manager</a:t>
              </a:r>
            </a:p>
          </p:txBody>
        </p:sp>
        <p:sp>
          <p:nvSpPr>
            <p:cNvPr id="125980" name="Text Box 28"/>
            <p:cNvSpPr txBox="1">
              <a:spLocks noChangeArrowheads="1"/>
            </p:cNvSpPr>
            <p:nvPr/>
          </p:nvSpPr>
          <p:spPr bwMode="auto">
            <a:xfrm>
              <a:off x="3194050" y="3797300"/>
              <a:ext cx="7366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en-US" sz="1400">
                  <a:solidFill>
                    <a:srgbClr val="0000CC"/>
                  </a:solidFill>
                  <a:latin typeface="+mn-lt"/>
                </a:rPr>
                <a:t>Agent</a:t>
              </a:r>
            </a:p>
          </p:txBody>
        </p:sp>
        <p:sp>
          <p:nvSpPr>
            <p:cNvPr id="125981" name="Line 29"/>
            <p:cNvSpPr>
              <a:spLocks noChangeShapeType="1"/>
            </p:cNvSpPr>
            <p:nvPr/>
          </p:nvSpPr>
          <p:spPr bwMode="auto">
            <a:xfrm>
              <a:off x="546100" y="4498975"/>
              <a:ext cx="14128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82" name="Text Box 30"/>
            <p:cNvSpPr txBox="1">
              <a:spLocks noChangeArrowheads="1"/>
            </p:cNvSpPr>
            <p:nvPr/>
          </p:nvSpPr>
          <p:spPr bwMode="auto">
            <a:xfrm>
              <a:off x="473075" y="4217988"/>
              <a:ext cx="1402948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400">
                  <a:latin typeface="+mn-lt"/>
                </a:rPr>
                <a:t>SETREQUEST</a:t>
              </a:r>
            </a:p>
            <a:p>
              <a:pPr algn="l" eaLnBrk="0" hangingPunct="0"/>
              <a:r>
                <a:rPr lang="en-US" sz="1400">
                  <a:latin typeface="+mn-lt"/>
                </a:rPr>
                <a:t>(Objekt = x.y)</a:t>
              </a:r>
            </a:p>
          </p:txBody>
        </p:sp>
        <p:sp>
          <p:nvSpPr>
            <p:cNvPr id="125983" name="Line 31"/>
            <p:cNvSpPr>
              <a:spLocks noChangeShapeType="1"/>
            </p:cNvSpPr>
            <p:nvPr/>
          </p:nvSpPr>
          <p:spPr bwMode="auto">
            <a:xfrm flipH="1">
              <a:off x="2843213" y="5154613"/>
              <a:ext cx="14128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84" name="Text Box 32"/>
            <p:cNvSpPr txBox="1">
              <a:spLocks noChangeArrowheads="1"/>
            </p:cNvSpPr>
            <p:nvPr/>
          </p:nvSpPr>
          <p:spPr bwMode="auto">
            <a:xfrm>
              <a:off x="2816758" y="4887913"/>
              <a:ext cx="155363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sz="1400">
                  <a:latin typeface="+mn-lt"/>
                </a:rPr>
                <a:t>GETRESPONSE</a:t>
              </a:r>
            </a:p>
            <a:p>
              <a:pPr algn="r" eaLnBrk="0" hangingPunct="0"/>
              <a:r>
                <a:rPr lang="en-US" sz="1400">
                  <a:latin typeface="+mn-lt"/>
                </a:rPr>
                <a:t>(Objekt = x.y)</a:t>
              </a:r>
            </a:p>
          </p:txBody>
        </p:sp>
        <p:sp>
          <p:nvSpPr>
            <p:cNvPr id="125985" name="Line 33"/>
            <p:cNvSpPr>
              <a:spLocks noChangeShapeType="1"/>
            </p:cNvSpPr>
            <p:nvPr/>
          </p:nvSpPr>
          <p:spPr bwMode="auto">
            <a:xfrm>
              <a:off x="2843213" y="4779963"/>
              <a:ext cx="14128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86" name="Line 34"/>
            <p:cNvSpPr>
              <a:spLocks noChangeShapeType="1"/>
            </p:cNvSpPr>
            <p:nvPr/>
          </p:nvSpPr>
          <p:spPr bwMode="auto">
            <a:xfrm>
              <a:off x="1958975" y="4498975"/>
              <a:ext cx="884238" cy="28098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87" name="Line 35"/>
            <p:cNvSpPr>
              <a:spLocks noChangeShapeType="1"/>
            </p:cNvSpPr>
            <p:nvPr/>
          </p:nvSpPr>
          <p:spPr bwMode="auto">
            <a:xfrm flipH="1">
              <a:off x="546100" y="5435600"/>
              <a:ext cx="14128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88" name="Line 36"/>
            <p:cNvSpPr>
              <a:spLocks noChangeShapeType="1"/>
            </p:cNvSpPr>
            <p:nvPr/>
          </p:nvSpPr>
          <p:spPr bwMode="auto">
            <a:xfrm flipH="1">
              <a:off x="1958975" y="5154613"/>
              <a:ext cx="884238" cy="280987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89" name="Text Box 37"/>
            <p:cNvSpPr txBox="1">
              <a:spLocks noChangeArrowheads="1"/>
            </p:cNvSpPr>
            <p:nvPr/>
          </p:nvSpPr>
          <p:spPr bwMode="auto">
            <a:xfrm>
              <a:off x="1958975" y="5730875"/>
              <a:ext cx="23336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400" i="1">
                  <a:latin typeface="+mn-lt"/>
                </a:rPr>
                <a:t>t</a:t>
              </a:r>
            </a:p>
          </p:txBody>
        </p:sp>
        <p:sp>
          <p:nvSpPr>
            <p:cNvPr id="125990" name="Text Box 38"/>
            <p:cNvSpPr txBox="1">
              <a:spLocks noChangeArrowheads="1"/>
            </p:cNvSpPr>
            <p:nvPr/>
          </p:nvSpPr>
          <p:spPr bwMode="auto">
            <a:xfrm>
              <a:off x="2843213" y="5730875"/>
              <a:ext cx="233362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400" i="1">
                  <a:latin typeface="+mn-lt"/>
                </a:rPr>
                <a:t>t</a:t>
              </a:r>
            </a:p>
          </p:txBody>
        </p:sp>
      </p:grpSp>
      <p:grpSp>
        <p:nvGrpSpPr>
          <p:cNvPr id="66" name="Gruppieren 65"/>
          <p:cNvGrpSpPr/>
          <p:nvPr/>
        </p:nvGrpSpPr>
        <p:grpSpPr>
          <a:xfrm>
            <a:off x="6397656" y="3929067"/>
            <a:ext cx="3913187" cy="2344737"/>
            <a:chOff x="4522788" y="3748088"/>
            <a:chExt cx="3913187" cy="2344737"/>
          </a:xfrm>
        </p:grpSpPr>
        <p:sp>
          <p:nvSpPr>
            <p:cNvPr id="125992" name="Rectangle 40"/>
            <p:cNvSpPr>
              <a:spLocks noChangeArrowheads="1"/>
            </p:cNvSpPr>
            <p:nvPr/>
          </p:nvSpPr>
          <p:spPr bwMode="auto">
            <a:xfrm>
              <a:off x="4522788" y="3748088"/>
              <a:ext cx="3887787" cy="2344737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endParaRPr lang="de-DE" sz="2000">
                <a:latin typeface="+mn-lt"/>
              </a:endParaRPr>
            </a:p>
          </p:txBody>
        </p:sp>
        <p:sp>
          <p:nvSpPr>
            <p:cNvPr id="125993" name="Line 41"/>
            <p:cNvSpPr>
              <a:spLocks noChangeShapeType="1"/>
            </p:cNvSpPr>
            <p:nvPr/>
          </p:nvSpPr>
          <p:spPr bwMode="auto">
            <a:xfrm>
              <a:off x="6024563" y="3841750"/>
              <a:ext cx="0" cy="21574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94" name="Line 42"/>
            <p:cNvSpPr>
              <a:spLocks noChangeShapeType="1"/>
            </p:cNvSpPr>
            <p:nvPr/>
          </p:nvSpPr>
          <p:spPr bwMode="auto">
            <a:xfrm>
              <a:off x="6908800" y="3841750"/>
              <a:ext cx="0" cy="21574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95" name="Text Box 43"/>
            <p:cNvSpPr txBox="1">
              <a:spLocks noChangeArrowheads="1"/>
            </p:cNvSpPr>
            <p:nvPr/>
          </p:nvSpPr>
          <p:spPr bwMode="auto">
            <a:xfrm>
              <a:off x="6043623" y="3765550"/>
              <a:ext cx="84189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 dirty="0">
                  <a:solidFill>
                    <a:srgbClr val="0000CC"/>
                  </a:solidFill>
                  <a:latin typeface="+mn-lt"/>
                </a:rPr>
                <a:t>Network</a:t>
              </a:r>
            </a:p>
          </p:txBody>
        </p:sp>
        <p:sp>
          <p:nvSpPr>
            <p:cNvPr id="125996" name="Text Box 44"/>
            <p:cNvSpPr txBox="1">
              <a:spLocks noChangeArrowheads="1"/>
            </p:cNvSpPr>
            <p:nvPr/>
          </p:nvSpPr>
          <p:spPr bwMode="auto">
            <a:xfrm>
              <a:off x="4789488" y="3797300"/>
              <a:ext cx="969962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en-US" sz="1400">
                  <a:solidFill>
                    <a:srgbClr val="0000CC"/>
                  </a:solidFill>
                  <a:latin typeface="+mn-lt"/>
                </a:rPr>
                <a:t>Manager</a:t>
              </a:r>
            </a:p>
          </p:txBody>
        </p:sp>
        <p:sp>
          <p:nvSpPr>
            <p:cNvPr id="125997" name="Text Box 45"/>
            <p:cNvSpPr txBox="1">
              <a:spLocks noChangeArrowheads="1"/>
            </p:cNvSpPr>
            <p:nvPr/>
          </p:nvSpPr>
          <p:spPr bwMode="auto">
            <a:xfrm>
              <a:off x="7261225" y="3797300"/>
              <a:ext cx="73501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en-US" sz="1400">
                  <a:solidFill>
                    <a:srgbClr val="0000CC"/>
                  </a:solidFill>
                  <a:latin typeface="+mn-lt"/>
                </a:rPr>
                <a:t>Agent</a:t>
              </a:r>
            </a:p>
          </p:txBody>
        </p:sp>
        <p:sp>
          <p:nvSpPr>
            <p:cNvPr id="125998" name="Line 46"/>
            <p:cNvSpPr>
              <a:spLocks noChangeShapeType="1"/>
            </p:cNvSpPr>
            <p:nvPr/>
          </p:nvSpPr>
          <p:spPr bwMode="auto">
            <a:xfrm flipH="1">
              <a:off x="6908800" y="5154613"/>
              <a:ext cx="14128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5999" name="Text Box 47"/>
            <p:cNvSpPr txBox="1">
              <a:spLocks noChangeArrowheads="1"/>
            </p:cNvSpPr>
            <p:nvPr/>
          </p:nvSpPr>
          <p:spPr bwMode="auto">
            <a:xfrm>
              <a:off x="7182107" y="4872038"/>
              <a:ext cx="1253868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sz="1400">
                  <a:latin typeface="+mn-lt"/>
                </a:rPr>
                <a:t>TRAP</a:t>
              </a:r>
            </a:p>
            <a:p>
              <a:pPr algn="r" eaLnBrk="0" hangingPunct="0"/>
              <a:r>
                <a:rPr lang="en-US" sz="1400">
                  <a:latin typeface="+mn-lt"/>
                </a:rPr>
                <a:t>(Objekt = x.y)</a:t>
              </a:r>
            </a:p>
          </p:txBody>
        </p:sp>
        <p:sp>
          <p:nvSpPr>
            <p:cNvPr id="126000" name="Line 48"/>
            <p:cNvSpPr>
              <a:spLocks noChangeShapeType="1"/>
            </p:cNvSpPr>
            <p:nvPr/>
          </p:nvSpPr>
          <p:spPr bwMode="auto">
            <a:xfrm flipH="1">
              <a:off x="4611688" y="5435600"/>
              <a:ext cx="14128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6001" name="Line 49"/>
            <p:cNvSpPr>
              <a:spLocks noChangeShapeType="1"/>
            </p:cNvSpPr>
            <p:nvPr/>
          </p:nvSpPr>
          <p:spPr bwMode="auto">
            <a:xfrm flipH="1">
              <a:off x="6024563" y="5154613"/>
              <a:ext cx="884237" cy="280987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6002" name="Text Box 50"/>
            <p:cNvSpPr txBox="1">
              <a:spLocks noChangeArrowheads="1"/>
            </p:cNvSpPr>
            <p:nvPr/>
          </p:nvSpPr>
          <p:spPr bwMode="auto">
            <a:xfrm>
              <a:off x="6024563" y="5730875"/>
              <a:ext cx="233362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400" i="1">
                  <a:latin typeface="+mn-lt"/>
                </a:rPr>
                <a:t>t</a:t>
              </a:r>
            </a:p>
          </p:txBody>
        </p:sp>
        <p:sp>
          <p:nvSpPr>
            <p:cNvPr id="126003" name="Text Box 51"/>
            <p:cNvSpPr txBox="1">
              <a:spLocks noChangeArrowheads="1"/>
            </p:cNvSpPr>
            <p:nvPr/>
          </p:nvSpPr>
          <p:spPr bwMode="auto">
            <a:xfrm>
              <a:off x="6908800" y="5730875"/>
              <a:ext cx="23336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400" i="1">
                  <a:latin typeface="+mn-lt"/>
                </a:rPr>
                <a:t>t</a:t>
              </a:r>
            </a:p>
          </p:txBody>
        </p:sp>
      </p:grpSp>
      <p:grpSp>
        <p:nvGrpSpPr>
          <p:cNvPr id="64" name="Gruppieren 63"/>
          <p:cNvGrpSpPr/>
          <p:nvPr/>
        </p:nvGrpSpPr>
        <p:grpSpPr>
          <a:xfrm>
            <a:off x="6397656" y="1143555"/>
            <a:ext cx="3913187" cy="2344737"/>
            <a:chOff x="4522788" y="1214438"/>
            <a:chExt cx="3913187" cy="2344737"/>
          </a:xfrm>
        </p:grpSpPr>
        <p:sp>
          <p:nvSpPr>
            <p:cNvPr id="126005" name="Rectangle 53"/>
            <p:cNvSpPr>
              <a:spLocks noChangeArrowheads="1"/>
            </p:cNvSpPr>
            <p:nvPr/>
          </p:nvSpPr>
          <p:spPr bwMode="auto">
            <a:xfrm>
              <a:off x="4522788" y="1214438"/>
              <a:ext cx="3887787" cy="2344737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endParaRPr lang="de-DE" sz="2000">
                <a:latin typeface="+mn-lt"/>
              </a:endParaRPr>
            </a:p>
          </p:txBody>
        </p:sp>
        <p:sp>
          <p:nvSpPr>
            <p:cNvPr id="126006" name="Line 54"/>
            <p:cNvSpPr>
              <a:spLocks noChangeShapeType="1"/>
            </p:cNvSpPr>
            <p:nvPr/>
          </p:nvSpPr>
          <p:spPr bwMode="auto">
            <a:xfrm>
              <a:off x="6024563" y="1308100"/>
              <a:ext cx="0" cy="21574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6007" name="Line 55"/>
            <p:cNvSpPr>
              <a:spLocks noChangeShapeType="1"/>
            </p:cNvSpPr>
            <p:nvPr/>
          </p:nvSpPr>
          <p:spPr bwMode="auto">
            <a:xfrm>
              <a:off x="6908800" y="1308100"/>
              <a:ext cx="0" cy="21574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6008" name="Text Box 56"/>
            <p:cNvSpPr txBox="1">
              <a:spLocks noChangeArrowheads="1"/>
            </p:cNvSpPr>
            <p:nvPr/>
          </p:nvSpPr>
          <p:spPr bwMode="auto">
            <a:xfrm>
              <a:off x="6038860" y="1230313"/>
              <a:ext cx="84189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 dirty="0">
                  <a:solidFill>
                    <a:srgbClr val="0000CC"/>
                  </a:solidFill>
                  <a:latin typeface="+mn-lt"/>
                </a:rPr>
                <a:t>Network</a:t>
              </a:r>
            </a:p>
          </p:txBody>
        </p:sp>
        <p:sp>
          <p:nvSpPr>
            <p:cNvPr id="126009" name="Text Box 57"/>
            <p:cNvSpPr txBox="1">
              <a:spLocks noChangeArrowheads="1"/>
            </p:cNvSpPr>
            <p:nvPr/>
          </p:nvSpPr>
          <p:spPr bwMode="auto">
            <a:xfrm>
              <a:off x="4789488" y="1262063"/>
              <a:ext cx="969962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en-US" sz="1400">
                  <a:solidFill>
                    <a:srgbClr val="0000CC"/>
                  </a:solidFill>
                  <a:latin typeface="+mn-lt"/>
                </a:rPr>
                <a:t>Manager</a:t>
              </a:r>
            </a:p>
          </p:txBody>
        </p:sp>
        <p:sp>
          <p:nvSpPr>
            <p:cNvPr id="126010" name="Text Box 58"/>
            <p:cNvSpPr txBox="1">
              <a:spLocks noChangeArrowheads="1"/>
            </p:cNvSpPr>
            <p:nvPr/>
          </p:nvSpPr>
          <p:spPr bwMode="auto">
            <a:xfrm>
              <a:off x="7261225" y="1262063"/>
              <a:ext cx="73501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en-US" sz="1400">
                  <a:solidFill>
                    <a:srgbClr val="0000CC"/>
                  </a:solidFill>
                  <a:latin typeface="+mn-lt"/>
                </a:rPr>
                <a:t>Agent</a:t>
              </a:r>
            </a:p>
          </p:txBody>
        </p:sp>
        <p:sp>
          <p:nvSpPr>
            <p:cNvPr id="126011" name="Line 59"/>
            <p:cNvSpPr>
              <a:spLocks noChangeShapeType="1"/>
            </p:cNvSpPr>
            <p:nvPr/>
          </p:nvSpPr>
          <p:spPr bwMode="auto">
            <a:xfrm>
              <a:off x="4611688" y="1965325"/>
              <a:ext cx="14128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6012" name="Text Box 60"/>
            <p:cNvSpPr txBox="1">
              <a:spLocks noChangeArrowheads="1"/>
            </p:cNvSpPr>
            <p:nvPr/>
          </p:nvSpPr>
          <p:spPr bwMode="auto">
            <a:xfrm>
              <a:off x="4522788" y="1684338"/>
              <a:ext cx="1471878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400">
                  <a:latin typeface="+mn-lt"/>
                </a:rPr>
                <a:t>GETNEXTREQ.</a:t>
              </a:r>
            </a:p>
            <a:p>
              <a:pPr algn="l" eaLnBrk="0" hangingPunct="0"/>
              <a:r>
                <a:rPr lang="en-US" sz="1400">
                  <a:latin typeface="+mn-lt"/>
                </a:rPr>
                <a:t>(Objekt = x.y)</a:t>
              </a:r>
            </a:p>
          </p:txBody>
        </p:sp>
        <p:sp>
          <p:nvSpPr>
            <p:cNvPr id="126013" name="Line 61"/>
            <p:cNvSpPr>
              <a:spLocks noChangeShapeType="1"/>
            </p:cNvSpPr>
            <p:nvPr/>
          </p:nvSpPr>
          <p:spPr bwMode="auto">
            <a:xfrm flipH="1">
              <a:off x="6908800" y="2620963"/>
              <a:ext cx="14128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6014" name="Text Box 62"/>
            <p:cNvSpPr txBox="1">
              <a:spLocks noChangeArrowheads="1"/>
            </p:cNvSpPr>
            <p:nvPr/>
          </p:nvSpPr>
          <p:spPr bwMode="auto">
            <a:xfrm>
              <a:off x="6882345" y="2354263"/>
              <a:ext cx="1553630" cy="7386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sz="1400" dirty="0">
                  <a:latin typeface="+mn-lt"/>
                </a:rPr>
                <a:t>GETRESPONSE</a:t>
              </a:r>
            </a:p>
            <a:p>
              <a:pPr algn="r" eaLnBrk="0" hangingPunct="0"/>
              <a:r>
                <a:rPr lang="en-US" sz="1400" dirty="0">
                  <a:latin typeface="+mn-lt"/>
                </a:rPr>
                <a:t>(</a:t>
              </a:r>
              <a:r>
                <a:rPr lang="en-US" sz="1400" dirty="0" err="1">
                  <a:latin typeface="+mn-lt"/>
                </a:rPr>
                <a:t>Objekt</a:t>
              </a:r>
              <a:r>
                <a:rPr lang="en-US" sz="1400" dirty="0">
                  <a:latin typeface="+mn-lt"/>
                </a:rPr>
                <a:t> = </a:t>
              </a:r>
              <a:r>
                <a:rPr lang="en-US" sz="1400" dirty="0" err="1">
                  <a:latin typeface="+mn-lt"/>
                </a:rPr>
                <a:t>x.y.a</a:t>
              </a:r>
              <a:r>
                <a:rPr lang="en-US" sz="1400" dirty="0">
                  <a:latin typeface="+mn-lt"/>
                </a:rPr>
                <a:t> </a:t>
              </a:r>
            </a:p>
            <a:p>
              <a:pPr algn="r" eaLnBrk="0" hangingPunct="0"/>
              <a:r>
                <a:rPr lang="en-US" sz="1400" dirty="0">
                  <a:latin typeface="+mn-lt"/>
                </a:rPr>
                <a:t>or </a:t>
              </a:r>
              <a:r>
                <a:rPr lang="en-US" sz="1400" dirty="0" err="1">
                  <a:latin typeface="+mn-lt"/>
                </a:rPr>
                <a:t>x.z</a:t>
              </a:r>
              <a:r>
                <a:rPr lang="en-US" sz="1400" dirty="0">
                  <a:latin typeface="+mn-lt"/>
                </a:rPr>
                <a:t>)</a:t>
              </a:r>
            </a:p>
          </p:txBody>
        </p:sp>
        <p:sp>
          <p:nvSpPr>
            <p:cNvPr id="126015" name="Line 63"/>
            <p:cNvSpPr>
              <a:spLocks noChangeShapeType="1"/>
            </p:cNvSpPr>
            <p:nvPr/>
          </p:nvSpPr>
          <p:spPr bwMode="auto">
            <a:xfrm>
              <a:off x="6908800" y="2246313"/>
              <a:ext cx="14128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6016" name="Line 64"/>
            <p:cNvSpPr>
              <a:spLocks noChangeShapeType="1"/>
            </p:cNvSpPr>
            <p:nvPr/>
          </p:nvSpPr>
          <p:spPr bwMode="auto">
            <a:xfrm>
              <a:off x="6024563" y="1965325"/>
              <a:ext cx="884237" cy="28098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6017" name="Line 65"/>
            <p:cNvSpPr>
              <a:spLocks noChangeShapeType="1"/>
            </p:cNvSpPr>
            <p:nvPr/>
          </p:nvSpPr>
          <p:spPr bwMode="auto">
            <a:xfrm flipH="1">
              <a:off x="4611688" y="2901950"/>
              <a:ext cx="14128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6018" name="Line 66"/>
            <p:cNvSpPr>
              <a:spLocks noChangeShapeType="1"/>
            </p:cNvSpPr>
            <p:nvPr/>
          </p:nvSpPr>
          <p:spPr bwMode="auto">
            <a:xfrm flipH="1">
              <a:off x="6024563" y="2620963"/>
              <a:ext cx="884237" cy="280987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6019" name="Text Box 67"/>
            <p:cNvSpPr txBox="1">
              <a:spLocks noChangeArrowheads="1"/>
            </p:cNvSpPr>
            <p:nvPr/>
          </p:nvSpPr>
          <p:spPr bwMode="auto">
            <a:xfrm>
              <a:off x="6024563" y="3197225"/>
              <a:ext cx="233362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400" i="1">
                  <a:latin typeface="+mn-lt"/>
                </a:rPr>
                <a:t>t</a:t>
              </a:r>
            </a:p>
          </p:txBody>
        </p:sp>
        <p:sp>
          <p:nvSpPr>
            <p:cNvPr id="126020" name="Text Box 68"/>
            <p:cNvSpPr txBox="1">
              <a:spLocks noChangeArrowheads="1"/>
            </p:cNvSpPr>
            <p:nvPr/>
          </p:nvSpPr>
          <p:spPr bwMode="auto">
            <a:xfrm>
              <a:off x="6908800" y="3197225"/>
              <a:ext cx="23336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400" i="1">
                  <a:latin typeface="+mn-lt"/>
                </a:rPr>
                <a:t>t</a:t>
              </a:r>
            </a:p>
          </p:txBody>
        </p:sp>
      </p:grpSp>
      <p:sp>
        <p:nvSpPr>
          <p:cNvPr id="2" name="ZoneTexte 1"/>
          <p:cNvSpPr txBox="1"/>
          <p:nvPr/>
        </p:nvSpPr>
        <p:spPr>
          <a:xfrm>
            <a:off x="8040216" y="3491716"/>
            <a:ext cx="3384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(</a:t>
            </a:r>
            <a:r>
              <a:rPr lang="fr-FR" dirty="0" err="1" smtClean="0"/>
              <a:t>Lexicographic</a:t>
            </a:r>
            <a:r>
              <a:rPr lang="fr-FR" dirty="0" smtClean="0"/>
              <a:t> </a:t>
            </a:r>
            <a:r>
              <a:rPr lang="fr-FR" dirty="0" err="1" smtClean="0"/>
              <a:t>order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68" name="ZoneTexte 67"/>
          <p:cNvSpPr txBox="1"/>
          <p:nvPr/>
        </p:nvSpPr>
        <p:spPr>
          <a:xfrm>
            <a:off x="3287688" y="6309320"/>
            <a:ext cx="7488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>
                <a:latin typeface="+mn-lt"/>
              </a:rPr>
              <a:t>(</a:t>
            </a:r>
            <a:r>
              <a:rPr lang="fr-FR" dirty="0" err="1" smtClean="0">
                <a:latin typeface="+mn-lt"/>
              </a:rPr>
              <a:t>GetBulkRequest</a:t>
            </a:r>
            <a:r>
              <a:rPr lang="fr-FR" dirty="0" smtClean="0">
                <a:latin typeface="+mn-lt"/>
              </a:rPr>
              <a:t> = </a:t>
            </a:r>
            <a:r>
              <a:rPr lang="fr-FR" dirty="0" err="1" smtClean="0">
                <a:latin typeface="+mn-lt"/>
              </a:rPr>
              <a:t>series</a:t>
            </a:r>
            <a:r>
              <a:rPr lang="fr-FR" dirty="0" smtClean="0">
                <a:latin typeface="+mn-lt"/>
              </a:rPr>
              <a:t> of </a:t>
            </a:r>
            <a:r>
              <a:rPr lang="fr-FR" dirty="0" err="1" smtClean="0">
                <a:latin typeface="+mn-lt"/>
              </a:rPr>
              <a:t>GetNextRequests</a:t>
            </a:r>
            <a:r>
              <a:rPr lang="fr-FR" dirty="0" smtClean="0">
                <a:latin typeface="+mn-lt"/>
              </a:rPr>
              <a:t>)</a:t>
            </a:r>
            <a:endParaRPr lang="fr-FR" dirty="0">
              <a:latin typeface="+mn-lt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>
                <a:latin typeface="+mn-lt"/>
              </a:rPr>
              <a:t>Prof. Dr.-Ing. Jochen H. Schiller    www.jochenschiller.de    Telematics - 2015/16</a:t>
            </a:r>
            <a:endParaRPr lang="en-US">
              <a:latin typeface="+mn-lt"/>
            </a:endParaRPr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6">
            <p14:nvContentPartPr>
              <p14:cNvPr id="4" name="Ink 3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7184520" y="2100240"/>
              <a:ext cx="3076200" cy="688320"/>
            </p14:xfrm>
          </p:contentPart>
        </mc:Choice>
        <mc:Fallback>
          <p:pic>
            <p:nvPicPr>
              <p:cNvPr id="4" name="Ink 3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179120" y="2094120"/>
                <a:ext cx="3088080" cy="696960"/>
              </a:xfrm>
              <a:prstGeom prst="rect">
                <a:avLst/>
              </a:prstGeom>
            </p:spPr>
          </p:pic>
        </mc:Fallback>
      </mc:AlternateContent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14476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2" grpId="0"/>
      <p:bldP spid="2" grpId="1"/>
      <p:bldP spid="6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NMP Packet Format: Structure (High Level)</a:t>
            </a:r>
            <a:endParaRPr lang="en-US" dirty="0"/>
          </a:p>
        </p:txBody>
      </p:sp>
      <p:grpSp>
        <p:nvGrpSpPr>
          <p:cNvPr id="13" name="Gruppieren 12"/>
          <p:cNvGrpSpPr/>
          <p:nvPr/>
        </p:nvGrpSpPr>
        <p:grpSpPr>
          <a:xfrm>
            <a:off x="1981200" y="1524000"/>
            <a:ext cx="8229600" cy="914400"/>
            <a:chOff x="457200" y="1524000"/>
            <a:chExt cx="8229600" cy="914400"/>
          </a:xfrm>
        </p:grpSpPr>
        <p:sp>
          <p:nvSpPr>
            <p:cNvPr id="77827" name="Rectangle 3"/>
            <p:cNvSpPr>
              <a:spLocks noChangeArrowheads="1"/>
            </p:cNvSpPr>
            <p:nvPr/>
          </p:nvSpPr>
          <p:spPr bwMode="auto">
            <a:xfrm>
              <a:off x="457200" y="1524000"/>
              <a:ext cx="1676400" cy="914400"/>
            </a:xfrm>
            <a:prstGeom prst="rect">
              <a:avLst/>
            </a:prstGeom>
            <a:solidFill>
              <a:srgbClr val="FFFFCC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dirty="0">
                  <a:latin typeface="Arial" charset="0"/>
                </a:rPr>
                <a:t>Version</a:t>
              </a:r>
            </a:p>
          </p:txBody>
        </p:sp>
        <p:sp>
          <p:nvSpPr>
            <p:cNvPr id="77828" name="Rectangle 4"/>
            <p:cNvSpPr>
              <a:spLocks noChangeArrowheads="1"/>
            </p:cNvSpPr>
            <p:nvPr/>
          </p:nvSpPr>
          <p:spPr bwMode="auto">
            <a:xfrm>
              <a:off x="2133600" y="1524000"/>
              <a:ext cx="1676400" cy="914400"/>
            </a:xfrm>
            <a:prstGeom prst="rect">
              <a:avLst/>
            </a:prstGeom>
            <a:solidFill>
              <a:srgbClr val="FFFFCC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dirty="0">
                  <a:latin typeface="Arial" charset="0"/>
                </a:rPr>
                <a:t>Community</a:t>
              </a:r>
            </a:p>
          </p:txBody>
        </p:sp>
        <p:sp>
          <p:nvSpPr>
            <p:cNvPr id="77829" name="Rectangle 5"/>
            <p:cNvSpPr>
              <a:spLocks noChangeArrowheads="1"/>
            </p:cNvSpPr>
            <p:nvPr/>
          </p:nvSpPr>
          <p:spPr bwMode="auto">
            <a:xfrm>
              <a:off x="3810000" y="1524000"/>
              <a:ext cx="4876800" cy="914400"/>
            </a:xfrm>
            <a:prstGeom prst="rect">
              <a:avLst/>
            </a:prstGeom>
            <a:solidFill>
              <a:srgbClr val="FFC000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dirty="0">
                  <a:latin typeface="Arial" charset="0"/>
                </a:rPr>
                <a:t>Command dependent PDU part</a:t>
              </a:r>
            </a:p>
          </p:txBody>
        </p:sp>
      </p:grp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819401" y="2500306"/>
            <a:ext cx="3244851" cy="3422650"/>
            <a:chOff x="816" y="1728"/>
            <a:chExt cx="2044" cy="2156"/>
          </a:xfrm>
        </p:grpSpPr>
        <p:sp>
          <p:nvSpPr>
            <p:cNvPr id="77831" name="Text Box 7"/>
            <p:cNvSpPr txBox="1">
              <a:spLocks noChangeArrowheads="1"/>
            </p:cNvSpPr>
            <p:nvPr/>
          </p:nvSpPr>
          <p:spPr bwMode="auto">
            <a:xfrm>
              <a:off x="1104" y="3651"/>
              <a:ext cx="1756" cy="233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>
                  <a:latin typeface="Arial" charset="0"/>
                </a:rPr>
                <a:t>Version number of SNMP</a:t>
              </a:r>
              <a:endParaRPr lang="en-US" dirty="0">
                <a:latin typeface="Arial" charset="0"/>
              </a:endParaRPr>
            </a:p>
          </p:txBody>
        </p:sp>
        <p:cxnSp>
          <p:nvCxnSpPr>
            <p:cNvPr id="77832" name="AutoShape 8"/>
            <p:cNvCxnSpPr>
              <a:cxnSpLocks noChangeShapeType="1"/>
              <a:stCxn id="77831" idx="1"/>
              <a:endCxn id="77827" idx="2"/>
            </p:cNvCxnSpPr>
            <p:nvPr/>
          </p:nvCxnSpPr>
          <p:spPr bwMode="auto">
            <a:xfrm rot="10800000">
              <a:off x="816" y="1728"/>
              <a:ext cx="288" cy="2039"/>
            </a:xfrm>
            <a:prstGeom prst="bentConnector2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ffectLst/>
          </p:spPr>
        </p:cxn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4495801" y="2500308"/>
            <a:ext cx="3595689" cy="2417763"/>
            <a:chOff x="1872" y="1728"/>
            <a:chExt cx="2265" cy="1523"/>
          </a:xfrm>
        </p:grpSpPr>
        <p:sp>
          <p:nvSpPr>
            <p:cNvPr id="77834" name="Text Box 10"/>
            <p:cNvSpPr txBox="1">
              <a:spLocks noChangeArrowheads="1"/>
            </p:cNvSpPr>
            <p:nvPr/>
          </p:nvSpPr>
          <p:spPr bwMode="auto">
            <a:xfrm>
              <a:off x="2130" y="2844"/>
              <a:ext cx="2007" cy="40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>
                  <a:latin typeface="Arial" charset="0"/>
                </a:rPr>
                <a:t>String used for authentication</a:t>
              </a:r>
            </a:p>
            <a:p>
              <a:pPr algn="l"/>
              <a:r>
                <a:rPr lang="en-US" dirty="0" smtClean="0">
                  <a:latin typeface="Arial" charset="0"/>
                </a:rPr>
                <a:t>(transmitted in plain text)</a:t>
              </a:r>
              <a:endParaRPr lang="en-US" dirty="0">
                <a:latin typeface="Arial" charset="0"/>
              </a:endParaRPr>
            </a:p>
          </p:txBody>
        </p:sp>
        <p:cxnSp>
          <p:nvCxnSpPr>
            <p:cNvPr id="77835" name="AutoShape 11"/>
            <p:cNvCxnSpPr>
              <a:cxnSpLocks noChangeShapeType="1"/>
              <a:stCxn id="77834" idx="1"/>
              <a:endCxn id="77828" idx="2"/>
            </p:cNvCxnSpPr>
            <p:nvPr/>
          </p:nvCxnSpPr>
          <p:spPr bwMode="auto">
            <a:xfrm rot="10800000">
              <a:off x="1872" y="1728"/>
              <a:ext cx="258" cy="1320"/>
            </a:xfrm>
            <a:prstGeom prst="bentConnector2">
              <a:avLst/>
            </a:prstGeom>
            <a:noFill/>
            <a:ln w="12700" cap="sq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ffectLst/>
          </p:spPr>
        </p:cxnSp>
      </p:grp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1702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NMP Packet Format: Command </a:t>
            </a:r>
            <a:r>
              <a:rPr lang="en-US" dirty="0" smtClean="0"/>
              <a:t>Dependent Part </a:t>
            </a:r>
            <a:endParaRPr lang="en-US" dirty="0"/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1" y="1254126"/>
            <a:ext cx="6429375" cy="519113"/>
          </a:xfrm>
        </p:spPr>
        <p:txBody>
          <a:bodyPr/>
          <a:lstStyle/>
          <a:p>
            <a:pPr>
              <a:spcBef>
                <a:spcPct val="0"/>
              </a:spcBef>
              <a:buClr>
                <a:schemeClr val="bg1"/>
              </a:buClr>
            </a:pPr>
            <a:r>
              <a:rPr lang="en-US" dirty="0" smtClean="0"/>
              <a:t>PDU-Fields for query/set of managed objects:</a:t>
            </a:r>
            <a:endParaRPr lang="en-US" dirty="0"/>
          </a:p>
        </p:txBody>
      </p:sp>
      <p:grpSp>
        <p:nvGrpSpPr>
          <p:cNvPr id="31" name="Gruppieren 30"/>
          <p:cNvGrpSpPr/>
          <p:nvPr/>
        </p:nvGrpSpPr>
        <p:grpSpPr>
          <a:xfrm>
            <a:off x="1905000" y="1936750"/>
            <a:ext cx="8229600" cy="914400"/>
            <a:chOff x="381000" y="1936750"/>
            <a:chExt cx="8229600" cy="914400"/>
          </a:xfrm>
        </p:grpSpPr>
        <p:sp>
          <p:nvSpPr>
            <p:cNvPr id="78852" name="Rectangle 4"/>
            <p:cNvSpPr>
              <a:spLocks noChangeArrowheads="1"/>
            </p:cNvSpPr>
            <p:nvPr/>
          </p:nvSpPr>
          <p:spPr bwMode="auto">
            <a:xfrm>
              <a:off x="381000" y="1936750"/>
              <a:ext cx="914400" cy="914400"/>
            </a:xfrm>
            <a:prstGeom prst="rect">
              <a:avLst/>
            </a:prstGeom>
            <a:solidFill>
              <a:srgbClr val="FFFFCC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r>
                <a:rPr lang="en-US" dirty="0" smtClean="0">
                  <a:latin typeface="+mn-lt"/>
                </a:rPr>
                <a:t>PDU-</a:t>
              </a:r>
              <a:br>
                <a:rPr lang="en-US" dirty="0" smtClean="0">
                  <a:latin typeface="+mn-lt"/>
                </a:rPr>
              </a:br>
              <a:r>
                <a:rPr lang="en-US" dirty="0" smtClean="0">
                  <a:latin typeface="+mn-lt"/>
                </a:rPr>
                <a:t>Type</a:t>
              </a:r>
              <a:endParaRPr lang="en-US" dirty="0">
                <a:latin typeface="+mn-lt"/>
              </a:endParaRPr>
            </a:p>
          </p:txBody>
        </p:sp>
        <p:sp>
          <p:nvSpPr>
            <p:cNvPr id="78853" name="Rectangle 5"/>
            <p:cNvSpPr>
              <a:spLocks noChangeArrowheads="1"/>
            </p:cNvSpPr>
            <p:nvPr/>
          </p:nvSpPr>
          <p:spPr bwMode="auto">
            <a:xfrm>
              <a:off x="1295400" y="1936750"/>
              <a:ext cx="914400" cy="914400"/>
            </a:xfrm>
            <a:prstGeom prst="rect">
              <a:avLst/>
            </a:prstGeom>
            <a:solidFill>
              <a:srgbClr val="FFFFCC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r>
                <a:rPr lang="en-US" sz="1400" dirty="0">
                  <a:latin typeface="+mn-lt"/>
                </a:rPr>
                <a:t>Request</a:t>
              </a:r>
              <a:br>
                <a:rPr lang="en-US" sz="1400" dirty="0">
                  <a:latin typeface="+mn-lt"/>
                </a:rPr>
              </a:br>
              <a:r>
                <a:rPr lang="en-US" sz="1400" dirty="0">
                  <a:latin typeface="+mn-lt"/>
                </a:rPr>
                <a:t>ID</a:t>
              </a:r>
            </a:p>
          </p:txBody>
        </p:sp>
        <p:sp>
          <p:nvSpPr>
            <p:cNvPr id="78854" name="Rectangle 6"/>
            <p:cNvSpPr>
              <a:spLocks noChangeArrowheads="1"/>
            </p:cNvSpPr>
            <p:nvPr/>
          </p:nvSpPr>
          <p:spPr bwMode="auto">
            <a:xfrm>
              <a:off x="2209800" y="1936750"/>
              <a:ext cx="914400" cy="914400"/>
            </a:xfrm>
            <a:prstGeom prst="rect">
              <a:avLst/>
            </a:prstGeom>
            <a:solidFill>
              <a:srgbClr val="FFFFCC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r>
                <a:rPr lang="en-US" dirty="0" smtClean="0">
                  <a:latin typeface="+mn-lt"/>
                </a:rPr>
                <a:t>Error</a:t>
              </a:r>
              <a:br>
                <a:rPr lang="en-US" dirty="0" smtClean="0">
                  <a:latin typeface="+mn-lt"/>
                </a:rPr>
              </a:br>
              <a:r>
                <a:rPr lang="en-US" dirty="0" smtClean="0">
                  <a:latin typeface="+mn-lt"/>
                </a:rPr>
                <a:t>Status</a:t>
              </a:r>
              <a:endParaRPr lang="en-US" dirty="0">
                <a:latin typeface="+mn-lt"/>
              </a:endParaRPr>
            </a:p>
          </p:txBody>
        </p:sp>
        <p:sp>
          <p:nvSpPr>
            <p:cNvPr id="78855" name="Rectangle 7"/>
            <p:cNvSpPr>
              <a:spLocks noChangeArrowheads="1"/>
            </p:cNvSpPr>
            <p:nvPr/>
          </p:nvSpPr>
          <p:spPr bwMode="auto">
            <a:xfrm>
              <a:off x="3124200" y="1936750"/>
              <a:ext cx="914400" cy="914400"/>
            </a:xfrm>
            <a:prstGeom prst="rect">
              <a:avLst/>
            </a:prstGeom>
            <a:solidFill>
              <a:srgbClr val="FFFFCC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r>
                <a:rPr lang="en-US" dirty="0" smtClean="0">
                  <a:latin typeface="+mn-lt"/>
                </a:rPr>
                <a:t>Error</a:t>
              </a:r>
              <a:br>
                <a:rPr lang="en-US" dirty="0" smtClean="0">
                  <a:latin typeface="+mn-lt"/>
                </a:rPr>
              </a:br>
              <a:r>
                <a:rPr lang="en-US" dirty="0" smtClean="0">
                  <a:latin typeface="+mn-lt"/>
                </a:rPr>
                <a:t>Index</a:t>
              </a:r>
              <a:endParaRPr lang="en-US" dirty="0">
                <a:latin typeface="+mn-lt"/>
              </a:endParaRPr>
            </a:p>
          </p:txBody>
        </p:sp>
        <p:sp>
          <p:nvSpPr>
            <p:cNvPr id="78856" name="Rectangle 8"/>
            <p:cNvSpPr>
              <a:spLocks noChangeArrowheads="1"/>
            </p:cNvSpPr>
            <p:nvPr/>
          </p:nvSpPr>
          <p:spPr bwMode="auto">
            <a:xfrm>
              <a:off x="4038600" y="1936750"/>
              <a:ext cx="914400" cy="914400"/>
            </a:xfrm>
            <a:prstGeom prst="rect">
              <a:avLst/>
            </a:prstGeom>
            <a:solidFill>
              <a:srgbClr val="FFC000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r>
                <a:rPr lang="en-US" sz="1600" dirty="0">
                  <a:latin typeface="+mn-lt"/>
                </a:rPr>
                <a:t>Object</a:t>
              </a:r>
              <a:br>
                <a:rPr lang="en-US" sz="1600" dirty="0">
                  <a:latin typeface="+mn-lt"/>
                </a:rPr>
              </a:br>
              <a:r>
                <a:rPr lang="en-US" sz="1600" dirty="0">
                  <a:latin typeface="+mn-lt"/>
                </a:rPr>
                <a:t>name 1</a:t>
              </a:r>
            </a:p>
          </p:txBody>
        </p:sp>
        <p:sp>
          <p:nvSpPr>
            <p:cNvPr id="78857" name="Rectangle 9"/>
            <p:cNvSpPr>
              <a:spLocks noChangeArrowheads="1"/>
            </p:cNvSpPr>
            <p:nvPr/>
          </p:nvSpPr>
          <p:spPr bwMode="auto">
            <a:xfrm>
              <a:off x="4953000" y="1936750"/>
              <a:ext cx="914400" cy="914400"/>
            </a:xfrm>
            <a:prstGeom prst="rect">
              <a:avLst/>
            </a:prstGeom>
            <a:solidFill>
              <a:srgbClr val="FFC000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r>
                <a:rPr lang="en-US" sz="1600" dirty="0">
                  <a:latin typeface="+mn-lt"/>
                </a:rPr>
                <a:t>Object</a:t>
              </a:r>
              <a:br>
                <a:rPr lang="en-US" sz="1600" dirty="0">
                  <a:latin typeface="+mn-lt"/>
                </a:rPr>
              </a:br>
              <a:r>
                <a:rPr lang="en-US" sz="1600" dirty="0">
                  <a:latin typeface="+mn-lt"/>
                </a:rPr>
                <a:t>value 1</a:t>
              </a:r>
            </a:p>
          </p:txBody>
        </p:sp>
        <p:sp>
          <p:nvSpPr>
            <p:cNvPr id="78858" name="Rectangle 10"/>
            <p:cNvSpPr>
              <a:spLocks noChangeArrowheads="1"/>
            </p:cNvSpPr>
            <p:nvPr/>
          </p:nvSpPr>
          <p:spPr bwMode="auto">
            <a:xfrm>
              <a:off x="5867400" y="1936750"/>
              <a:ext cx="914400" cy="914400"/>
            </a:xfrm>
            <a:prstGeom prst="rect">
              <a:avLst/>
            </a:prstGeom>
            <a:solidFill>
              <a:schemeClr val="bg1"/>
            </a:solidFill>
            <a:ln w="12700" cap="sq">
              <a:solidFill>
                <a:schemeClr val="tx1"/>
              </a:solidFill>
              <a:prstDash val="lgDash"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r>
                <a:rPr lang="en-US" sz="2800" dirty="0">
                  <a:latin typeface="+mn-lt"/>
                </a:rPr>
                <a:t>...</a:t>
              </a:r>
              <a:endParaRPr lang="en-US" dirty="0">
                <a:latin typeface="+mn-lt"/>
              </a:endParaRPr>
            </a:p>
          </p:txBody>
        </p:sp>
        <p:sp>
          <p:nvSpPr>
            <p:cNvPr id="78859" name="Rectangle 11"/>
            <p:cNvSpPr>
              <a:spLocks noChangeArrowheads="1"/>
            </p:cNvSpPr>
            <p:nvPr/>
          </p:nvSpPr>
          <p:spPr bwMode="auto">
            <a:xfrm>
              <a:off x="6781800" y="1936750"/>
              <a:ext cx="914400" cy="914400"/>
            </a:xfrm>
            <a:prstGeom prst="rect">
              <a:avLst/>
            </a:prstGeom>
            <a:solidFill>
              <a:srgbClr val="FFC000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r>
                <a:rPr lang="en-US" sz="1600" dirty="0">
                  <a:latin typeface="+mn-lt"/>
                </a:rPr>
                <a:t>Object</a:t>
              </a:r>
              <a:br>
                <a:rPr lang="en-US" sz="1600" dirty="0">
                  <a:latin typeface="+mn-lt"/>
                </a:rPr>
              </a:br>
              <a:r>
                <a:rPr lang="en-US" sz="1600" dirty="0">
                  <a:latin typeface="+mn-lt"/>
                </a:rPr>
                <a:t>name k</a:t>
              </a:r>
            </a:p>
          </p:txBody>
        </p:sp>
        <p:sp>
          <p:nvSpPr>
            <p:cNvPr id="78860" name="Rectangle 12"/>
            <p:cNvSpPr>
              <a:spLocks noChangeArrowheads="1"/>
            </p:cNvSpPr>
            <p:nvPr/>
          </p:nvSpPr>
          <p:spPr bwMode="auto">
            <a:xfrm>
              <a:off x="7696200" y="1936750"/>
              <a:ext cx="914400" cy="914400"/>
            </a:xfrm>
            <a:prstGeom prst="rect">
              <a:avLst/>
            </a:prstGeom>
            <a:solidFill>
              <a:srgbClr val="FFC000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r>
                <a:rPr lang="en-US" sz="1600" dirty="0">
                  <a:latin typeface="+mn-lt"/>
                </a:rPr>
                <a:t>Object</a:t>
              </a:r>
              <a:br>
                <a:rPr lang="en-US" sz="1600" dirty="0">
                  <a:latin typeface="+mn-lt"/>
                </a:rPr>
              </a:br>
              <a:r>
                <a:rPr lang="en-US" sz="1600" dirty="0">
                  <a:latin typeface="+mn-lt"/>
                </a:rPr>
                <a:t>value k</a:t>
              </a:r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1666845" y="2924176"/>
            <a:ext cx="1838328" cy="998538"/>
            <a:chOff x="144" y="2041"/>
            <a:chExt cx="1158" cy="629"/>
          </a:xfrm>
        </p:grpSpPr>
        <p:sp>
          <p:nvSpPr>
            <p:cNvPr id="78867" name="Text Box 19"/>
            <p:cNvSpPr txBox="1">
              <a:spLocks noChangeArrowheads="1"/>
            </p:cNvSpPr>
            <p:nvPr/>
          </p:nvSpPr>
          <p:spPr bwMode="auto">
            <a:xfrm>
              <a:off x="144" y="2263"/>
              <a:ext cx="1158" cy="40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>
                  <a:latin typeface="+mn-lt"/>
                </a:rPr>
                <a:t>Identification of </a:t>
              </a:r>
            </a:p>
            <a:p>
              <a:pPr algn="l"/>
              <a:r>
                <a:rPr lang="en-US" dirty="0">
                  <a:latin typeface="+mn-lt"/>
                </a:rPr>
                <a:t>p</a:t>
              </a:r>
              <a:r>
                <a:rPr lang="en-US" dirty="0" smtClean="0">
                  <a:latin typeface="+mn-lt"/>
                </a:rPr>
                <a:t>ending request</a:t>
              </a:r>
              <a:endParaRPr lang="en-US" dirty="0">
                <a:latin typeface="+mn-lt"/>
              </a:endParaRPr>
            </a:p>
          </p:txBody>
        </p:sp>
        <p:sp>
          <p:nvSpPr>
            <p:cNvPr id="78868" name="Line 20"/>
            <p:cNvSpPr>
              <a:spLocks noChangeShapeType="1"/>
            </p:cNvSpPr>
            <p:nvPr/>
          </p:nvSpPr>
          <p:spPr bwMode="auto">
            <a:xfrm flipH="1" flipV="1">
              <a:off x="1029" y="2041"/>
              <a:ext cx="105" cy="228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</p:spPr>
          <p:txBody>
            <a:bodyPr wrap="none"/>
            <a:lstStyle/>
            <a:p>
              <a:endParaRPr lang="en-US">
                <a:latin typeface="+mn-lt"/>
              </a:endParaRPr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2207569" y="2924374"/>
            <a:ext cx="2120901" cy="3190875"/>
            <a:chOff x="405" y="2179"/>
            <a:chExt cx="1336" cy="2010"/>
          </a:xfrm>
        </p:grpSpPr>
        <p:sp>
          <p:nvSpPr>
            <p:cNvPr id="78870" name="Text Box 22"/>
            <p:cNvSpPr txBox="1">
              <a:spLocks noChangeArrowheads="1"/>
            </p:cNvSpPr>
            <p:nvPr/>
          </p:nvSpPr>
          <p:spPr bwMode="auto">
            <a:xfrm>
              <a:off x="405" y="2909"/>
              <a:ext cx="1336" cy="12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>
                  <a:latin typeface="+mn-lt"/>
                </a:rPr>
                <a:t>Result of the query</a:t>
              </a:r>
            </a:p>
            <a:p>
              <a:pPr algn="l"/>
              <a:r>
                <a:rPr lang="en-US" dirty="0" smtClean="0">
                  <a:latin typeface="+mn-lt"/>
                </a:rPr>
                <a:t>0 – </a:t>
              </a:r>
              <a:r>
                <a:rPr lang="en-US" dirty="0" err="1" smtClean="0">
                  <a:latin typeface="+mn-lt"/>
                </a:rPr>
                <a:t>noError</a:t>
              </a:r>
              <a:endParaRPr lang="en-US" dirty="0" smtClean="0">
                <a:latin typeface="+mn-lt"/>
              </a:endParaRPr>
            </a:p>
            <a:p>
              <a:pPr algn="l"/>
              <a:r>
                <a:rPr lang="en-US" dirty="0" smtClean="0">
                  <a:latin typeface="+mn-lt"/>
                </a:rPr>
                <a:t>1 – </a:t>
              </a:r>
              <a:r>
                <a:rPr lang="en-US" dirty="0" err="1" smtClean="0">
                  <a:latin typeface="+mn-lt"/>
                </a:rPr>
                <a:t>tooBig</a:t>
              </a:r>
              <a:endParaRPr lang="en-US" dirty="0" smtClean="0">
                <a:latin typeface="+mn-lt"/>
              </a:endParaRPr>
            </a:p>
            <a:p>
              <a:pPr algn="l"/>
              <a:r>
                <a:rPr lang="en-US" dirty="0" smtClean="0">
                  <a:latin typeface="+mn-lt"/>
                </a:rPr>
                <a:t>2 – </a:t>
              </a:r>
              <a:r>
                <a:rPr lang="en-US" dirty="0" err="1" smtClean="0">
                  <a:latin typeface="+mn-lt"/>
                </a:rPr>
                <a:t>noSuchName</a:t>
              </a:r>
              <a:endParaRPr lang="en-US" dirty="0" smtClean="0">
                <a:latin typeface="+mn-lt"/>
              </a:endParaRPr>
            </a:p>
            <a:p>
              <a:pPr algn="l"/>
              <a:r>
                <a:rPr lang="en-US" dirty="0" smtClean="0">
                  <a:latin typeface="+mn-lt"/>
                </a:rPr>
                <a:t>3 – </a:t>
              </a:r>
              <a:r>
                <a:rPr lang="en-US" dirty="0" err="1" smtClean="0">
                  <a:latin typeface="+mn-lt"/>
                </a:rPr>
                <a:t>badValue</a:t>
              </a:r>
              <a:endParaRPr lang="en-US" dirty="0" smtClean="0">
                <a:latin typeface="+mn-lt"/>
              </a:endParaRPr>
            </a:p>
            <a:p>
              <a:pPr algn="l"/>
              <a:r>
                <a:rPr lang="en-US" dirty="0" smtClean="0">
                  <a:latin typeface="+mn-lt"/>
                </a:rPr>
                <a:t>4 – </a:t>
              </a:r>
              <a:r>
                <a:rPr lang="en-US" dirty="0" err="1" smtClean="0">
                  <a:latin typeface="+mn-lt"/>
                </a:rPr>
                <a:t>readOnly</a:t>
              </a:r>
              <a:endParaRPr lang="en-US" dirty="0" smtClean="0">
                <a:latin typeface="+mn-lt"/>
              </a:endParaRPr>
            </a:p>
            <a:p>
              <a:pPr algn="l"/>
              <a:r>
                <a:rPr lang="en-US" dirty="0" smtClean="0">
                  <a:latin typeface="+mn-lt"/>
                </a:rPr>
                <a:t>5 – </a:t>
              </a:r>
              <a:r>
                <a:rPr lang="en-US" dirty="0" err="1" smtClean="0">
                  <a:latin typeface="+mn-lt"/>
                </a:rPr>
                <a:t>genErr</a:t>
              </a:r>
              <a:endParaRPr lang="en-US" dirty="0">
                <a:latin typeface="+mn-lt"/>
              </a:endParaRPr>
            </a:p>
          </p:txBody>
        </p:sp>
        <p:sp>
          <p:nvSpPr>
            <p:cNvPr id="78871" name="Line 23"/>
            <p:cNvSpPr>
              <a:spLocks noChangeShapeType="1"/>
            </p:cNvSpPr>
            <p:nvPr/>
          </p:nvSpPr>
          <p:spPr bwMode="auto">
            <a:xfrm flipH="1" flipV="1">
              <a:off x="1584" y="2179"/>
              <a:ext cx="96" cy="72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</p:spPr>
          <p:txBody>
            <a:bodyPr wrap="none"/>
            <a:lstStyle/>
            <a:p>
              <a:endParaRPr lang="en-US">
                <a:latin typeface="+mn-lt"/>
              </a:endParaRPr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4810117" y="2924174"/>
            <a:ext cx="2095500" cy="2576513"/>
            <a:chOff x="2070" y="2041"/>
            <a:chExt cx="1320" cy="1623"/>
          </a:xfrm>
        </p:grpSpPr>
        <p:sp>
          <p:nvSpPr>
            <p:cNvPr id="78873" name="Text Box 25"/>
            <p:cNvSpPr txBox="1">
              <a:spLocks noChangeArrowheads="1"/>
            </p:cNvSpPr>
            <p:nvPr/>
          </p:nvSpPr>
          <p:spPr bwMode="auto">
            <a:xfrm>
              <a:off x="2070" y="2908"/>
              <a:ext cx="1320" cy="75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>
                  <a:latin typeface="+mn-lt"/>
                </a:rPr>
                <a:t>Reference to the </a:t>
              </a:r>
            </a:p>
            <a:p>
              <a:pPr algn="l"/>
              <a:r>
                <a:rPr lang="en-US" dirty="0" smtClean="0">
                  <a:latin typeface="+mn-lt"/>
                </a:rPr>
                <a:t>variable binding </a:t>
              </a:r>
            </a:p>
            <a:p>
              <a:pPr algn="l"/>
              <a:r>
                <a:rPr lang="en-US" dirty="0" smtClean="0">
                  <a:latin typeface="+mn-lt"/>
                </a:rPr>
                <a:t>pair which caused </a:t>
              </a:r>
            </a:p>
            <a:p>
              <a:pPr algn="l"/>
              <a:r>
                <a:rPr lang="en-US" dirty="0" smtClean="0">
                  <a:latin typeface="+mn-lt"/>
                </a:rPr>
                <a:t>the failure.</a:t>
              </a:r>
            </a:p>
          </p:txBody>
        </p:sp>
        <p:sp>
          <p:nvSpPr>
            <p:cNvPr id="78874" name="Line 26"/>
            <p:cNvSpPr>
              <a:spLocks noChangeShapeType="1"/>
            </p:cNvSpPr>
            <p:nvPr/>
          </p:nvSpPr>
          <p:spPr bwMode="auto">
            <a:xfrm flipH="1" flipV="1">
              <a:off x="2154" y="2041"/>
              <a:ext cx="102" cy="86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</p:spPr>
          <p:txBody>
            <a:bodyPr wrap="none"/>
            <a:lstStyle/>
            <a:p>
              <a:endParaRPr lang="en-US">
                <a:latin typeface="+mn-lt"/>
              </a:endParaRPr>
            </a:p>
          </p:txBody>
        </p:sp>
      </p:grpSp>
      <p:grpSp>
        <p:nvGrpSpPr>
          <p:cNvPr id="26" name="Group 15"/>
          <p:cNvGrpSpPr>
            <a:grpSpLocks/>
          </p:cNvGrpSpPr>
          <p:nvPr/>
        </p:nvGrpSpPr>
        <p:grpSpPr bwMode="auto">
          <a:xfrm>
            <a:off x="2279576" y="6165306"/>
            <a:ext cx="4572000" cy="581026"/>
            <a:chOff x="2544" y="2269"/>
            <a:chExt cx="2880" cy="366"/>
          </a:xfrm>
        </p:grpSpPr>
        <p:sp>
          <p:nvSpPr>
            <p:cNvPr id="27" name="AutoShape 16"/>
            <p:cNvSpPr>
              <a:spLocks/>
            </p:cNvSpPr>
            <p:nvPr/>
          </p:nvSpPr>
          <p:spPr bwMode="auto">
            <a:xfrm rot="5400000">
              <a:off x="3905" y="908"/>
              <a:ext cx="158" cy="2880"/>
            </a:xfrm>
            <a:prstGeom prst="rightBrace">
              <a:avLst>
                <a:gd name="adj1" fmla="val 29043"/>
                <a:gd name="adj2" fmla="val 49826"/>
              </a:avLst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28" name="Text Box 17"/>
            <p:cNvSpPr txBox="1">
              <a:spLocks noChangeArrowheads="1"/>
            </p:cNvSpPr>
            <p:nvPr/>
          </p:nvSpPr>
          <p:spPr bwMode="auto">
            <a:xfrm>
              <a:off x="3538" y="2402"/>
              <a:ext cx="900" cy="233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dirty="0" smtClean="0">
                  <a:latin typeface="+mn-lt"/>
                </a:rPr>
                <a:t>Error Codes</a:t>
              </a:r>
              <a:endParaRPr lang="en-US" dirty="0">
                <a:latin typeface="+mn-lt"/>
              </a:endParaRPr>
            </a:p>
          </p:txBody>
        </p:sp>
      </p:grpSp>
      <p:grpSp>
        <p:nvGrpSpPr>
          <p:cNvPr id="29" name="Group 15"/>
          <p:cNvGrpSpPr>
            <a:grpSpLocks/>
          </p:cNvGrpSpPr>
          <p:nvPr/>
        </p:nvGrpSpPr>
        <p:grpSpPr bwMode="auto">
          <a:xfrm>
            <a:off x="5663952" y="3068961"/>
            <a:ext cx="4572000" cy="857251"/>
            <a:chOff x="2544" y="2269"/>
            <a:chExt cx="2880" cy="540"/>
          </a:xfrm>
        </p:grpSpPr>
        <p:sp>
          <p:nvSpPr>
            <p:cNvPr id="30" name="AutoShape 16"/>
            <p:cNvSpPr>
              <a:spLocks/>
            </p:cNvSpPr>
            <p:nvPr/>
          </p:nvSpPr>
          <p:spPr bwMode="auto">
            <a:xfrm rot="5400000">
              <a:off x="3905" y="908"/>
              <a:ext cx="158" cy="2880"/>
            </a:xfrm>
            <a:prstGeom prst="rightBrace">
              <a:avLst>
                <a:gd name="adj1" fmla="val 29043"/>
                <a:gd name="adj2" fmla="val 49826"/>
              </a:avLst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2" name="Text Box 17"/>
            <p:cNvSpPr txBox="1">
              <a:spLocks noChangeArrowheads="1"/>
            </p:cNvSpPr>
            <p:nvPr/>
          </p:nvSpPr>
          <p:spPr bwMode="auto">
            <a:xfrm>
              <a:off x="2997" y="2402"/>
              <a:ext cx="1980" cy="40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dirty="0" smtClean="0">
                  <a:latin typeface="+mn-lt"/>
                </a:rPr>
                <a:t>Variable-length list of pairs of</a:t>
              </a:r>
            </a:p>
            <a:p>
              <a:pPr algn="ctr"/>
              <a:r>
                <a:rPr lang="en-US" dirty="0" smtClean="0">
                  <a:latin typeface="+mn-lt"/>
                </a:rPr>
                <a:t>(Object name, Object value)</a:t>
              </a:r>
              <a:endParaRPr lang="en-US" dirty="0">
                <a:latin typeface="+mn-lt"/>
              </a:endParaRPr>
            </a:p>
          </p:txBody>
        </p:sp>
      </p:grp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>
                <a:latin typeface="+mn-lt"/>
              </a:rPr>
              <a:t>Prof. Dr.-Ing. Jochen H. Schiller    www.jochenschiller.de    Telematics - 2015/16</a:t>
            </a:r>
            <a:endParaRPr lang="en-US">
              <a:latin typeface="+mn-lt"/>
            </a:endParaRPr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2133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s in the Network?</a:t>
            </a:r>
            <a:endParaRPr lang="en-US" dirty="0"/>
          </a:p>
        </p:txBody>
      </p:sp>
      <p:pic>
        <p:nvPicPr>
          <p:cNvPr id="896003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528" y="1124745"/>
            <a:ext cx="8368084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Éclair 3"/>
          <p:cNvSpPr/>
          <p:nvPr/>
        </p:nvSpPr>
        <p:spPr bwMode="auto">
          <a:xfrm rot="16868305" flipH="1">
            <a:off x="5475996" y="4553058"/>
            <a:ext cx="504056" cy="504056"/>
          </a:xfrm>
          <a:prstGeom prst="lightningBol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fr-FR">
              <a:latin typeface="+mn-lt"/>
            </a:endParaRPr>
          </a:p>
        </p:txBody>
      </p:sp>
      <p:grpSp>
        <p:nvGrpSpPr>
          <p:cNvPr id="12" name="Grouper 11"/>
          <p:cNvGrpSpPr/>
          <p:nvPr/>
        </p:nvGrpSpPr>
        <p:grpSpPr>
          <a:xfrm>
            <a:off x="5015880" y="3068960"/>
            <a:ext cx="792088" cy="792088"/>
            <a:chOff x="3491880" y="3068960"/>
            <a:chExt cx="792088" cy="792088"/>
          </a:xfrm>
        </p:grpSpPr>
        <p:sp>
          <p:nvSpPr>
            <p:cNvPr id="9" name="Bouée 8"/>
            <p:cNvSpPr/>
            <p:nvPr/>
          </p:nvSpPr>
          <p:spPr bwMode="auto">
            <a:xfrm>
              <a:off x="3491880" y="3068960"/>
              <a:ext cx="792088" cy="792088"/>
            </a:xfrm>
            <a:prstGeom prst="donut">
              <a:avLst>
                <a:gd name="adj" fmla="val 9357"/>
              </a:avLst>
            </a:prstGeom>
            <a:solidFill>
              <a:srgbClr val="FF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fr-FR">
                <a:latin typeface="+mn-lt"/>
              </a:endParaRPr>
            </a:p>
          </p:txBody>
        </p:sp>
        <p:sp>
          <p:nvSpPr>
            <p:cNvPr id="7" name="ZoneTexte 6"/>
            <p:cNvSpPr txBox="1"/>
            <p:nvPr/>
          </p:nvSpPr>
          <p:spPr>
            <a:xfrm>
              <a:off x="3635896" y="3068960"/>
              <a:ext cx="288032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4400" b="1" dirty="0">
                  <a:latin typeface="+mn-lt"/>
                </a:rPr>
                <a:t>?</a:t>
              </a:r>
            </a:p>
          </p:txBody>
        </p:sp>
      </p:grpSp>
      <p:grpSp>
        <p:nvGrpSpPr>
          <p:cNvPr id="14" name="Grouper 13"/>
          <p:cNvGrpSpPr/>
          <p:nvPr/>
        </p:nvGrpSpPr>
        <p:grpSpPr>
          <a:xfrm>
            <a:off x="4799856" y="4725144"/>
            <a:ext cx="792088" cy="792088"/>
            <a:chOff x="3491880" y="3068960"/>
            <a:chExt cx="792088" cy="792088"/>
          </a:xfrm>
        </p:grpSpPr>
        <p:sp>
          <p:nvSpPr>
            <p:cNvPr id="15" name="Bouée 14"/>
            <p:cNvSpPr/>
            <p:nvPr/>
          </p:nvSpPr>
          <p:spPr bwMode="auto">
            <a:xfrm>
              <a:off x="3491880" y="3068960"/>
              <a:ext cx="792088" cy="792088"/>
            </a:xfrm>
            <a:prstGeom prst="donut">
              <a:avLst>
                <a:gd name="adj" fmla="val 9357"/>
              </a:avLst>
            </a:prstGeom>
            <a:solidFill>
              <a:srgbClr val="FF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fr-FR">
                <a:latin typeface="+mn-lt"/>
              </a:endParaRPr>
            </a:p>
          </p:txBody>
        </p:sp>
        <p:sp>
          <p:nvSpPr>
            <p:cNvPr id="16" name="ZoneTexte 15"/>
            <p:cNvSpPr txBox="1"/>
            <p:nvPr/>
          </p:nvSpPr>
          <p:spPr>
            <a:xfrm>
              <a:off x="3635896" y="3068960"/>
              <a:ext cx="288032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4400" b="1" dirty="0">
                  <a:latin typeface="+mn-lt"/>
                </a:rPr>
                <a:t>?</a:t>
              </a:r>
            </a:p>
          </p:txBody>
        </p:sp>
      </p:grpSp>
      <p:grpSp>
        <p:nvGrpSpPr>
          <p:cNvPr id="17" name="Grouper 16"/>
          <p:cNvGrpSpPr/>
          <p:nvPr/>
        </p:nvGrpSpPr>
        <p:grpSpPr>
          <a:xfrm>
            <a:off x="7104112" y="3140968"/>
            <a:ext cx="792088" cy="792088"/>
            <a:chOff x="3491880" y="3068960"/>
            <a:chExt cx="792088" cy="792088"/>
          </a:xfrm>
        </p:grpSpPr>
        <p:sp>
          <p:nvSpPr>
            <p:cNvPr id="18" name="Bouée 17"/>
            <p:cNvSpPr/>
            <p:nvPr/>
          </p:nvSpPr>
          <p:spPr bwMode="auto">
            <a:xfrm>
              <a:off x="3491880" y="3068960"/>
              <a:ext cx="792088" cy="792088"/>
            </a:xfrm>
            <a:prstGeom prst="donut">
              <a:avLst>
                <a:gd name="adj" fmla="val 9357"/>
              </a:avLst>
            </a:prstGeom>
            <a:solidFill>
              <a:srgbClr val="FF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fr-FR">
                <a:latin typeface="+mn-lt"/>
              </a:endParaRPr>
            </a:p>
          </p:txBody>
        </p:sp>
        <p:sp>
          <p:nvSpPr>
            <p:cNvPr id="19" name="ZoneTexte 18"/>
            <p:cNvSpPr txBox="1"/>
            <p:nvPr/>
          </p:nvSpPr>
          <p:spPr>
            <a:xfrm>
              <a:off x="3635896" y="3068960"/>
              <a:ext cx="288032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4400" b="1" dirty="0">
                  <a:latin typeface="+mn-lt"/>
                </a:rPr>
                <a:t>?</a:t>
              </a:r>
            </a:p>
          </p:txBody>
        </p:sp>
      </p:grpSp>
      <p:grpSp>
        <p:nvGrpSpPr>
          <p:cNvPr id="20" name="Grouper 19"/>
          <p:cNvGrpSpPr/>
          <p:nvPr/>
        </p:nvGrpSpPr>
        <p:grpSpPr>
          <a:xfrm>
            <a:off x="1847528" y="3068960"/>
            <a:ext cx="792088" cy="792088"/>
            <a:chOff x="3491880" y="3068960"/>
            <a:chExt cx="792088" cy="792088"/>
          </a:xfrm>
        </p:grpSpPr>
        <p:sp>
          <p:nvSpPr>
            <p:cNvPr id="21" name="Bouée 20"/>
            <p:cNvSpPr/>
            <p:nvPr/>
          </p:nvSpPr>
          <p:spPr bwMode="auto">
            <a:xfrm>
              <a:off x="3491880" y="3068960"/>
              <a:ext cx="792088" cy="792088"/>
            </a:xfrm>
            <a:prstGeom prst="donut">
              <a:avLst>
                <a:gd name="adj" fmla="val 9357"/>
              </a:avLst>
            </a:prstGeom>
            <a:solidFill>
              <a:srgbClr val="FF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fr-FR">
                <a:latin typeface="+mn-lt"/>
              </a:endParaRPr>
            </a:p>
          </p:txBody>
        </p:sp>
        <p:sp>
          <p:nvSpPr>
            <p:cNvPr id="22" name="ZoneTexte 21"/>
            <p:cNvSpPr txBox="1"/>
            <p:nvPr/>
          </p:nvSpPr>
          <p:spPr>
            <a:xfrm>
              <a:off x="3635896" y="3068960"/>
              <a:ext cx="288032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4400" b="1" dirty="0">
                  <a:latin typeface="+mn-lt"/>
                </a:rPr>
                <a:t>?</a:t>
              </a:r>
            </a:p>
          </p:txBody>
        </p:sp>
      </p:grpSp>
      <p:grpSp>
        <p:nvGrpSpPr>
          <p:cNvPr id="23" name="Grouper 22"/>
          <p:cNvGrpSpPr/>
          <p:nvPr/>
        </p:nvGrpSpPr>
        <p:grpSpPr>
          <a:xfrm>
            <a:off x="5663952" y="3933056"/>
            <a:ext cx="792088" cy="792088"/>
            <a:chOff x="3491880" y="3068960"/>
            <a:chExt cx="792088" cy="792088"/>
          </a:xfrm>
        </p:grpSpPr>
        <p:sp>
          <p:nvSpPr>
            <p:cNvPr id="24" name="Bouée 23"/>
            <p:cNvSpPr/>
            <p:nvPr/>
          </p:nvSpPr>
          <p:spPr bwMode="auto">
            <a:xfrm>
              <a:off x="3491880" y="3068960"/>
              <a:ext cx="792088" cy="792088"/>
            </a:xfrm>
            <a:prstGeom prst="donut">
              <a:avLst>
                <a:gd name="adj" fmla="val 9357"/>
              </a:avLst>
            </a:prstGeom>
            <a:solidFill>
              <a:srgbClr val="FF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fr-FR">
                <a:latin typeface="+mn-lt"/>
              </a:endParaRPr>
            </a:p>
          </p:txBody>
        </p:sp>
        <p:sp>
          <p:nvSpPr>
            <p:cNvPr id="25" name="ZoneTexte 24"/>
            <p:cNvSpPr txBox="1"/>
            <p:nvPr/>
          </p:nvSpPr>
          <p:spPr>
            <a:xfrm>
              <a:off x="3635896" y="3068960"/>
              <a:ext cx="288032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4400" b="1" dirty="0">
                  <a:latin typeface="+mn-lt"/>
                </a:rPr>
                <a:t>?</a:t>
              </a:r>
            </a:p>
          </p:txBody>
        </p:sp>
      </p:grpSp>
      <p:grpSp>
        <p:nvGrpSpPr>
          <p:cNvPr id="26" name="Grouper 25"/>
          <p:cNvGrpSpPr/>
          <p:nvPr/>
        </p:nvGrpSpPr>
        <p:grpSpPr>
          <a:xfrm>
            <a:off x="3287688" y="3068960"/>
            <a:ext cx="792088" cy="792088"/>
            <a:chOff x="3491880" y="3068960"/>
            <a:chExt cx="792088" cy="792088"/>
          </a:xfrm>
        </p:grpSpPr>
        <p:sp>
          <p:nvSpPr>
            <p:cNvPr id="27" name="Bouée 26"/>
            <p:cNvSpPr/>
            <p:nvPr/>
          </p:nvSpPr>
          <p:spPr bwMode="auto">
            <a:xfrm>
              <a:off x="3491880" y="3068960"/>
              <a:ext cx="792088" cy="792088"/>
            </a:xfrm>
            <a:prstGeom prst="donut">
              <a:avLst>
                <a:gd name="adj" fmla="val 9357"/>
              </a:avLst>
            </a:prstGeom>
            <a:solidFill>
              <a:srgbClr val="FF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fr-FR">
                <a:latin typeface="+mn-lt"/>
              </a:endParaRPr>
            </a:p>
          </p:txBody>
        </p:sp>
        <p:sp>
          <p:nvSpPr>
            <p:cNvPr id="28" name="ZoneTexte 27"/>
            <p:cNvSpPr txBox="1"/>
            <p:nvPr/>
          </p:nvSpPr>
          <p:spPr>
            <a:xfrm>
              <a:off x="3635896" y="3068960"/>
              <a:ext cx="288032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4400" b="1" dirty="0">
                  <a:latin typeface="+mn-lt"/>
                </a:rPr>
                <a:t>?</a:t>
              </a:r>
            </a:p>
          </p:txBody>
        </p:sp>
      </p:grpSp>
      <p:sp>
        <p:nvSpPr>
          <p:cNvPr id="13" name="ZoneTexte 12"/>
          <p:cNvSpPr txBox="1"/>
          <p:nvPr/>
        </p:nvSpPr>
        <p:spPr>
          <a:xfrm>
            <a:off x="1631504" y="5445225"/>
            <a:ext cx="338426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fr-FR" dirty="0" smtClean="0">
                <a:latin typeface="+mn-lt"/>
              </a:rPr>
              <a:t>Is </a:t>
            </a:r>
            <a:r>
              <a:rPr lang="fr-FR" dirty="0" err="1" smtClean="0">
                <a:latin typeface="+mn-lt"/>
              </a:rPr>
              <a:t>it</a:t>
            </a:r>
            <a:r>
              <a:rPr lang="fr-FR" dirty="0" smtClean="0">
                <a:latin typeface="+mn-lt"/>
              </a:rPr>
              <a:t> a host </a:t>
            </a:r>
            <a:r>
              <a:rPr lang="fr-FR" dirty="0" err="1" smtClean="0">
                <a:latin typeface="+mn-lt"/>
              </a:rPr>
              <a:t>problem</a:t>
            </a:r>
            <a:r>
              <a:rPr lang="fr-FR" dirty="0" smtClean="0">
                <a:latin typeface="+mn-lt"/>
              </a:rPr>
              <a:t>?</a:t>
            </a:r>
          </a:p>
          <a:p>
            <a:pPr marL="285750" indent="-285750">
              <a:buFont typeface="Arial"/>
              <a:buChar char="•"/>
            </a:pPr>
            <a:r>
              <a:rPr lang="fr-FR" dirty="0" err="1" smtClean="0">
                <a:latin typeface="+mn-lt"/>
              </a:rPr>
              <a:t>Weird</a:t>
            </a:r>
            <a:r>
              <a:rPr lang="fr-FR" dirty="0" smtClean="0">
                <a:latin typeface="+mn-lt"/>
              </a:rPr>
              <a:t> </a:t>
            </a:r>
            <a:r>
              <a:rPr lang="fr-FR" dirty="0" err="1" smtClean="0">
                <a:latin typeface="+mn-lt"/>
              </a:rPr>
              <a:t>switch</a:t>
            </a:r>
            <a:r>
              <a:rPr lang="fr-FR" dirty="0" smtClean="0">
                <a:latin typeface="+mn-lt"/>
              </a:rPr>
              <a:t> </a:t>
            </a:r>
            <a:r>
              <a:rPr lang="fr-FR" dirty="0" err="1" smtClean="0">
                <a:latin typeface="+mn-lt"/>
              </a:rPr>
              <a:t>behavior</a:t>
            </a:r>
            <a:r>
              <a:rPr lang="fr-FR" dirty="0" smtClean="0">
                <a:latin typeface="+mn-lt"/>
              </a:rPr>
              <a:t>?</a:t>
            </a:r>
          </a:p>
          <a:p>
            <a:pPr marL="285750" indent="-285750">
              <a:buFont typeface="Arial"/>
              <a:buChar char="•"/>
            </a:pPr>
            <a:r>
              <a:rPr lang="fr-FR" dirty="0" err="1" smtClean="0">
                <a:latin typeface="+mn-lt"/>
              </a:rPr>
              <a:t>Misconfigured</a:t>
            </a:r>
            <a:r>
              <a:rPr lang="fr-FR" dirty="0" smtClean="0">
                <a:latin typeface="+mn-lt"/>
              </a:rPr>
              <a:t> box? (proxy?)</a:t>
            </a:r>
          </a:p>
          <a:p>
            <a:pPr marL="285750" indent="-285750">
              <a:buFont typeface="Arial"/>
              <a:buChar char="•"/>
            </a:pPr>
            <a:r>
              <a:rPr lang="fr-FR" dirty="0" smtClean="0">
                <a:latin typeface="+mn-lt"/>
              </a:rPr>
              <a:t>Is a box out of service?</a:t>
            </a:r>
            <a:endParaRPr lang="fr-FR" dirty="0">
              <a:latin typeface="+mn-lt"/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6816081" y="5589240"/>
            <a:ext cx="349550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fr-FR" dirty="0" err="1" smtClean="0">
                <a:latin typeface="+mn-lt"/>
              </a:rPr>
              <a:t>Some</a:t>
            </a:r>
            <a:r>
              <a:rPr lang="fr-FR" dirty="0" smtClean="0">
                <a:latin typeface="+mn-lt"/>
              </a:rPr>
              <a:t> networks are LARGE</a:t>
            </a:r>
          </a:p>
          <a:p>
            <a:pPr marL="285750" indent="-285750">
              <a:buFont typeface="Arial"/>
              <a:buChar char="•"/>
            </a:pPr>
            <a:r>
              <a:rPr lang="fr-FR" dirty="0" err="1" smtClean="0">
                <a:latin typeface="+mn-lt"/>
              </a:rPr>
              <a:t>Reachability</a:t>
            </a:r>
            <a:r>
              <a:rPr lang="fr-FR" dirty="0" smtClean="0">
                <a:latin typeface="+mn-lt"/>
              </a:rPr>
              <a:t> of </a:t>
            </a:r>
            <a:r>
              <a:rPr lang="fr-FR" dirty="0" err="1" smtClean="0">
                <a:latin typeface="+mn-lt"/>
              </a:rPr>
              <a:t>elements</a:t>
            </a:r>
            <a:r>
              <a:rPr lang="fr-FR" dirty="0" smtClean="0">
                <a:latin typeface="+mn-lt"/>
              </a:rPr>
              <a:t>?</a:t>
            </a:r>
          </a:p>
          <a:p>
            <a:pPr marL="285750" indent="-285750">
              <a:buFont typeface="Arial"/>
              <a:buChar char="•"/>
            </a:pPr>
            <a:r>
              <a:rPr lang="fr-FR" dirty="0" err="1" smtClean="0">
                <a:latin typeface="+mn-lt"/>
              </a:rPr>
              <a:t>We</a:t>
            </a:r>
            <a:r>
              <a:rPr lang="fr-FR" dirty="0" smtClean="0">
                <a:latin typeface="+mn-lt"/>
              </a:rPr>
              <a:t> </a:t>
            </a:r>
            <a:r>
              <a:rPr lang="fr-FR" dirty="0" err="1" smtClean="0">
                <a:latin typeface="+mn-lt"/>
              </a:rPr>
              <a:t>need</a:t>
            </a:r>
            <a:r>
              <a:rPr lang="fr-FR" dirty="0" smtClean="0">
                <a:latin typeface="+mn-lt"/>
              </a:rPr>
              <a:t> a management </a:t>
            </a:r>
            <a:r>
              <a:rPr lang="fr-FR" dirty="0" err="1" smtClean="0">
                <a:latin typeface="+mn-lt"/>
              </a:rPr>
              <a:t>tool</a:t>
            </a:r>
            <a:r>
              <a:rPr lang="fr-FR" dirty="0" smtClean="0">
                <a:latin typeface="+mn-lt"/>
              </a:rPr>
              <a:t>!</a:t>
            </a:r>
            <a:endParaRPr lang="fr-FR" dirty="0">
              <a:latin typeface="+mn-lt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35252919"/>
      </p:ext>
    </p:extLst>
  </p:cSld>
  <p:clrMapOvr>
    <a:masterClrMapping/>
  </p:clrMapOvr>
  <p:transition spd="slow" advTm="19295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5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About SNMP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/>
              <a:t>Overview</a:t>
            </a:r>
          </a:p>
          <a:p>
            <a:pPr lvl="1"/>
            <a:r>
              <a:rPr lang="en-US" dirty="0"/>
              <a:t>Managed Objects</a:t>
            </a:r>
          </a:p>
          <a:p>
            <a:pPr lvl="1"/>
            <a:r>
              <a:rPr lang="en-US" dirty="0"/>
              <a:t>SNMP </a:t>
            </a:r>
            <a:r>
              <a:rPr lang="en-US" dirty="0" smtClean="0"/>
              <a:t>Operations</a:t>
            </a:r>
          </a:p>
          <a:p>
            <a:pPr lvl="1"/>
            <a:r>
              <a:rPr lang="en-US" b="1" dirty="0">
                <a:solidFill>
                  <a:srgbClr val="0000CC"/>
                </a:solidFill>
              </a:rPr>
              <a:t>Abstract </a:t>
            </a:r>
            <a:r>
              <a:rPr lang="en-US" b="1" dirty="0" smtClean="0">
                <a:solidFill>
                  <a:srgbClr val="0000CC"/>
                </a:solidFill>
              </a:rPr>
              <a:t>Representation of Heterogeneous </a:t>
            </a:r>
            <a:r>
              <a:rPr lang="en-US" b="1" dirty="0">
                <a:solidFill>
                  <a:srgbClr val="0000CC"/>
                </a:solidFill>
              </a:rPr>
              <a:t>Data</a:t>
            </a:r>
          </a:p>
          <a:p>
            <a:pPr lvl="1"/>
            <a:r>
              <a:rPr lang="en-US" dirty="0"/>
              <a:t>Tools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9949179"/>
      </p:ext>
    </p:extLst>
  </p:cSld>
  <p:clrMapOvr>
    <a:masterClrMapping/>
  </p:clrMapOvr>
  <p:transition spd="slow" advTm="6773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15" name="Rectangle 4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eterogeneous Data Representation</a:t>
            </a:r>
            <a:endParaRPr lang="en-US" dirty="0"/>
          </a:p>
        </p:txBody>
      </p:sp>
      <p:sp>
        <p:nvSpPr>
          <p:cNvPr id="79916" name="Rectangle 4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blem: Different computer systems use different data representation (Little/Big Endian, 16/24/32 bit etc.)</a:t>
            </a:r>
          </a:p>
          <a:p>
            <a:pPr lvl="1"/>
            <a:r>
              <a:rPr lang="en-US" dirty="0" smtClean="0"/>
              <a:t>Consequence: Recoding of the data is required </a:t>
            </a:r>
          </a:p>
          <a:p>
            <a:pPr lvl="2"/>
            <a:r>
              <a:rPr lang="en-US" dirty="0" smtClean="0"/>
              <a:t>Coding of the representation (Syntax) of information</a:t>
            </a:r>
          </a:p>
          <a:p>
            <a:pPr lvl="2"/>
            <a:r>
              <a:rPr lang="en-US" dirty="0" smtClean="0"/>
              <a:t>Retain the meaning (Semantic) of information</a:t>
            </a:r>
          </a:p>
          <a:p>
            <a:pPr lvl="2"/>
            <a:r>
              <a:rPr lang="en-US" dirty="0" smtClean="0">
                <a:sym typeface="Wingdings 3"/>
              </a:rPr>
              <a:t></a:t>
            </a:r>
            <a:r>
              <a:rPr lang="en-US" dirty="0" smtClean="0">
                <a:sym typeface="Monotype Sorts" pitchFamily="2" charset="2"/>
              </a:rPr>
              <a:t> Exchange standards are required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olution: compose content in ASN.1 syntax, transfer content using BER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 dirty="0"/>
          </a:p>
        </p:txBody>
      </p:sp>
      <p:grpSp>
        <p:nvGrpSpPr>
          <p:cNvPr id="45" name="Gruppieren 44"/>
          <p:cNvGrpSpPr/>
          <p:nvPr/>
        </p:nvGrpSpPr>
        <p:grpSpPr>
          <a:xfrm>
            <a:off x="3575840" y="4431380"/>
            <a:ext cx="1080000" cy="977900"/>
            <a:chOff x="2257425" y="4888039"/>
            <a:chExt cx="1080000" cy="977900"/>
          </a:xfrm>
        </p:grpSpPr>
        <p:sp>
          <p:nvSpPr>
            <p:cNvPr id="79880" name="Rectangle 8"/>
            <p:cNvSpPr>
              <a:spLocks noChangeArrowheads="1"/>
            </p:cNvSpPr>
            <p:nvPr/>
          </p:nvSpPr>
          <p:spPr bwMode="auto">
            <a:xfrm>
              <a:off x="2257425" y="5113464"/>
              <a:ext cx="1080000" cy="222250"/>
            </a:xfrm>
            <a:prstGeom prst="rect">
              <a:avLst/>
            </a:prstGeom>
            <a:solidFill>
              <a:srgbClr val="EAEAEA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sz="1400" dirty="0">
                  <a:latin typeface="Arial" charset="0"/>
                </a:rPr>
                <a:t>1</a:t>
              </a:r>
            </a:p>
          </p:txBody>
        </p:sp>
        <p:sp>
          <p:nvSpPr>
            <p:cNvPr id="79881" name="Rectangle 9"/>
            <p:cNvSpPr>
              <a:spLocks noChangeArrowheads="1"/>
            </p:cNvSpPr>
            <p:nvPr/>
          </p:nvSpPr>
          <p:spPr bwMode="auto">
            <a:xfrm>
              <a:off x="2257425" y="5335714"/>
              <a:ext cx="1080000" cy="211138"/>
            </a:xfrm>
            <a:prstGeom prst="rect">
              <a:avLst/>
            </a:prstGeom>
            <a:solidFill>
              <a:srgbClr val="EAEAEA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sz="1400" dirty="0">
                  <a:latin typeface="Arial" charset="0"/>
                </a:rPr>
                <a:t>2</a:t>
              </a:r>
            </a:p>
          </p:txBody>
        </p:sp>
        <p:sp>
          <p:nvSpPr>
            <p:cNvPr id="79882" name="Rectangle 10"/>
            <p:cNvSpPr>
              <a:spLocks noChangeArrowheads="1"/>
            </p:cNvSpPr>
            <p:nvPr/>
          </p:nvSpPr>
          <p:spPr bwMode="auto">
            <a:xfrm>
              <a:off x="2257425" y="4888039"/>
              <a:ext cx="1080000" cy="225425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sz="1400" dirty="0">
                  <a:latin typeface="Arial" charset="0"/>
                </a:rPr>
                <a:t>0</a:t>
              </a:r>
            </a:p>
          </p:txBody>
        </p:sp>
        <p:sp>
          <p:nvSpPr>
            <p:cNvPr id="79886" name="Line 14"/>
            <p:cNvSpPr>
              <a:spLocks noChangeShapeType="1"/>
            </p:cNvSpPr>
            <p:nvPr/>
          </p:nvSpPr>
          <p:spPr bwMode="auto">
            <a:xfrm>
              <a:off x="2257425" y="5546852"/>
              <a:ext cx="0" cy="3190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79887" name="Line 15"/>
            <p:cNvSpPr>
              <a:spLocks noChangeShapeType="1"/>
            </p:cNvSpPr>
            <p:nvPr/>
          </p:nvSpPr>
          <p:spPr bwMode="auto">
            <a:xfrm>
              <a:off x="3333234" y="5519864"/>
              <a:ext cx="0" cy="3190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endParaRPr lang="de-DE"/>
            </a:p>
          </p:txBody>
        </p:sp>
      </p:grpSp>
      <p:grpSp>
        <p:nvGrpSpPr>
          <p:cNvPr id="46" name="Gruppieren 45"/>
          <p:cNvGrpSpPr/>
          <p:nvPr/>
        </p:nvGrpSpPr>
        <p:grpSpPr>
          <a:xfrm>
            <a:off x="7608328" y="4525302"/>
            <a:ext cx="1440000" cy="973137"/>
            <a:chOff x="5573713" y="4921285"/>
            <a:chExt cx="1440000" cy="973137"/>
          </a:xfrm>
        </p:grpSpPr>
        <p:sp>
          <p:nvSpPr>
            <p:cNvPr id="79883" name="Rectangle 11"/>
            <p:cNvSpPr>
              <a:spLocks noChangeArrowheads="1"/>
            </p:cNvSpPr>
            <p:nvPr/>
          </p:nvSpPr>
          <p:spPr bwMode="auto">
            <a:xfrm>
              <a:off x="5573713" y="4921285"/>
              <a:ext cx="1440000" cy="22225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sz="1400" dirty="0">
                  <a:latin typeface="Arial" charset="0"/>
                </a:rPr>
                <a:t>0</a:t>
              </a:r>
            </a:p>
          </p:txBody>
        </p:sp>
        <p:sp>
          <p:nvSpPr>
            <p:cNvPr id="79884" name="Rectangle 12"/>
            <p:cNvSpPr>
              <a:spLocks noChangeArrowheads="1"/>
            </p:cNvSpPr>
            <p:nvPr/>
          </p:nvSpPr>
          <p:spPr bwMode="auto">
            <a:xfrm>
              <a:off x="5573713" y="5141947"/>
              <a:ext cx="1440000" cy="222250"/>
            </a:xfrm>
            <a:prstGeom prst="rect">
              <a:avLst/>
            </a:prstGeom>
            <a:solidFill>
              <a:srgbClr val="EAEAEA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sz="1400" dirty="0">
                  <a:latin typeface="Arial" charset="0"/>
                </a:rPr>
                <a:t>1</a:t>
              </a:r>
            </a:p>
          </p:txBody>
        </p:sp>
        <p:sp>
          <p:nvSpPr>
            <p:cNvPr id="79885" name="Rectangle 13"/>
            <p:cNvSpPr>
              <a:spLocks noChangeArrowheads="1"/>
            </p:cNvSpPr>
            <p:nvPr/>
          </p:nvSpPr>
          <p:spPr bwMode="auto">
            <a:xfrm>
              <a:off x="5573713" y="5364197"/>
              <a:ext cx="1440000" cy="211138"/>
            </a:xfrm>
            <a:prstGeom prst="rect">
              <a:avLst/>
            </a:prstGeom>
            <a:solidFill>
              <a:srgbClr val="EAEAEA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lang="en-US" sz="1400" dirty="0">
                  <a:latin typeface="Arial" charset="0"/>
                </a:rPr>
                <a:t>2</a:t>
              </a:r>
            </a:p>
          </p:txBody>
        </p:sp>
        <p:sp>
          <p:nvSpPr>
            <p:cNvPr id="79888" name="Line 16"/>
            <p:cNvSpPr>
              <a:spLocks noChangeShapeType="1"/>
            </p:cNvSpPr>
            <p:nvPr/>
          </p:nvSpPr>
          <p:spPr bwMode="auto">
            <a:xfrm>
              <a:off x="5573713" y="5575335"/>
              <a:ext cx="0" cy="3190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endParaRPr lang="de-DE"/>
            </a:p>
          </p:txBody>
        </p:sp>
        <p:sp>
          <p:nvSpPr>
            <p:cNvPr id="79889" name="Line 17"/>
            <p:cNvSpPr>
              <a:spLocks noChangeShapeType="1"/>
            </p:cNvSpPr>
            <p:nvPr/>
          </p:nvSpPr>
          <p:spPr bwMode="auto">
            <a:xfrm>
              <a:off x="7012957" y="5575335"/>
              <a:ext cx="0" cy="3190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/>
              <a:endParaRPr lang="de-DE"/>
            </a:p>
          </p:txBody>
        </p:sp>
      </p:grpSp>
      <p:sp>
        <p:nvSpPr>
          <p:cNvPr id="79896" name="Freeform 24"/>
          <p:cNvSpPr>
            <a:spLocks/>
          </p:cNvSpPr>
          <p:nvPr/>
        </p:nvSpPr>
        <p:spPr bwMode="auto">
          <a:xfrm>
            <a:off x="4079776" y="5265264"/>
            <a:ext cx="4320000" cy="540000"/>
          </a:xfrm>
          <a:custGeom>
            <a:avLst/>
            <a:gdLst/>
            <a:ahLst/>
            <a:cxnLst>
              <a:cxn ang="0">
                <a:pos x="0" y="20"/>
              </a:cxn>
              <a:cxn ang="0">
                <a:pos x="0" y="133"/>
              </a:cxn>
              <a:cxn ang="0">
                <a:pos x="2266" y="133"/>
              </a:cxn>
              <a:cxn ang="0">
                <a:pos x="2266" y="0"/>
              </a:cxn>
            </a:cxnLst>
            <a:rect l="0" t="0" r="r" b="b"/>
            <a:pathLst>
              <a:path w="2267" h="134">
                <a:moveTo>
                  <a:pt x="0" y="20"/>
                </a:moveTo>
                <a:lnTo>
                  <a:pt x="0" y="133"/>
                </a:lnTo>
                <a:lnTo>
                  <a:pt x="2266" y="133"/>
                </a:lnTo>
                <a:lnTo>
                  <a:pt x="2266" y="0"/>
                </a:lnTo>
              </a:path>
            </a:pathLst>
          </a:custGeom>
          <a:noFill/>
          <a:ln w="25400" cap="rnd" cmpd="sng">
            <a:solidFill>
              <a:srgbClr val="000000"/>
            </a:solidFill>
            <a:prstDash val="solid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79897" name="Rectangle 25"/>
          <p:cNvSpPr>
            <a:spLocks noChangeArrowheads="1"/>
          </p:cNvSpPr>
          <p:nvPr/>
        </p:nvSpPr>
        <p:spPr bwMode="auto">
          <a:xfrm>
            <a:off x="3422651" y="3302926"/>
            <a:ext cx="1377205" cy="339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 algn="l" eaLnBrk="0" hangingPunct="0"/>
            <a:r>
              <a:rPr lang="en-US" sz="1600" dirty="0">
                <a:solidFill>
                  <a:srgbClr val="000000"/>
                </a:solidFill>
                <a:latin typeface="Arial" charset="0"/>
              </a:rPr>
              <a:t>24 bit Integer</a:t>
            </a:r>
          </a:p>
        </p:txBody>
      </p:sp>
      <p:sp>
        <p:nvSpPr>
          <p:cNvPr id="79898" name="Rectangle 26"/>
          <p:cNvSpPr>
            <a:spLocks noChangeArrowheads="1"/>
          </p:cNvSpPr>
          <p:nvPr/>
        </p:nvSpPr>
        <p:spPr bwMode="auto">
          <a:xfrm>
            <a:off x="7571583" y="3302926"/>
            <a:ext cx="1393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600" dirty="0">
                <a:solidFill>
                  <a:srgbClr val="000000"/>
                </a:solidFill>
                <a:latin typeface="Arial" charset="0"/>
              </a:rPr>
              <a:t>32 bit Integer</a:t>
            </a:r>
          </a:p>
        </p:txBody>
      </p:sp>
      <p:sp>
        <p:nvSpPr>
          <p:cNvPr id="79899" name="Rectangle 27"/>
          <p:cNvSpPr>
            <a:spLocks noChangeArrowheads="1"/>
          </p:cNvSpPr>
          <p:nvPr/>
        </p:nvSpPr>
        <p:spPr bwMode="auto">
          <a:xfrm>
            <a:off x="5462588" y="4336389"/>
            <a:ext cx="942566" cy="308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 dirty="0">
                <a:solidFill>
                  <a:srgbClr val="000000"/>
                </a:solidFill>
                <a:latin typeface="Arial" charset="0"/>
              </a:rPr>
              <a:t>Recoding</a:t>
            </a:r>
          </a:p>
        </p:txBody>
      </p:sp>
      <p:sp>
        <p:nvSpPr>
          <p:cNvPr id="79900" name="Rectangle 28"/>
          <p:cNvSpPr>
            <a:spLocks noChangeArrowheads="1"/>
          </p:cNvSpPr>
          <p:nvPr/>
        </p:nvSpPr>
        <p:spPr bwMode="auto">
          <a:xfrm>
            <a:off x="5040314" y="3492254"/>
            <a:ext cx="2166937" cy="7393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l" eaLnBrk="0" hangingPunct="0"/>
            <a:r>
              <a:rPr lang="en-US" sz="1400" dirty="0">
                <a:solidFill>
                  <a:srgbClr val="000000"/>
                </a:solidFill>
                <a:latin typeface="Arial" charset="0"/>
              </a:rPr>
              <a:t>Transparent transmission is not enough</a:t>
            </a:r>
          </a:p>
        </p:txBody>
      </p:sp>
      <p:sp>
        <p:nvSpPr>
          <p:cNvPr id="79901" name="Rectangle 29"/>
          <p:cNvSpPr>
            <a:spLocks noChangeArrowheads="1"/>
          </p:cNvSpPr>
          <p:nvPr/>
        </p:nvSpPr>
        <p:spPr bwMode="auto">
          <a:xfrm>
            <a:off x="9167834" y="3604520"/>
            <a:ext cx="1357290" cy="7393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 algn="l" eaLnBrk="0" hangingPunct="0"/>
            <a:r>
              <a:rPr lang="en-US" sz="1400" dirty="0">
                <a:solidFill>
                  <a:srgbClr val="000000"/>
                </a:solidFill>
                <a:latin typeface="Arial" charset="0"/>
              </a:rPr>
              <a:t>Native representation of information</a:t>
            </a:r>
          </a:p>
        </p:txBody>
      </p:sp>
      <p:sp>
        <p:nvSpPr>
          <p:cNvPr id="79905" name="Line 33"/>
          <p:cNvSpPr>
            <a:spLocks noChangeShapeType="1"/>
          </p:cNvSpPr>
          <p:nvPr/>
        </p:nvSpPr>
        <p:spPr bwMode="auto">
          <a:xfrm>
            <a:off x="5327650" y="4642776"/>
            <a:ext cx="153828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79907" name="Line 35"/>
          <p:cNvSpPr>
            <a:spLocks noChangeShapeType="1"/>
          </p:cNvSpPr>
          <p:nvPr/>
        </p:nvSpPr>
        <p:spPr bwMode="auto">
          <a:xfrm>
            <a:off x="4759326" y="3755363"/>
            <a:ext cx="25320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79912" name="Line 40"/>
          <p:cNvSpPr>
            <a:spLocks noChangeShapeType="1"/>
          </p:cNvSpPr>
          <p:nvPr/>
        </p:nvSpPr>
        <p:spPr bwMode="auto">
          <a:xfrm>
            <a:off x="5322888" y="4898363"/>
            <a:ext cx="15367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79913" name="Line 41"/>
          <p:cNvSpPr>
            <a:spLocks noChangeShapeType="1"/>
          </p:cNvSpPr>
          <p:nvPr/>
        </p:nvSpPr>
        <p:spPr bwMode="auto">
          <a:xfrm>
            <a:off x="5322888" y="5126963"/>
            <a:ext cx="15367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42" name="Rectangle 29"/>
          <p:cNvSpPr>
            <a:spLocks noChangeArrowheads="1"/>
          </p:cNvSpPr>
          <p:nvPr/>
        </p:nvSpPr>
        <p:spPr bwMode="auto">
          <a:xfrm>
            <a:off x="2095504" y="3579594"/>
            <a:ext cx="1357290" cy="7393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 algn="r" eaLnBrk="0" hangingPunct="0"/>
            <a:r>
              <a:rPr lang="en-US" sz="1400" dirty="0">
                <a:solidFill>
                  <a:srgbClr val="000000"/>
                </a:solidFill>
                <a:latin typeface="Arial" charset="0"/>
              </a:rPr>
              <a:t>Native representation of information</a:t>
            </a:r>
          </a:p>
        </p:txBody>
      </p:sp>
      <p:grpSp>
        <p:nvGrpSpPr>
          <p:cNvPr id="44" name="Gruppieren 43"/>
          <p:cNvGrpSpPr/>
          <p:nvPr/>
        </p:nvGrpSpPr>
        <p:grpSpPr>
          <a:xfrm>
            <a:off x="3572427" y="3609081"/>
            <a:ext cx="1077653" cy="212725"/>
            <a:chOff x="1967625" y="4005064"/>
            <a:chExt cx="1077653" cy="212725"/>
          </a:xfrm>
        </p:grpSpPr>
        <p:sp>
          <p:nvSpPr>
            <p:cNvPr id="79876" name="Rectangle 4"/>
            <p:cNvSpPr>
              <a:spLocks noChangeArrowheads="1"/>
            </p:cNvSpPr>
            <p:nvPr/>
          </p:nvSpPr>
          <p:spPr bwMode="auto">
            <a:xfrm>
              <a:off x="1967625" y="4005064"/>
              <a:ext cx="360000" cy="212725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37" name="Rectangle 4"/>
            <p:cNvSpPr>
              <a:spLocks noChangeArrowheads="1"/>
            </p:cNvSpPr>
            <p:nvPr/>
          </p:nvSpPr>
          <p:spPr bwMode="auto">
            <a:xfrm>
              <a:off x="2325238" y="4005064"/>
              <a:ext cx="360000" cy="212725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38" name="Rectangle 4"/>
            <p:cNvSpPr>
              <a:spLocks noChangeArrowheads="1"/>
            </p:cNvSpPr>
            <p:nvPr/>
          </p:nvSpPr>
          <p:spPr bwMode="auto">
            <a:xfrm>
              <a:off x="2685278" y="4005064"/>
              <a:ext cx="360000" cy="212725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de-DE"/>
            </a:p>
          </p:txBody>
        </p:sp>
      </p:grpSp>
      <p:grpSp>
        <p:nvGrpSpPr>
          <p:cNvPr id="43" name="Gruppieren 42"/>
          <p:cNvGrpSpPr/>
          <p:nvPr/>
        </p:nvGrpSpPr>
        <p:grpSpPr>
          <a:xfrm>
            <a:off x="7547238" y="3609081"/>
            <a:ext cx="1442512" cy="212725"/>
            <a:chOff x="5943600" y="4005064"/>
            <a:chExt cx="1442512" cy="212725"/>
          </a:xfrm>
        </p:grpSpPr>
        <p:sp>
          <p:nvSpPr>
            <p:cNvPr id="79878" name="Rectangle 6"/>
            <p:cNvSpPr>
              <a:spLocks noChangeArrowheads="1"/>
            </p:cNvSpPr>
            <p:nvPr/>
          </p:nvSpPr>
          <p:spPr bwMode="auto">
            <a:xfrm>
              <a:off x="5943600" y="4005064"/>
              <a:ext cx="360000" cy="212725"/>
            </a:xfrm>
            <a:prstGeom prst="rect">
              <a:avLst/>
            </a:prstGeom>
            <a:solidFill>
              <a:srgbClr val="CCFFCC"/>
            </a:solidFill>
            <a:ln w="635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39" name="Rectangle 6"/>
            <p:cNvSpPr>
              <a:spLocks noChangeArrowheads="1"/>
            </p:cNvSpPr>
            <p:nvPr/>
          </p:nvSpPr>
          <p:spPr bwMode="auto">
            <a:xfrm>
              <a:off x="6306927" y="4005064"/>
              <a:ext cx="360000" cy="212725"/>
            </a:xfrm>
            <a:prstGeom prst="rect">
              <a:avLst/>
            </a:prstGeom>
            <a:solidFill>
              <a:srgbClr val="CCFFCC"/>
            </a:solidFill>
            <a:ln w="635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0" name="Rectangle 6"/>
            <p:cNvSpPr>
              <a:spLocks noChangeArrowheads="1"/>
            </p:cNvSpPr>
            <p:nvPr/>
          </p:nvSpPr>
          <p:spPr bwMode="auto">
            <a:xfrm>
              <a:off x="6665948" y="4005064"/>
              <a:ext cx="360000" cy="212725"/>
            </a:xfrm>
            <a:prstGeom prst="rect">
              <a:avLst/>
            </a:prstGeom>
            <a:solidFill>
              <a:srgbClr val="CCFFCC"/>
            </a:solidFill>
            <a:ln w="635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1" name="Rectangle 6"/>
            <p:cNvSpPr>
              <a:spLocks noChangeArrowheads="1"/>
            </p:cNvSpPr>
            <p:nvPr/>
          </p:nvSpPr>
          <p:spPr bwMode="auto">
            <a:xfrm>
              <a:off x="7026112" y="4005064"/>
              <a:ext cx="360000" cy="212725"/>
            </a:xfrm>
            <a:prstGeom prst="rect">
              <a:avLst/>
            </a:prstGeom>
            <a:solidFill>
              <a:srgbClr val="CCFFCC"/>
            </a:solidFill>
            <a:ln w="635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de-DE"/>
            </a:p>
          </p:txBody>
        </p:sp>
      </p:grp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6">
            <p14:nvContentPartPr>
              <p14:cNvPr id="3" name="Ink 2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3436560" y="2961720"/>
              <a:ext cx="3857400" cy="1060920"/>
            </p14:xfrm>
          </p:contentPart>
        </mc:Choice>
        <mc:Fallback>
          <p:pic>
            <p:nvPicPr>
              <p:cNvPr id="3" name="Ink 2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429360" y="2955600"/>
                <a:ext cx="3870000" cy="1074240"/>
              </a:xfrm>
              <a:prstGeom prst="rect">
                <a:avLst/>
              </a:prstGeom>
            </p:spPr>
          </p:pic>
        </mc:Fallback>
      </mc:AlternateContent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18476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1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5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79896" grpId="0" animBg="1"/>
      <p:bldP spid="79897" grpId="0"/>
      <p:bldP spid="79898" grpId="0"/>
      <p:bldP spid="79899" grpId="0"/>
      <p:bldP spid="79900" grpId="0"/>
      <p:bldP spid="79901" grpId="0"/>
      <p:bldP spid="79905" grpId="0" animBg="1"/>
      <p:bldP spid="79907" grpId="0" animBg="1"/>
      <p:bldP spid="79912" grpId="0" animBg="1"/>
      <p:bldP spid="79913" grpId="0" animBg="1"/>
      <p:bldP spid="4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2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 Composition Syntax: ASN.1</a:t>
            </a:r>
            <a:endParaRPr lang="en-US" dirty="0"/>
          </a:p>
        </p:txBody>
      </p:sp>
      <p:sp>
        <p:nvSpPr>
          <p:cNvPr id="81933" name="Rectangle 1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SN.1 (Abstract Syntax Notation One) </a:t>
            </a:r>
          </a:p>
          <a:p>
            <a:pPr lvl="1"/>
            <a:r>
              <a:rPr lang="en-US" dirty="0" smtClean="0"/>
              <a:t>ISO standardized language for representation-independent specification of data types</a:t>
            </a:r>
          </a:p>
          <a:p>
            <a:pPr lvl="1"/>
            <a:r>
              <a:rPr lang="en-US" dirty="0" smtClean="0"/>
              <a:t>Is used in SNMP to describe management objects</a:t>
            </a:r>
          </a:p>
          <a:p>
            <a:r>
              <a:rPr lang="en-US" dirty="0" smtClean="0"/>
              <a:t>Elementary data types</a:t>
            </a:r>
          </a:p>
          <a:p>
            <a:pPr lvl="1"/>
            <a:r>
              <a:rPr lang="en-US" dirty="0" smtClean="0"/>
              <a:t>Boolean, Integer, </a:t>
            </a:r>
            <a:r>
              <a:rPr lang="en-US" dirty="0" err="1" smtClean="0"/>
              <a:t>Bitstring</a:t>
            </a:r>
            <a:r>
              <a:rPr lang="en-US" dirty="0" smtClean="0"/>
              <a:t>, </a:t>
            </a:r>
            <a:r>
              <a:rPr lang="en-US" dirty="0" err="1" smtClean="0"/>
              <a:t>Octetstring</a:t>
            </a:r>
            <a:r>
              <a:rPr lang="en-US" dirty="0" smtClean="0"/>
              <a:t>, IA5String, …</a:t>
            </a:r>
          </a:p>
          <a:p>
            <a:r>
              <a:rPr lang="en-US" dirty="0" smtClean="0"/>
              <a:t>Structured data types</a:t>
            </a:r>
          </a:p>
          <a:p>
            <a:pPr lvl="1"/>
            <a:r>
              <a:rPr lang="en-US" dirty="0" smtClean="0"/>
              <a:t>Sequence: Ordered list of data types (Like record in PASCAL)</a:t>
            </a:r>
          </a:p>
          <a:p>
            <a:pPr lvl="1"/>
            <a:r>
              <a:rPr lang="en-US" dirty="0" smtClean="0"/>
              <a:t>Set: Unordered set of data types</a:t>
            </a:r>
          </a:p>
          <a:p>
            <a:pPr lvl="1"/>
            <a:r>
              <a:rPr lang="en-US" dirty="0" smtClean="0"/>
              <a:t>Sequence Of: Like an array in C</a:t>
            </a:r>
          </a:p>
          <a:p>
            <a:pPr lvl="1"/>
            <a:r>
              <a:rPr lang="en-US" dirty="0" smtClean="0"/>
              <a:t>Set Of: Unordered set of elements from the same data type</a:t>
            </a:r>
          </a:p>
          <a:p>
            <a:pPr lvl="1"/>
            <a:r>
              <a:rPr lang="en-US" dirty="0" smtClean="0"/>
              <a:t>Choice: Like union structure in C</a:t>
            </a:r>
          </a:p>
          <a:p>
            <a:r>
              <a:rPr lang="en-US" dirty="0" smtClean="0"/>
              <a:t>Example:      	</a:t>
            </a:r>
          </a:p>
          <a:p>
            <a:pPr>
              <a:spcBef>
                <a:spcPts val="0"/>
              </a:spcBef>
            </a:pPr>
            <a:r>
              <a:rPr lang="en-US" sz="1600" b="1" dirty="0">
                <a:solidFill>
                  <a:srgbClr val="0000CC"/>
                </a:solidFill>
                <a:latin typeface="Courier New" pitchFamily="49" charset="0"/>
                <a:cs typeface="Courier New" pitchFamily="49" charset="0"/>
              </a:rPr>
              <a:t>	Employee ::= Set {</a:t>
            </a:r>
          </a:p>
          <a:p>
            <a:pPr>
              <a:spcBef>
                <a:spcPts val="0"/>
              </a:spcBef>
            </a:pPr>
            <a:r>
              <a:rPr lang="en-US" sz="1600" b="1" dirty="0">
                <a:solidFill>
                  <a:srgbClr val="0000CC"/>
                </a:solidFill>
                <a:latin typeface="Courier New" pitchFamily="49" charset="0"/>
                <a:cs typeface="Courier New" pitchFamily="49" charset="0"/>
              </a:rPr>
              <a:t>		Name IA5String,</a:t>
            </a:r>
          </a:p>
          <a:p>
            <a:pPr>
              <a:spcBef>
                <a:spcPts val="0"/>
              </a:spcBef>
            </a:pPr>
            <a:r>
              <a:rPr lang="en-US" sz="1600" b="1" dirty="0">
                <a:solidFill>
                  <a:srgbClr val="0000CC"/>
                </a:solidFill>
                <a:latin typeface="Courier New" pitchFamily="49" charset="0"/>
                <a:cs typeface="Courier New" pitchFamily="49" charset="0"/>
              </a:rPr>
              <a:t>		Age Integer,</a:t>
            </a:r>
          </a:p>
          <a:p>
            <a:pPr>
              <a:spcBef>
                <a:spcPts val="0"/>
              </a:spcBef>
            </a:pPr>
            <a:r>
              <a:rPr lang="en-US" sz="1600" b="1" dirty="0">
                <a:solidFill>
                  <a:srgbClr val="0000CC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600" b="1" dirty="0" err="1">
                <a:solidFill>
                  <a:srgbClr val="0000CC"/>
                </a:solidFill>
                <a:latin typeface="Courier New" pitchFamily="49" charset="0"/>
                <a:cs typeface="Courier New" pitchFamily="49" charset="0"/>
              </a:rPr>
              <a:t>Personalnr</a:t>
            </a:r>
            <a:r>
              <a:rPr lang="en-US" sz="1600" b="1" dirty="0">
                <a:solidFill>
                  <a:srgbClr val="0000CC"/>
                </a:solidFill>
                <a:latin typeface="Courier New" pitchFamily="49" charset="0"/>
                <a:cs typeface="Courier New" pitchFamily="49" charset="0"/>
              </a:rPr>
              <a:t> Integer</a:t>
            </a:r>
          </a:p>
          <a:p>
            <a:pPr>
              <a:spcBef>
                <a:spcPts val="0"/>
              </a:spcBef>
            </a:pPr>
            <a:r>
              <a:rPr lang="en-US" sz="1600" b="1" dirty="0">
                <a:solidFill>
                  <a:srgbClr val="0000CC"/>
                </a:solidFill>
                <a:latin typeface="Courier New" pitchFamily="49" charset="0"/>
                <a:cs typeface="Courier New" pitchFamily="49" charset="0"/>
              </a:rPr>
              <a:t>	}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 dirty="0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10226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uppieren 14"/>
          <p:cNvGrpSpPr/>
          <p:nvPr/>
        </p:nvGrpSpPr>
        <p:grpSpPr>
          <a:xfrm>
            <a:off x="334433" y="2871571"/>
            <a:ext cx="8358246" cy="3357586"/>
            <a:chOff x="214282" y="2786058"/>
            <a:chExt cx="8358246" cy="3357586"/>
          </a:xfrm>
        </p:grpSpPr>
        <p:sp>
          <p:nvSpPr>
            <p:cNvPr id="13" name="Runde Klammer links 12"/>
            <p:cNvSpPr/>
            <p:nvPr/>
          </p:nvSpPr>
          <p:spPr bwMode="auto">
            <a:xfrm>
              <a:off x="214282" y="2786058"/>
              <a:ext cx="6143668" cy="3357586"/>
            </a:xfrm>
            <a:prstGeom prst="leftBracket">
              <a:avLst>
                <a:gd name="adj" fmla="val 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/>
            </a:p>
          </p:txBody>
        </p:sp>
        <p:sp>
          <p:nvSpPr>
            <p:cNvPr id="45062" name="Text Box 6"/>
            <p:cNvSpPr txBox="1">
              <a:spLocks noChangeArrowheads="1"/>
            </p:cNvSpPr>
            <p:nvPr/>
          </p:nvSpPr>
          <p:spPr bwMode="auto">
            <a:xfrm>
              <a:off x="7000892" y="4131505"/>
              <a:ext cx="1571636" cy="615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 dirty="0"/>
                <a:t>Defined by RFC 1155</a:t>
              </a:r>
              <a:r>
                <a:rPr lang="en-US" b="1" dirty="0"/>
                <a:t> </a:t>
              </a:r>
            </a:p>
          </p:txBody>
        </p:sp>
        <p:sp>
          <p:nvSpPr>
            <p:cNvPr id="11" name="Geschweifte Klammer rechts 10"/>
            <p:cNvSpPr/>
            <p:nvPr/>
          </p:nvSpPr>
          <p:spPr bwMode="auto">
            <a:xfrm>
              <a:off x="6349999" y="2786058"/>
              <a:ext cx="642942" cy="3357586"/>
            </a:xfrm>
            <a:prstGeom prst="rightBrace">
              <a:avLst>
                <a:gd name="adj1" fmla="val 8333"/>
                <a:gd name="adj2" fmla="val 49244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/>
            </a:p>
          </p:txBody>
        </p:sp>
      </p:grpSp>
      <p:grpSp>
        <p:nvGrpSpPr>
          <p:cNvPr id="14" name="Gruppieren 13"/>
          <p:cNvGrpSpPr/>
          <p:nvPr/>
        </p:nvGrpSpPr>
        <p:grpSpPr>
          <a:xfrm>
            <a:off x="334433" y="1157059"/>
            <a:ext cx="8215370" cy="1643074"/>
            <a:chOff x="214282" y="1071546"/>
            <a:chExt cx="8215370" cy="1643074"/>
          </a:xfrm>
        </p:grpSpPr>
        <p:sp>
          <p:nvSpPr>
            <p:cNvPr id="9" name="Runde Klammer links 8"/>
            <p:cNvSpPr/>
            <p:nvPr/>
          </p:nvSpPr>
          <p:spPr bwMode="auto">
            <a:xfrm>
              <a:off x="214282" y="1071546"/>
              <a:ext cx="6143668" cy="1643074"/>
            </a:xfrm>
            <a:prstGeom prst="leftBracket">
              <a:avLst>
                <a:gd name="adj" fmla="val 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/>
            </a:p>
          </p:txBody>
        </p:sp>
        <p:sp>
          <p:nvSpPr>
            <p:cNvPr id="10" name="Geschweifte Klammer rechts 9"/>
            <p:cNvSpPr/>
            <p:nvPr/>
          </p:nvSpPr>
          <p:spPr bwMode="auto">
            <a:xfrm>
              <a:off x="6349999" y="1071546"/>
              <a:ext cx="642942" cy="1643074"/>
            </a:xfrm>
            <a:prstGeom prst="rightBrace">
              <a:avLst>
                <a:gd name="adj1" fmla="val 8333"/>
                <a:gd name="adj2" fmla="val 49244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/>
            </a:p>
          </p:txBody>
        </p:sp>
        <p:sp>
          <p:nvSpPr>
            <p:cNvPr id="12" name="Text Box 6"/>
            <p:cNvSpPr txBox="1">
              <a:spLocks noChangeArrowheads="1"/>
            </p:cNvSpPr>
            <p:nvPr/>
          </p:nvSpPr>
          <p:spPr bwMode="auto">
            <a:xfrm>
              <a:off x="7000892" y="1593966"/>
              <a:ext cx="1428760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 dirty="0"/>
                <a:t>Defined by ASN.1</a:t>
              </a:r>
            </a:p>
          </p:txBody>
        </p:sp>
      </p:grp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tent Composition Syntax: SNMP Data Types</a:t>
            </a:r>
            <a:endParaRPr lang="en-US" dirty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1"/>
            <a:r>
              <a:rPr lang="en-US" dirty="0" smtClean="0"/>
              <a:t>INTEGER</a:t>
            </a:r>
          </a:p>
          <a:p>
            <a:pPr lvl="2"/>
            <a:r>
              <a:rPr lang="en-US" dirty="0" smtClean="0"/>
              <a:t>signed 32-bit integer</a:t>
            </a:r>
          </a:p>
          <a:p>
            <a:pPr lvl="1"/>
            <a:r>
              <a:rPr lang="en-US" dirty="0" smtClean="0"/>
              <a:t>OCTET STRING</a:t>
            </a:r>
          </a:p>
          <a:p>
            <a:pPr lvl="1"/>
            <a:r>
              <a:rPr lang="en-US" dirty="0" smtClean="0"/>
              <a:t>OBJECT IDENTIFIER (OID)</a:t>
            </a:r>
          </a:p>
          <a:p>
            <a:pPr lvl="1"/>
            <a:r>
              <a:rPr lang="en-US" dirty="0" smtClean="0"/>
              <a:t>NULL</a:t>
            </a:r>
          </a:p>
          <a:p>
            <a:pPr lvl="2"/>
            <a:r>
              <a:rPr lang="en-US" dirty="0" smtClean="0"/>
              <a:t>not actually data type, but data value</a:t>
            </a:r>
          </a:p>
          <a:p>
            <a:pPr lvl="1"/>
            <a:endParaRPr lang="en-US" dirty="0" smtClean="0"/>
          </a:p>
          <a:p>
            <a:pPr lvl="1"/>
            <a:r>
              <a:rPr lang="en-US" dirty="0" err="1" smtClean="0"/>
              <a:t>IpAddress</a:t>
            </a:r>
            <a:endParaRPr lang="en-US" dirty="0" smtClean="0"/>
          </a:p>
          <a:p>
            <a:pPr lvl="2"/>
            <a:r>
              <a:rPr lang="en-US" dirty="0" smtClean="0"/>
              <a:t>OCTET STRING of size 4, in network byte order</a:t>
            </a:r>
          </a:p>
          <a:p>
            <a:pPr lvl="1"/>
            <a:r>
              <a:rPr lang="en-US" dirty="0" smtClean="0"/>
              <a:t>Counter</a:t>
            </a:r>
          </a:p>
          <a:p>
            <a:pPr lvl="2"/>
            <a:r>
              <a:rPr lang="en-US" dirty="0" smtClean="0"/>
              <a:t>unsigned 32-bit integer (rolls over)</a:t>
            </a:r>
          </a:p>
          <a:p>
            <a:pPr lvl="1"/>
            <a:r>
              <a:rPr lang="en-US" dirty="0" smtClean="0"/>
              <a:t>Gauge</a:t>
            </a:r>
          </a:p>
          <a:p>
            <a:pPr lvl="2"/>
            <a:r>
              <a:rPr lang="en-US" dirty="0" smtClean="0"/>
              <a:t>unsigned 32-bit integer (will top out and stay there)</a:t>
            </a:r>
          </a:p>
          <a:p>
            <a:pPr lvl="1"/>
            <a:r>
              <a:rPr lang="en-US" dirty="0" err="1" smtClean="0"/>
              <a:t>TimeTicks</a:t>
            </a:r>
            <a:endParaRPr lang="en-US" dirty="0" smtClean="0"/>
          </a:p>
          <a:p>
            <a:pPr lvl="2"/>
            <a:r>
              <a:rPr lang="en-US" dirty="0" smtClean="0"/>
              <a:t>unsigned 32-bit integer (rolls over after 497 days)</a:t>
            </a:r>
          </a:p>
          <a:p>
            <a:pPr lvl="1"/>
            <a:r>
              <a:rPr lang="en-US" dirty="0" smtClean="0"/>
              <a:t>Opaque</a:t>
            </a:r>
          </a:p>
          <a:p>
            <a:pPr lvl="2"/>
            <a:r>
              <a:rPr lang="en-US" dirty="0" smtClean="0"/>
              <a:t>used to create new data types not in SNMPv1</a:t>
            </a:r>
          </a:p>
          <a:p>
            <a:pPr lvl="1"/>
            <a:r>
              <a:rPr lang="en-US" dirty="0" err="1" smtClean="0"/>
              <a:t>DateAndTime</a:t>
            </a:r>
            <a:r>
              <a:rPr lang="en-US" dirty="0" smtClean="0"/>
              <a:t>, </a:t>
            </a:r>
            <a:r>
              <a:rPr lang="en-US" dirty="0" err="1" smtClean="0"/>
              <a:t>DisplayString</a:t>
            </a:r>
            <a:r>
              <a:rPr lang="en-US" dirty="0" smtClean="0"/>
              <a:t>, </a:t>
            </a:r>
            <a:r>
              <a:rPr lang="en-US" dirty="0" err="1" smtClean="0"/>
              <a:t>MacAddress</a:t>
            </a:r>
            <a:r>
              <a:rPr lang="en-US" dirty="0" smtClean="0"/>
              <a:t>, </a:t>
            </a:r>
            <a:r>
              <a:rPr lang="en-US" dirty="0" err="1" smtClean="0"/>
              <a:t>PhysAddress</a:t>
            </a:r>
            <a:r>
              <a:rPr lang="en-US" dirty="0" smtClean="0"/>
              <a:t>, </a:t>
            </a:r>
            <a:br>
              <a:rPr lang="en-US" dirty="0" smtClean="0"/>
            </a:br>
            <a:r>
              <a:rPr lang="en-US" dirty="0" err="1" smtClean="0"/>
              <a:t>TimeInterval</a:t>
            </a:r>
            <a:r>
              <a:rPr lang="en-US" dirty="0" smtClean="0"/>
              <a:t>, </a:t>
            </a:r>
            <a:r>
              <a:rPr lang="en-US" dirty="0" err="1" smtClean="0"/>
              <a:t>TimeStamp</a:t>
            </a:r>
            <a:r>
              <a:rPr lang="en-US" dirty="0" smtClean="0"/>
              <a:t>, </a:t>
            </a:r>
            <a:r>
              <a:rPr lang="en-US" dirty="0" err="1" smtClean="0"/>
              <a:t>TruthValue</a:t>
            </a:r>
            <a:r>
              <a:rPr lang="en-US" dirty="0" smtClean="0"/>
              <a:t>, </a:t>
            </a:r>
            <a:r>
              <a:rPr lang="en-US" dirty="0" err="1" smtClean="0"/>
              <a:t>VariablePointer</a:t>
            </a:r>
            <a:r>
              <a:rPr lang="en-US" dirty="0" smtClean="0"/>
              <a:t> </a:t>
            </a:r>
          </a:p>
          <a:p>
            <a:pPr lvl="2"/>
            <a:r>
              <a:rPr lang="en-US" dirty="0" smtClean="0"/>
              <a:t>textual conventions used as types</a:t>
            </a:r>
          </a:p>
          <a:p>
            <a:endParaRPr lang="en-US" dirty="0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 dirty="0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 advTm="4255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 Transfer Syntax –Basic </a:t>
            </a:r>
            <a:r>
              <a:rPr lang="en-US" dirty="0"/>
              <a:t>Encoding Rules (BER)</a:t>
            </a:r>
          </a:p>
        </p:txBody>
      </p:sp>
      <p:sp>
        <p:nvSpPr>
          <p:cNvPr id="12" name="Inhaltsplatzhalter 11"/>
          <p:cNvSpPr>
            <a:spLocks noGrp="1"/>
          </p:cNvSpPr>
          <p:nvPr>
            <p:ph idx="1"/>
          </p:nvPr>
        </p:nvSpPr>
        <p:spPr>
          <a:xfrm>
            <a:off x="1738283" y="1150939"/>
            <a:ext cx="8678893" cy="1563682"/>
          </a:xfrm>
        </p:spPr>
        <p:txBody>
          <a:bodyPr>
            <a:normAutofit/>
          </a:bodyPr>
          <a:lstStyle/>
          <a:p>
            <a:r>
              <a:rPr lang="en-US" dirty="0" smtClean="0"/>
              <a:t>ASN.1 content is converted / serialized into smaller, binary data following the Basic Encoding Rules (BER)</a:t>
            </a:r>
          </a:p>
          <a:p>
            <a:pPr lvl="1"/>
            <a:r>
              <a:rPr lang="en-US" dirty="0" smtClean="0"/>
              <a:t>ASN</a:t>
            </a:r>
            <a:r>
              <a:rPr lang="en-US" dirty="0"/>
              <a:t>.1 </a:t>
            </a:r>
            <a:r>
              <a:rPr lang="en-US" i="1" dirty="0" err="1" smtClean="0"/>
              <a:t>vs</a:t>
            </a:r>
            <a:r>
              <a:rPr lang="en-US" dirty="0" smtClean="0"/>
              <a:t> BER is similar to source </a:t>
            </a:r>
            <a:r>
              <a:rPr lang="en-US" dirty="0"/>
              <a:t>code </a:t>
            </a:r>
            <a:r>
              <a:rPr lang="en-US" i="1" dirty="0" err="1" smtClean="0"/>
              <a:t>vs</a:t>
            </a:r>
            <a:r>
              <a:rPr lang="en-US" dirty="0" smtClean="0"/>
              <a:t> machine </a:t>
            </a:r>
            <a:r>
              <a:rPr lang="en-US" dirty="0"/>
              <a:t>code.</a:t>
            </a:r>
          </a:p>
          <a:p>
            <a:pPr lvl="1"/>
            <a:endParaRPr lang="en-US" dirty="0" smtClean="0"/>
          </a:p>
        </p:txBody>
      </p:sp>
      <p:sp>
        <p:nvSpPr>
          <p:cNvPr id="219141" name="Rectangle 5"/>
          <p:cNvSpPr>
            <a:spLocks noChangeArrowheads="1"/>
          </p:cNvSpPr>
          <p:nvPr/>
        </p:nvSpPr>
        <p:spPr bwMode="auto">
          <a:xfrm>
            <a:off x="2424113" y="4154483"/>
            <a:ext cx="1943100" cy="10795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eaLnBrk="0" hangingPunct="0"/>
            <a:r>
              <a:rPr lang="en-US" sz="1600" dirty="0" err="1">
                <a:latin typeface="Arial" charset="0"/>
              </a:rPr>
              <a:t>ComputerA</a:t>
            </a:r>
            <a:endParaRPr lang="en-US" sz="1600" dirty="0">
              <a:latin typeface="Arial" charset="0"/>
            </a:endParaRPr>
          </a:p>
          <a:p>
            <a:pPr eaLnBrk="0" hangingPunct="0"/>
            <a:r>
              <a:rPr lang="en-US" sz="1600" dirty="0">
                <a:latin typeface="Arial" charset="0"/>
              </a:rPr>
              <a:t>with native syntax</a:t>
            </a:r>
          </a:p>
          <a:p>
            <a:pPr eaLnBrk="0" hangingPunct="0"/>
            <a:r>
              <a:rPr lang="en-US" sz="1600" dirty="0">
                <a:latin typeface="Arial" charset="0"/>
              </a:rPr>
              <a:t>LS</a:t>
            </a:r>
            <a:r>
              <a:rPr lang="en-US" sz="1600" baseline="-25000" dirty="0">
                <a:latin typeface="Arial" charset="0"/>
              </a:rPr>
              <a:t>A</a:t>
            </a:r>
            <a:endParaRPr lang="en-US" sz="1600" dirty="0">
              <a:latin typeface="Arial" charset="0"/>
            </a:endParaRPr>
          </a:p>
        </p:txBody>
      </p:sp>
      <p:sp>
        <p:nvSpPr>
          <p:cNvPr id="219142" name="Rectangle 6"/>
          <p:cNvSpPr>
            <a:spLocks noChangeArrowheads="1"/>
          </p:cNvSpPr>
          <p:nvPr/>
        </p:nvSpPr>
        <p:spPr bwMode="auto">
          <a:xfrm>
            <a:off x="7464425" y="4154483"/>
            <a:ext cx="1943100" cy="10795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eaLnBrk="0" hangingPunct="0"/>
            <a:r>
              <a:rPr lang="en-US" sz="1600" dirty="0" err="1">
                <a:latin typeface="Arial" charset="0"/>
              </a:rPr>
              <a:t>ComputerB</a:t>
            </a:r>
            <a:endParaRPr lang="en-US" sz="1600" dirty="0">
              <a:latin typeface="Arial" charset="0"/>
            </a:endParaRPr>
          </a:p>
          <a:p>
            <a:pPr eaLnBrk="0" hangingPunct="0"/>
            <a:r>
              <a:rPr lang="en-US" sz="1600" dirty="0">
                <a:latin typeface="Arial" charset="0"/>
              </a:rPr>
              <a:t>with native syntax</a:t>
            </a:r>
          </a:p>
          <a:p>
            <a:pPr eaLnBrk="0" hangingPunct="0"/>
            <a:r>
              <a:rPr lang="en-US" sz="1600" dirty="0">
                <a:latin typeface="Arial" charset="0"/>
              </a:rPr>
              <a:t>LS</a:t>
            </a:r>
            <a:r>
              <a:rPr lang="en-US" sz="1600" baseline="-25000" dirty="0">
                <a:latin typeface="Arial" charset="0"/>
              </a:rPr>
              <a:t>B</a:t>
            </a:r>
            <a:endParaRPr lang="en-US" sz="1600" dirty="0">
              <a:latin typeface="Arial" charset="0"/>
            </a:endParaRPr>
          </a:p>
        </p:txBody>
      </p:sp>
      <p:cxnSp>
        <p:nvCxnSpPr>
          <p:cNvPr id="219143" name="AutoShape 7"/>
          <p:cNvCxnSpPr>
            <a:cxnSpLocks noChangeShapeType="1"/>
            <a:stCxn id="219141" idx="2"/>
            <a:endCxn id="219142" idx="2"/>
          </p:cNvCxnSpPr>
          <p:nvPr/>
        </p:nvCxnSpPr>
        <p:spPr bwMode="auto">
          <a:xfrm rot="16200000" flipH="1">
            <a:off x="5915025" y="2714621"/>
            <a:ext cx="1588" cy="5040312"/>
          </a:xfrm>
          <a:prstGeom prst="bentConnector3">
            <a:avLst>
              <a:gd name="adj1" fmla="val 44000000"/>
            </a:avLst>
          </a:prstGeom>
          <a:noFill/>
          <a:ln w="2857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ffectLst/>
        </p:spPr>
      </p:cxnSp>
      <p:sp>
        <p:nvSpPr>
          <p:cNvPr id="219144" name="Text Box 8"/>
          <p:cNvSpPr txBox="1">
            <a:spLocks noChangeArrowheads="1"/>
          </p:cNvSpPr>
          <p:nvPr/>
        </p:nvSpPr>
        <p:spPr bwMode="auto">
          <a:xfrm>
            <a:off x="3595670" y="6026146"/>
            <a:ext cx="455964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600" dirty="0">
                <a:latin typeface="Arial" charset="0"/>
              </a:rPr>
              <a:t>Transmission of data based on a transfer syntax</a:t>
            </a:r>
          </a:p>
        </p:txBody>
      </p:sp>
      <p:sp>
        <p:nvSpPr>
          <p:cNvPr id="219145" name="Text Box 9"/>
          <p:cNvSpPr txBox="1">
            <a:spLocks noChangeArrowheads="1"/>
          </p:cNvSpPr>
          <p:nvPr/>
        </p:nvSpPr>
        <p:spPr bwMode="auto">
          <a:xfrm>
            <a:off x="4310051" y="2786059"/>
            <a:ext cx="312938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 dirty="0">
                <a:latin typeface="Arial" charset="0"/>
              </a:rPr>
              <a:t>ASN.1</a:t>
            </a:r>
          </a:p>
          <a:p>
            <a:pPr algn="ctr" eaLnBrk="0" hangingPunct="0"/>
            <a:r>
              <a:rPr lang="en-US" sz="1600" dirty="0">
                <a:latin typeface="Arial" charset="0"/>
              </a:rPr>
              <a:t>defines common abstract syntax</a:t>
            </a:r>
          </a:p>
        </p:txBody>
      </p:sp>
      <p:cxnSp>
        <p:nvCxnSpPr>
          <p:cNvPr id="219146" name="AutoShape 10"/>
          <p:cNvCxnSpPr>
            <a:cxnSpLocks noChangeShapeType="1"/>
            <a:stCxn id="219145" idx="2"/>
            <a:endCxn id="219141" idx="0"/>
          </p:cNvCxnSpPr>
          <p:nvPr/>
        </p:nvCxnSpPr>
        <p:spPr bwMode="auto">
          <a:xfrm rot="5400000">
            <a:off x="4243378" y="2523120"/>
            <a:ext cx="783650" cy="2479079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</p:cxnSp>
      <p:cxnSp>
        <p:nvCxnSpPr>
          <p:cNvPr id="219147" name="AutoShape 11"/>
          <p:cNvCxnSpPr>
            <a:cxnSpLocks noChangeShapeType="1"/>
            <a:stCxn id="219145" idx="2"/>
            <a:endCxn id="219142" idx="0"/>
          </p:cNvCxnSpPr>
          <p:nvPr/>
        </p:nvCxnSpPr>
        <p:spPr bwMode="auto">
          <a:xfrm rot="16200000" flipH="1">
            <a:off x="6763533" y="2482042"/>
            <a:ext cx="783650" cy="2561233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</p:cxnSp>
      <p:cxnSp>
        <p:nvCxnSpPr>
          <p:cNvPr id="219148" name="AutoShape 12"/>
          <p:cNvCxnSpPr>
            <a:cxnSpLocks noChangeShapeType="1"/>
            <a:stCxn id="219145" idx="2"/>
          </p:cNvCxnSpPr>
          <p:nvPr/>
        </p:nvCxnSpPr>
        <p:spPr bwMode="auto">
          <a:xfrm rot="16200000" flipH="1">
            <a:off x="4588654" y="4656921"/>
            <a:ext cx="2579120" cy="6944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</p:cxnSp>
      <p:sp>
        <p:nvSpPr>
          <p:cNvPr id="219149" name="Text Box 13"/>
          <p:cNvSpPr txBox="1">
            <a:spLocks noChangeArrowheads="1"/>
          </p:cNvSpPr>
          <p:nvPr/>
        </p:nvSpPr>
        <p:spPr bwMode="auto">
          <a:xfrm>
            <a:off x="5381699" y="4225921"/>
            <a:ext cx="1009648" cy="107721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1600" dirty="0">
                <a:latin typeface="Arial" charset="0"/>
              </a:rPr>
              <a:t>BER</a:t>
            </a:r>
          </a:p>
          <a:p>
            <a:pPr algn="ctr" eaLnBrk="0" hangingPunct="0"/>
            <a:r>
              <a:rPr lang="en-US" sz="1600" dirty="0">
                <a:latin typeface="Arial" charset="0"/>
              </a:rPr>
              <a:t>defines</a:t>
            </a:r>
          </a:p>
          <a:p>
            <a:pPr algn="ctr" eaLnBrk="0" hangingPunct="0"/>
            <a:r>
              <a:rPr lang="en-US" sz="1600" dirty="0">
                <a:latin typeface="Arial" charset="0"/>
              </a:rPr>
              <a:t>transfer syntax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5">
            <p14:nvContentPartPr>
              <p14:cNvPr id="3" name="Ink 2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1879560" y="1596240"/>
              <a:ext cx="5738400" cy="3927600"/>
            </p14:xfrm>
          </p:contentPart>
        </mc:Choice>
        <mc:Fallback>
          <p:pic>
            <p:nvPicPr>
              <p:cNvPr id="3" name="Ink 2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873800" y="1591200"/>
                <a:ext cx="5748120" cy="3939480"/>
              </a:xfrm>
              <a:prstGeom prst="rect">
                <a:avLst/>
              </a:prstGeom>
            </p:spPr>
          </p:pic>
        </mc:Fallback>
      </mc:AlternateContent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 advTm="11237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5270699" y="1304590"/>
            <a:ext cx="1185862" cy="419100"/>
          </a:xfrm>
          <a:prstGeom prst="rect">
            <a:avLst/>
          </a:prstGeom>
          <a:solidFill>
            <a:srgbClr val="99FF66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de-DE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er Syntax - Basic Encoding Rules (BER)</a:t>
            </a:r>
            <a:endParaRPr lang="en-US" dirty="0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899099" y="2371390"/>
            <a:ext cx="3917950" cy="406400"/>
            <a:chOff x="1544" y="1688"/>
            <a:chExt cx="2712" cy="256"/>
          </a:xfrm>
        </p:grpSpPr>
        <p:sp>
          <p:nvSpPr>
            <p:cNvPr id="82950" name="Rectangle 6"/>
            <p:cNvSpPr>
              <a:spLocks noChangeArrowheads="1"/>
            </p:cNvSpPr>
            <p:nvPr/>
          </p:nvSpPr>
          <p:spPr bwMode="auto">
            <a:xfrm>
              <a:off x="1544" y="1696"/>
              <a:ext cx="2712" cy="24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2951" name="Rectangle 7"/>
            <p:cNvSpPr>
              <a:spLocks noChangeArrowheads="1"/>
            </p:cNvSpPr>
            <p:nvPr/>
          </p:nvSpPr>
          <p:spPr bwMode="auto">
            <a:xfrm>
              <a:off x="1544" y="1696"/>
              <a:ext cx="2712" cy="240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2952" name="Line 8"/>
            <p:cNvSpPr>
              <a:spLocks noChangeShapeType="1"/>
            </p:cNvSpPr>
            <p:nvPr/>
          </p:nvSpPr>
          <p:spPr bwMode="auto">
            <a:xfrm>
              <a:off x="2908" y="1696"/>
              <a:ext cx="0" cy="2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2953" name="Line 9"/>
            <p:cNvSpPr>
              <a:spLocks noChangeShapeType="1"/>
            </p:cNvSpPr>
            <p:nvPr/>
          </p:nvSpPr>
          <p:spPr bwMode="auto">
            <a:xfrm>
              <a:off x="2200" y="1688"/>
              <a:ext cx="0" cy="25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2954" name="Line 10"/>
            <p:cNvSpPr>
              <a:spLocks noChangeShapeType="1"/>
            </p:cNvSpPr>
            <p:nvPr/>
          </p:nvSpPr>
          <p:spPr bwMode="auto">
            <a:xfrm>
              <a:off x="3588" y="1696"/>
              <a:ext cx="0" cy="2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2955" name="Line 11"/>
            <p:cNvSpPr>
              <a:spLocks noChangeShapeType="1"/>
            </p:cNvSpPr>
            <p:nvPr/>
          </p:nvSpPr>
          <p:spPr bwMode="auto">
            <a:xfrm>
              <a:off x="2560" y="1688"/>
              <a:ext cx="0" cy="25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2956" name="Line 12"/>
            <p:cNvSpPr>
              <a:spLocks noChangeShapeType="1"/>
            </p:cNvSpPr>
            <p:nvPr/>
          </p:nvSpPr>
          <p:spPr bwMode="auto">
            <a:xfrm>
              <a:off x="1868" y="1696"/>
              <a:ext cx="0" cy="2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2957" name="Line 13"/>
            <p:cNvSpPr>
              <a:spLocks noChangeShapeType="1"/>
            </p:cNvSpPr>
            <p:nvPr/>
          </p:nvSpPr>
          <p:spPr bwMode="auto">
            <a:xfrm>
              <a:off x="3244" y="1696"/>
              <a:ext cx="0" cy="2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2958" name="Line 14"/>
            <p:cNvSpPr>
              <a:spLocks noChangeShapeType="1"/>
            </p:cNvSpPr>
            <p:nvPr/>
          </p:nvSpPr>
          <p:spPr bwMode="auto">
            <a:xfrm>
              <a:off x="3924" y="1696"/>
              <a:ext cx="0" cy="2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3875287" y="2853990"/>
            <a:ext cx="3954463" cy="152400"/>
            <a:chOff x="1568" y="1992"/>
            <a:chExt cx="2697" cy="96"/>
          </a:xfrm>
        </p:grpSpPr>
        <p:grpSp>
          <p:nvGrpSpPr>
            <p:cNvPr id="4" name="Group 16"/>
            <p:cNvGrpSpPr>
              <a:grpSpLocks/>
            </p:cNvGrpSpPr>
            <p:nvPr/>
          </p:nvGrpSpPr>
          <p:grpSpPr bwMode="auto">
            <a:xfrm>
              <a:off x="2584" y="1992"/>
              <a:ext cx="1681" cy="96"/>
              <a:chOff x="2584" y="1992"/>
              <a:chExt cx="1681" cy="96"/>
            </a:xfrm>
          </p:grpSpPr>
          <p:sp>
            <p:nvSpPr>
              <p:cNvPr id="82961" name="Freeform 17"/>
              <p:cNvSpPr>
                <a:spLocks/>
              </p:cNvSpPr>
              <p:nvPr/>
            </p:nvSpPr>
            <p:spPr bwMode="auto">
              <a:xfrm>
                <a:off x="2584" y="1992"/>
                <a:ext cx="801" cy="4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0" y="48"/>
                  </a:cxn>
                  <a:cxn ang="0">
                    <a:pos x="800" y="48"/>
                  </a:cxn>
                </a:cxnLst>
                <a:rect l="0" t="0" r="r" b="b"/>
                <a:pathLst>
                  <a:path w="801" h="49">
                    <a:moveTo>
                      <a:pt x="0" y="0"/>
                    </a:moveTo>
                    <a:lnTo>
                      <a:pt x="40" y="48"/>
                    </a:lnTo>
                    <a:lnTo>
                      <a:pt x="800" y="48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82962" name="Freeform 18"/>
              <p:cNvSpPr>
                <a:spLocks/>
              </p:cNvSpPr>
              <p:nvPr/>
            </p:nvSpPr>
            <p:spPr bwMode="auto">
              <a:xfrm>
                <a:off x="3464" y="1992"/>
                <a:ext cx="801" cy="49"/>
              </a:xfrm>
              <a:custGeom>
                <a:avLst/>
                <a:gdLst/>
                <a:ahLst/>
                <a:cxnLst>
                  <a:cxn ang="0">
                    <a:pos x="800" y="0"/>
                  </a:cxn>
                  <a:cxn ang="0">
                    <a:pos x="760" y="48"/>
                  </a:cxn>
                  <a:cxn ang="0">
                    <a:pos x="0" y="48"/>
                  </a:cxn>
                </a:cxnLst>
                <a:rect l="0" t="0" r="r" b="b"/>
                <a:pathLst>
                  <a:path w="801" h="49">
                    <a:moveTo>
                      <a:pt x="800" y="0"/>
                    </a:moveTo>
                    <a:lnTo>
                      <a:pt x="760" y="48"/>
                    </a:lnTo>
                    <a:lnTo>
                      <a:pt x="0" y="48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82963" name="Line 19"/>
              <p:cNvSpPr>
                <a:spLocks noChangeShapeType="1"/>
              </p:cNvSpPr>
              <p:nvPr/>
            </p:nvSpPr>
            <p:spPr bwMode="auto">
              <a:xfrm>
                <a:off x="3384" y="2040"/>
                <a:ext cx="48" cy="4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82964" name="Line 20"/>
              <p:cNvSpPr>
                <a:spLocks noChangeShapeType="1"/>
              </p:cNvSpPr>
              <p:nvPr/>
            </p:nvSpPr>
            <p:spPr bwMode="auto">
              <a:xfrm flipH="1">
                <a:off x="3424" y="2040"/>
                <a:ext cx="48" cy="4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de-DE"/>
              </a:p>
            </p:txBody>
          </p:sp>
        </p:grpSp>
        <p:grpSp>
          <p:nvGrpSpPr>
            <p:cNvPr id="5" name="Group 21"/>
            <p:cNvGrpSpPr>
              <a:grpSpLocks/>
            </p:cNvGrpSpPr>
            <p:nvPr/>
          </p:nvGrpSpPr>
          <p:grpSpPr bwMode="auto">
            <a:xfrm>
              <a:off x="1568" y="1992"/>
              <a:ext cx="609" cy="96"/>
              <a:chOff x="1568" y="1992"/>
              <a:chExt cx="609" cy="96"/>
            </a:xfrm>
          </p:grpSpPr>
          <p:sp>
            <p:nvSpPr>
              <p:cNvPr id="82966" name="Freeform 22"/>
              <p:cNvSpPr>
                <a:spLocks/>
              </p:cNvSpPr>
              <p:nvPr/>
            </p:nvSpPr>
            <p:spPr bwMode="auto">
              <a:xfrm>
                <a:off x="1568" y="1992"/>
                <a:ext cx="289" cy="4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" y="48"/>
                  </a:cxn>
                  <a:cxn ang="0">
                    <a:pos x="288" y="48"/>
                  </a:cxn>
                </a:cxnLst>
                <a:rect l="0" t="0" r="r" b="b"/>
                <a:pathLst>
                  <a:path w="289" h="49">
                    <a:moveTo>
                      <a:pt x="0" y="0"/>
                    </a:moveTo>
                    <a:lnTo>
                      <a:pt x="8" y="48"/>
                    </a:lnTo>
                    <a:lnTo>
                      <a:pt x="288" y="48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82967" name="Freeform 23"/>
              <p:cNvSpPr>
                <a:spLocks/>
              </p:cNvSpPr>
              <p:nvPr/>
            </p:nvSpPr>
            <p:spPr bwMode="auto">
              <a:xfrm>
                <a:off x="1888" y="1992"/>
                <a:ext cx="289" cy="49"/>
              </a:xfrm>
              <a:custGeom>
                <a:avLst/>
                <a:gdLst/>
                <a:ahLst/>
                <a:cxnLst>
                  <a:cxn ang="0">
                    <a:pos x="288" y="0"/>
                  </a:cxn>
                  <a:cxn ang="0">
                    <a:pos x="272" y="48"/>
                  </a:cxn>
                  <a:cxn ang="0">
                    <a:pos x="0" y="48"/>
                  </a:cxn>
                </a:cxnLst>
                <a:rect l="0" t="0" r="r" b="b"/>
                <a:pathLst>
                  <a:path w="289" h="49">
                    <a:moveTo>
                      <a:pt x="288" y="0"/>
                    </a:moveTo>
                    <a:lnTo>
                      <a:pt x="272" y="48"/>
                    </a:lnTo>
                    <a:lnTo>
                      <a:pt x="0" y="48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82968" name="Line 24"/>
              <p:cNvSpPr>
                <a:spLocks noChangeShapeType="1"/>
              </p:cNvSpPr>
              <p:nvPr/>
            </p:nvSpPr>
            <p:spPr bwMode="auto">
              <a:xfrm>
                <a:off x="1856" y="2040"/>
                <a:ext cx="24" cy="4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82969" name="Line 25"/>
              <p:cNvSpPr>
                <a:spLocks noChangeShapeType="1"/>
              </p:cNvSpPr>
              <p:nvPr/>
            </p:nvSpPr>
            <p:spPr bwMode="auto">
              <a:xfrm flipH="1">
                <a:off x="1872" y="2040"/>
                <a:ext cx="24" cy="4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de-DE"/>
              </a:p>
            </p:txBody>
          </p:sp>
        </p:grpSp>
        <p:grpSp>
          <p:nvGrpSpPr>
            <p:cNvPr id="6" name="Group 26"/>
            <p:cNvGrpSpPr>
              <a:grpSpLocks/>
            </p:cNvGrpSpPr>
            <p:nvPr/>
          </p:nvGrpSpPr>
          <p:grpSpPr bwMode="auto">
            <a:xfrm>
              <a:off x="2224" y="1992"/>
              <a:ext cx="337" cy="88"/>
              <a:chOff x="2224" y="1992"/>
              <a:chExt cx="337" cy="88"/>
            </a:xfrm>
          </p:grpSpPr>
          <p:sp>
            <p:nvSpPr>
              <p:cNvPr id="82971" name="Freeform 27"/>
              <p:cNvSpPr>
                <a:spLocks/>
              </p:cNvSpPr>
              <p:nvPr/>
            </p:nvSpPr>
            <p:spPr bwMode="auto">
              <a:xfrm>
                <a:off x="2224" y="1992"/>
                <a:ext cx="161" cy="4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" y="48"/>
                  </a:cxn>
                  <a:cxn ang="0">
                    <a:pos x="160" y="48"/>
                  </a:cxn>
                </a:cxnLst>
                <a:rect l="0" t="0" r="r" b="b"/>
                <a:pathLst>
                  <a:path w="161" h="49">
                    <a:moveTo>
                      <a:pt x="0" y="0"/>
                    </a:moveTo>
                    <a:lnTo>
                      <a:pt x="8" y="48"/>
                    </a:lnTo>
                    <a:lnTo>
                      <a:pt x="160" y="48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82972" name="Freeform 28"/>
              <p:cNvSpPr>
                <a:spLocks/>
              </p:cNvSpPr>
              <p:nvPr/>
            </p:nvSpPr>
            <p:spPr bwMode="auto">
              <a:xfrm>
                <a:off x="2400" y="1992"/>
                <a:ext cx="161" cy="49"/>
              </a:xfrm>
              <a:custGeom>
                <a:avLst/>
                <a:gdLst/>
                <a:ahLst/>
                <a:cxnLst>
                  <a:cxn ang="0">
                    <a:pos x="160" y="0"/>
                  </a:cxn>
                  <a:cxn ang="0">
                    <a:pos x="152" y="48"/>
                  </a:cxn>
                  <a:cxn ang="0">
                    <a:pos x="0" y="48"/>
                  </a:cxn>
                </a:cxnLst>
                <a:rect l="0" t="0" r="r" b="b"/>
                <a:pathLst>
                  <a:path w="161" h="49">
                    <a:moveTo>
                      <a:pt x="160" y="0"/>
                    </a:moveTo>
                    <a:lnTo>
                      <a:pt x="152" y="48"/>
                    </a:lnTo>
                    <a:lnTo>
                      <a:pt x="0" y="48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82973" name="Line 29"/>
              <p:cNvSpPr>
                <a:spLocks noChangeShapeType="1"/>
              </p:cNvSpPr>
              <p:nvPr/>
            </p:nvSpPr>
            <p:spPr bwMode="auto">
              <a:xfrm>
                <a:off x="2388" y="2040"/>
                <a:ext cx="8" cy="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82974" name="Line 30"/>
              <p:cNvSpPr>
                <a:spLocks noChangeShapeType="1"/>
              </p:cNvSpPr>
              <p:nvPr/>
            </p:nvSpPr>
            <p:spPr bwMode="auto">
              <a:xfrm flipH="1">
                <a:off x="2396" y="2040"/>
                <a:ext cx="8" cy="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de-DE"/>
              </a:p>
            </p:txBody>
          </p:sp>
        </p:grpSp>
      </p:grpSp>
      <p:sp>
        <p:nvSpPr>
          <p:cNvPr id="82975" name="Rectangle 31"/>
          <p:cNvSpPr>
            <a:spLocks noChangeArrowheads="1"/>
          </p:cNvSpPr>
          <p:nvPr/>
        </p:nvSpPr>
        <p:spPr bwMode="auto">
          <a:xfrm>
            <a:off x="2562424" y="2968290"/>
            <a:ext cx="89127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dirty="0" smtClean="0">
                <a:solidFill>
                  <a:srgbClr val="000000"/>
                </a:solidFill>
                <a:latin typeface="Arial" charset="0"/>
              </a:rPr>
              <a:t>  Class</a:t>
            </a:r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2976" name="Rectangle 32"/>
          <p:cNvSpPr>
            <a:spLocks noChangeArrowheads="1"/>
          </p:cNvSpPr>
          <p:nvPr/>
        </p:nvSpPr>
        <p:spPr bwMode="auto">
          <a:xfrm>
            <a:off x="3524450" y="3014327"/>
            <a:ext cx="186013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endParaRPr lang="en-US" sz="1400">
              <a:solidFill>
                <a:srgbClr val="000000"/>
              </a:solidFill>
              <a:latin typeface="Arial" charset="0"/>
            </a:endParaRPr>
          </a:p>
          <a:p>
            <a:pPr algn="l" eaLnBrk="0" hangingPunct="0"/>
            <a:endParaRPr lang="en-US" sz="1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2977" name="Rectangle 33"/>
          <p:cNvSpPr>
            <a:spLocks noChangeArrowheads="1"/>
          </p:cNvSpPr>
          <p:nvPr/>
        </p:nvSpPr>
        <p:spPr bwMode="auto">
          <a:xfrm>
            <a:off x="2562424" y="3301665"/>
            <a:ext cx="1231106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Arial" charset="0"/>
              </a:rPr>
              <a:t>00: Universal</a:t>
            </a:r>
          </a:p>
          <a:p>
            <a:pPr algn="l" eaLnBrk="0" hangingPunct="0"/>
            <a:endParaRPr lang="en-US" sz="1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2978" name="Rectangle 34"/>
          <p:cNvSpPr>
            <a:spLocks noChangeArrowheads="1"/>
          </p:cNvSpPr>
          <p:nvPr/>
        </p:nvSpPr>
        <p:spPr bwMode="auto">
          <a:xfrm>
            <a:off x="2562425" y="3492165"/>
            <a:ext cx="1351075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Arial" charset="0"/>
              </a:rPr>
              <a:t>01: Application</a:t>
            </a:r>
          </a:p>
          <a:p>
            <a:pPr algn="l" eaLnBrk="0" hangingPunct="0"/>
            <a:endParaRPr lang="en-US" sz="1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2979" name="Rectangle 35"/>
          <p:cNvSpPr>
            <a:spLocks noChangeArrowheads="1"/>
          </p:cNvSpPr>
          <p:nvPr/>
        </p:nvSpPr>
        <p:spPr bwMode="auto">
          <a:xfrm>
            <a:off x="2562425" y="3682665"/>
            <a:ext cx="1779333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Arial" charset="0"/>
              </a:rPr>
              <a:t>10: Context Specific</a:t>
            </a:r>
          </a:p>
          <a:p>
            <a:pPr algn="l" eaLnBrk="0" hangingPunct="0"/>
            <a:endParaRPr lang="en-US" sz="1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2980" name="Rectangle 36"/>
          <p:cNvSpPr>
            <a:spLocks noChangeArrowheads="1"/>
          </p:cNvSpPr>
          <p:nvPr/>
        </p:nvSpPr>
        <p:spPr bwMode="auto">
          <a:xfrm>
            <a:off x="2562425" y="3873166"/>
            <a:ext cx="1028615" cy="308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Arial" charset="0"/>
              </a:rPr>
              <a:t>11: Private</a:t>
            </a:r>
          </a:p>
        </p:txBody>
      </p:sp>
      <p:sp>
        <p:nvSpPr>
          <p:cNvPr id="82981" name="Rectangle 37"/>
          <p:cNvSpPr>
            <a:spLocks noChangeArrowheads="1"/>
          </p:cNvSpPr>
          <p:nvPr/>
        </p:nvSpPr>
        <p:spPr bwMode="auto">
          <a:xfrm>
            <a:off x="5034162" y="3120690"/>
            <a:ext cx="570669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dirty="0" smtClean="0">
                <a:solidFill>
                  <a:srgbClr val="000000"/>
                </a:solidFill>
                <a:latin typeface="Arial" charset="0"/>
              </a:rPr>
              <a:t>P/C</a:t>
            </a:r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2982" name="Rectangle 38"/>
          <p:cNvSpPr>
            <a:spLocks noChangeArrowheads="1"/>
          </p:cNvSpPr>
          <p:nvPr/>
        </p:nvSpPr>
        <p:spPr bwMode="auto">
          <a:xfrm>
            <a:off x="5807275" y="3166727"/>
            <a:ext cx="186013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endParaRPr lang="en-US" sz="1400">
              <a:solidFill>
                <a:srgbClr val="000000"/>
              </a:solidFill>
              <a:latin typeface="Arial" charset="0"/>
            </a:endParaRPr>
          </a:p>
          <a:p>
            <a:pPr algn="l" eaLnBrk="0" hangingPunct="0"/>
            <a:endParaRPr lang="en-US" sz="1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2983" name="Rectangle 39"/>
          <p:cNvSpPr>
            <a:spLocks noChangeArrowheads="1"/>
          </p:cNvSpPr>
          <p:nvPr/>
        </p:nvSpPr>
        <p:spPr bwMode="auto">
          <a:xfrm>
            <a:off x="5034161" y="3454065"/>
            <a:ext cx="1309654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 dirty="0">
                <a:solidFill>
                  <a:srgbClr val="000000"/>
                </a:solidFill>
                <a:latin typeface="Arial" charset="0"/>
              </a:rPr>
              <a:t>0: primitive</a:t>
            </a:r>
          </a:p>
          <a:p>
            <a:pPr algn="l" eaLnBrk="0" hangingPunct="0"/>
            <a:r>
              <a:rPr lang="en-US" sz="1400" dirty="0">
                <a:solidFill>
                  <a:srgbClr val="000000"/>
                </a:solidFill>
                <a:latin typeface="Arial" charset="0"/>
              </a:rPr>
              <a:t>1: constructed</a:t>
            </a:r>
          </a:p>
        </p:txBody>
      </p:sp>
      <p:sp>
        <p:nvSpPr>
          <p:cNvPr id="82985" name="Rectangle 41"/>
          <p:cNvSpPr>
            <a:spLocks noChangeArrowheads="1"/>
          </p:cNvSpPr>
          <p:nvPr/>
        </p:nvSpPr>
        <p:spPr bwMode="auto">
          <a:xfrm>
            <a:off x="6845500" y="3044490"/>
            <a:ext cx="1442767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dirty="0" smtClean="0">
                <a:solidFill>
                  <a:srgbClr val="000000"/>
                </a:solidFill>
                <a:latin typeface="Arial" charset="0"/>
              </a:rPr>
              <a:t>Tag Number</a:t>
            </a:r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2986" name="Rectangle 42"/>
          <p:cNvSpPr>
            <a:spLocks noChangeArrowheads="1"/>
          </p:cNvSpPr>
          <p:nvPr/>
        </p:nvSpPr>
        <p:spPr bwMode="auto">
          <a:xfrm>
            <a:off x="8205987" y="3090527"/>
            <a:ext cx="186013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endParaRPr lang="en-US" sz="1400">
              <a:solidFill>
                <a:srgbClr val="000000"/>
              </a:solidFill>
              <a:latin typeface="Arial" charset="0"/>
            </a:endParaRPr>
          </a:p>
          <a:p>
            <a:pPr algn="l" eaLnBrk="0" hangingPunct="0"/>
            <a:endParaRPr lang="en-US" sz="1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2987" name="Rectangle 43"/>
          <p:cNvSpPr>
            <a:spLocks noChangeArrowheads="1"/>
          </p:cNvSpPr>
          <p:nvPr/>
        </p:nvSpPr>
        <p:spPr bwMode="auto">
          <a:xfrm>
            <a:off x="6845500" y="3377865"/>
            <a:ext cx="583493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Arial" charset="0"/>
              </a:rPr>
              <a:t>0..30</a:t>
            </a:r>
          </a:p>
          <a:p>
            <a:pPr algn="l" eaLnBrk="0" hangingPunct="0"/>
            <a:endParaRPr lang="en-US" sz="1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2988" name="Rectangle 44"/>
          <p:cNvSpPr>
            <a:spLocks noChangeArrowheads="1"/>
          </p:cNvSpPr>
          <p:nvPr/>
        </p:nvSpPr>
        <p:spPr bwMode="auto">
          <a:xfrm>
            <a:off x="6845499" y="3568366"/>
            <a:ext cx="2312428" cy="308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 dirty="0">
                <a:solidFill>
                  <a:srgbClr val="000000"/>
                </a:solidFill>
                <a:latin typeface="Arial" charset="0"/>
              </a:rPr>
              <a:t>31: next Byte specifies Tag</a:t>
            </a:r>
          </a:p>
        </p:txBody>
      </p:sp>
      <p:sp>
        <p:nvSpPr>
          <p:cNvPr id="82989" name="Rectangle 45"/>
          <p:cNvSpPr>
            <a:spLocks noChangeArrowheads="1"/>
          </p:cNvSpPr>
          <p:nvPr/>
        </p:nvSpPr>
        <p:spPr bwMode="auto">
          <a:xfrm>
            <a:off x="3449836" y="2082465"/>
            <a:ext cx="436658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dirty="0" smtClean="0">
                <a:solidFill>
                  <a:srgbClr val="000000"/>
                </a:solidFill>
                <a:latin typeface="Arial" charset="0"/>
              </a:rPr>
              <a:t>Bit    7      6      5      4      3     2      1      0</a:t>
            </a:r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2990" name="Rectangle 46"/>
          <p:cNvSpPr>
            <a:spLocks noChangeArrowheads="1"/>
          </p:cNvSpPr>
          <p:nvPr/>
        </p:nvSpPr>
        <p:spPr bwMode="auto">
          <a:xfrm>
            <a:off x="3840362" y="1304590"/>
            <a:ext cx="1419225" cy="4191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82991" name="Rectangle 47"/>
          <p:cNvSpPr>
            <a:spLocks noChangeArrowheads="1"/>
          </p:cNvSpPr>
          <p:nvPr/>
        </p:nvSpPr>
        <p:spPr bwMode="auto">
          <a:xfrm>
            <a:off x="3887986" y="1304590"/>
            <a:ext cx="1417638" cy="419100"/>
          </a:xfrm>
          <a:prstGeom prst="rect">
            <a:avLst/>
          </a:prstGeom>
          <a:solidFill>
            <a:srgbClr val="66CCFF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de-DE"/>
          </a:p>
        </p:txBody>
      </p:sp>
      <p:sp>
        <p:nvSpPr>
          <p:cNvPr id="82992" name="Rectangle 48"/>
          <p:cNvSpPr>
            <a:spLocks noChangeArrowheads="1"/>
          </p:cNvSpPr>
          <p:nvPr/>
        </p:nvSpPr>
        <p:spPr bwMode="auto">
          <a:xfrm>
            <a:off x="4230873" y="1333165"/>
            <a:ext cx="68615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dirty="0" smtClean="0">
                <a:solidFill>
                  <a:srgbClr val="000000"/>
                </a:solidFill>
                <a:latin typeface="Arial" charset="0"/>
              </a:rPr>
              <a:t>Type</a:t>
            </a:r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7" name="Group 49"/>
          <p:cNvGrpSpPr>
            <a:grpSpLocks/>
          </p:cNvGrpSpPr>
          <p:nvPr/>
        </p:nvGrpSpPr>
        <p:grpSpPr bwMode="auto">
          <a:xfrm>
            <a:off x="3899099" y="1736390"/>
            <a:ext cx="0" cy="635000"/>
            <a:chOff x="2382838" y="1534927"/>
            <a:chExt cx="0" cy="635000"/>
          </a:xfrm>
        </p:grpSpPr>
        <p:sp>
          <p:nvSpPr>
            <p:cNvPr id="82994" name="Line 50"/>
            <p:cNvSpPr>
              <a:spLocks noChangeShapeType="1"/>
            </p:cNvSpPr>
            <p:nvPr/>
          </p:nvSpPr>
          <p:spPr bwMode="auto">
            <a:xfrm>
              <a:off x="1544" y="1288"/>
              <a:ext cx="0" cy="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2995" name="Line 51"/>
            <p:cNvSpPr>
              <a:spLocks noChangeShapeType="1"/>
            </p:cNvSpPr>
            <p:nvPr/>
          </p:nvSpPr>
          <p:spPr bwMode="auto">
            <a:xfrm>
              <a:off x="1544" y="1352"/>
              <a:ext cx="0" cy="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2996" name="Line 52"/>
            <p:cNvSpPr>
              <a:spLocks noChangeShapeType="1"/>
            </p:cNvSpPr>
            <p:nvPr/>
          </p:nvSpPr>
          <p:spPr bwMode="auto">
            <a:xfrm>
              <a:off x="1544" y="1416"/>
              <a:ext cx="0" cy="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2997" name="Line 53"/>
            <p:cNvSpPr>
              <a:spLocks noChangeShapeType="1"/>
            </p:cNvSpPr>
            <p:nvPr/>
          </p:nvSpPr>
          <p:spPr bwMode="auto">
            <a:xfrm>
              <a:off x="1544" y="1480"/>
              <a:ext cx="0" cy="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2998" name="Line 54"/>
            <p:cNvSpPr>
              <a:spLocks noChangeShapeType="1"/>
            </p:cNvSpPr>
            <p:nvPr/>
          </p:nvSpPr>
          <p:spPr bwMode="auto">
            <a:xfrm>
              <a:off x="1544" y="1544"/>
              <a:ext cx="0" cy="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2999" name="Line 55"/>
            <p:cNvSpPr>
              <a:spLocks noChangeShapeType="1"/>
            </p:cNvSpPr>
            <p:nvPr/>
          </p:nvSpPr>
          <p:spPr bwMode="auto">
            <a:xfrm>
              <a:off x="1544" y="1608"/>
              <a:ext cx="0" cy="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3000" name="Line 56"/>
            <p:cNvSpPr>
              <a:spLocks noChangeShapeType="1"/>
            </p:cNvSpPr>
            <p:nvPr/>
          </p:nvSpPr>
          <p:spPr bwMode="auto">
            <a:xfrm>
              <a:off x="1544" y="1672"/>
              <a:ext cx="0" cy="1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83001" name="Rectangle 57"/>
          <p:cNvSpPr>
            <a:spLocks noChangeArrowheads="1"/>
          </p:cNvSpPr>
          <p:nvPr/>
        </p:nvSpPr>
        <p:spPr bwMode="auto">
          <a:xfrm>
            <a:off x="1671837" y="4682556"/>
            <a:ext cx="2737929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dirty="0" smtClean="0">
                <a:solidFill>
                  <a:srgbClr val="000000"/>
                </a:solidFill>
                <a:latin typeface="Arial" charset="0"/>
              </a:rPr>
              <a:t>Example: Integer value 5</a:t>
            </a:r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3002" name="Rectangle 58"/>
          <p:cNvSpPr>
            <a:spLocks noChangeArrowheads="1"/>
          </p:cNvSpPr>
          <p:nvPr/>
        </p:nvSpPr>
        <p:spPr bwMode="auto">
          <a:xfrm>
            <a:off x="3159303" y="5843475"/>
            <a:ext cx="969950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 algn="ctr" eaLnBrk="0" hangingPunct="0"/>
            <a:r>
              <a:rPr lang="en-US" sz="1400" dirty="0">
                <a:solidFill>
                  <a:srgbClr val="000000"/>
                </a:solidFill>
                <a:latin typeface="Arial" charset="0"/>
              </a:rPr>
              <a:t>Universal Class</a:t>
            </a:r>
          </a:p>
        </p:txBody>
      </p:sp>
      <p:sp>
        <p:nvSpPr>
          <p:cNvPr id="83004" name="Rectangle 60"/>
          <p:cNvSpPr>
            <a:spLocks noChangeArrowheads="1"/>
          </p:cNvSpPr>
          <p:nvPr/>
        </p:nvSpPr>
        <p:spPr bwMode="auto">
          <a:xfrm>
            <a:off x="3894949" y="6130357"/>
            <a:ext cx="852798" cy="308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 dirty="0">
                <a:solidFill>
                  <a:srgbClr val="000000"/>
                </a:solidFill>
                <a:latin typeface="Arial" charset="0"/>
              </a:rPr>
              <a:t>primitive</a:t>
            </a:r>
          </a:p>
        </p:txBody>
      </p:sp>
      <p:sp>
        <p:nvSpPr>
          <p:cNvPr id="83005" name="Rectangle 61"/>
          <p:cNvSpPr>
            <a:spLocks noChangeArrowheads="1"/>
          </p:cNvSpPr>
          <p:nvPr/>
        </p:nvSpPr>
        <p:spPr bwMode="auto">
          <a:xfrm>
            <a:off x="4903987" y="5846193"/>
            <a:ext cx="285335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 dirty="0">
                <a:solidFill>
                  <a:srgbClr val="000000"/>
                </a:solidFill>
                <a:latin typeface="Arial" charset="0"/>
              </a:rPr>
              <a:t>2</a:t>
            </a:r>
          </a:p>
          <a:p>
            <a:pPr algn="l" eaLnBrk="0" hangingPunct="0"/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3006" name="Rectangle 62"/>
          <p:cNvSpPr>
            <a:spLocks noChangeArrowheads="1"/>
          </p:cNvSpPr>
          <p:nvPr/>
        </p:nvSpPr>
        <p:spPr bwMode="auto">
          <a:xfrm>
            <a:off x="4716662" y="6036694"/>
            <a:ext cx="742191" cy="308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Arial" charset="0"/>
              </a:rPr>
              <a:t>Integer</a:t>
            </a:r>
          </a:p>
        </p:txBody>
      </p:sp>
      <p:grpSp>
        <p:nvGrpSpPr>
          <p:cNvPr id="8" name="Group 63"/>
          <p:cNvGrpSpPr>
            <a:grpSpLocks/>
          </p:cNvGrpSpPr>
          <p:nvPr/>
        </p:nvGrpSpPr>
        <p:grpSpPr bwMode="auto">
          <a:xfrm>
            <a:off x="3735586" y="5301681"/>
            <a:ext cx="1887538" cy="330200"/>
            <a:chOff x="1472" y="3472"/>
            <a:chExt cx="1288" cy="208"/>
          </a:xfrm>
        </p:grpSpPr>
        <p:sp>
          <p:nvSpPr>
            <p:cNvPr id="83008" name="Rectangle 64"/>
            <p:cNvSpPr>
              <a:spLocks noChangeArrowheads="1"/>
            </p:cNvSpPr>
            <p:nvPr/>
          </p:nvSpPr>
          <p:spPr bwMode="auto">
            <a:xfrm>
              <a:off x="1472" y="3480"/>
              <a:ext cx="1288" cy="192"/>
            </a:xfrm>
            <a:prstGeom prst="rect">
              <a:avLst/>
            </a:prstGeom>
            <a:solidFill>
              <a:srgbClr val="66CC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3009" name="Rectangle 65"/>
            <p:cNvSpPr>
              <a:spLocks noChangeArrowheads="1"/>
            </p:cNvSpPr>
            <p:nvPr/>
          </p:nvSpPr>
          <p:spPr bwMode="auto">
            <a:xfrm>
              <a:off x="1472" y="3480"/>
              <a:ext cx="1288" cy="192"/>
            </a:xfrm>
            <a:prstGeom prst="rect">
              <a:avLst/>
            </a:prstGeom>
            <a:solidFill>
              <a:srgbClr val="66CC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3010" name="Line 66"/>
            <p:cNvSpPr>
              <a:spLocks noChangeShapeType="1"/>
            </p:cNvSpPr>
            <p:nvPr/>
          </p:nvSpPr>
          <p:spPr bwMode="auto">
            <a:xfrm>
              <a:off x="2124" y="3480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3011" name="Line 67"/>
            <p:cNvSpPr>
              <a:spLocks noChangeShapeType="1"/>
            </p:cNvSpPr>
            <p:nvPr/>
          </p:nvSpPr>
          <p:spPr bwMode="auto">
            <a:xfrm>
              <a:off x="1784" y="3472"/>
              <a:ext cx="0" cy="20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3012" name="Line 68"/>
            <p:cNvSpPr>
              <a:spLocks noChangeShapeType="1"/>
            </p:cNvSpPr>
            <p:nvPr/>
          </p:nvSpPr>
          <p:spPr bwMode="auto">
            <a:xfrm>
              <a:off x="2452" y="3480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3013" name="Line 69"/>
            <p:cNvSpPr>
              <a:spLocks noChangeShapeType="1"/>
            </p:cNvSpPr>
            <p:nvPr/>
          </p:nvSpPr>
          <p:spPr bwMode="auto">
            <a:xfrm>
              <a:off x="1960" y="3472"/>
              <a:ext cx="0" cy="20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3014" name="Line 70"/>
            <p:cNvSpPr>
              <a:spLocks noChangeShapeType="1"/>
            </p:cNvSpPr>
            <p:nvPr/>
          </p:nvSpPr>
          <p:spPr bwMode="auto">
            <a:xfrm>
              <a:off x="1628" y="3480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3015" name="Line 71"/>
            <p:cNvSpPr>
              <a:spLocks noChangeShapeType="1"/>
            </p:cNvSpPr>
            <p:nvPr/>
          </p:nvSpPr>
          <p:spPr bwMode="auto">
            <a:xfrm>
              <a:off x="2284" y="3480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3016" name="Line 72"/>
            <p:cNvSpPr>
              <a:spLocks noChangeShapeType="1"/>
            </p:cNvSpPr>
            <p:nvPr/>
          </p:nvSpPr>
          <p:spPr bwMode="auto">
            <a:xfrm>
              <a:off x="2612" y="3480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</p:grpSp>
      <p:grpSp>
        <p:nvGrpSpPr>
          <p:cNvPr id="9" name="Group 73"/>
          <p:cNvGrpSpPr>
            <a:grpSpLocks/>
          </p:cNvGrpSpPr>
          <p:nvPr/>
        </p:nvGrpSpPr>
        <p:grpSpPr bwMode="auto">
          <a:xfrm>
            <a:off x="4449961" y="5720781"/>
            <a:ext cx="1162050" cy="152400"/>
            <a:chOff x="1960" y="3736"/>
            <a:chExt cx="793" cy="96"/>
          </a:xfrm>
        </p:grpSpPr>
        <p:sp>
          <p:nvSpPr>
            <p:cNvPr id="83018" name="Freeform 74"/>
            <p:cNvSpPr>
              <a:spLocks/>
            </p:cNvSpPr>
            <p:nvPr/>
          </p:nvSpPr>
          <p:spPr bwMode="auto">
            <a:xfrm>
              <a:off x="1960" y="3736"/>
              <a:ext cx="385" cy="4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" y="48"/>
                </a:cxn>
                <a:cxn ang="0">
                  <a:pos x="384" y="48"/>
                </a:cxn>
              </a:cxnLst>
              <a:rect l="0" t="0" r="r" b="b"/>
              <a:pathLst>
                <a:path w="385" h="49">
                  <a:moveTo>
                    <a:pt x="0" y="0"/>
                  </a:moveTo>
                  <a:lnTo>
                    <a:pt x="24" y="48"/>
                  </a:lnTo>
                  <a:lnTo>
                    <a:pt x="384" y="4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de-DE"/>
            </a:p>
          </p:txBody>
        </p:sp>
        <p:sp>
          <p:nvSpPr>
            <p:cNvPr id="83019" name="Freeform 75"/>
            <p:cNvSpPr>
              <a:spLocks/>
            </p:cNvSpPr>
            <p:nvPr/>
          </p:nvSpPr>
          <p:spPr bwMode="auto">
            <a:xfrm>
              <a:off x="2376" y="3736"/>
              <a:ext cx="377" cy="49"/>
            </a:xfrm>
            <a:custGeom>
              <a:avLst/>
              <a:gdLst/>
              <a:ahLst/>
              <a:cxnLst>
                <a:cxn ang="0">
                  <a:pos x="376" y="0"/>
                </a:cxn>
                <a:cxn ang="0">
                  <a:pos x="360" y="48"/>
                </a:cxn>
                <a:cxn ang="0">
                  <a:pos x="0" y="48"/>
                </a:cxn>
              </a:cxnLst>
              <a:rect l="0" t="0" r="r" b="b"/>
              <a:pathLst>
                <a:path w="377" h="49">
                  <a:moveTo>
                    <a:pt x="376" y="0"/>
                  </a:moveTo>
                  <a:lnTo>
                    <a:pt x="360" y="48"/>
                  </a:lnTo>
                  <a:lnTo>
                    <a:pt x="0" y="4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de-DE"/>
            </a:p>
          </p:txBody>
        </p:sp>
        <p:sp>
          <p:nvSpPr>
            <p:cNvPr id="83020" name="Line 76"/>
            <p:cNvSpPr>
              <a:spLocks noChangeShapeType="1"/>
            </p:cNvSpPr>
            <p:nvPr/>
          </p:nvSpPr>
          <p:spPr bwMode="auto">
            <a:xfrm>
              <a:off x="2344" y="3784"/>
              <a:ext cx="24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3021" name="Line 77"/>
            <p:cNvSpPr>
              <a:spLocks noChangeShapeType="1"/>
            </p:cNvSpPr>
            <p:nvPr/>
          </p:nvSpPr>
          <p:spPr bwMode="auto">
            <a:xfrm flipH="1">
              <a:off x="2360" y="3784"/>
              <a:ext cx="24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</p:grpSp>
      <p:grpSp>
        <p:nvGrpSpPr>
          <p:cNvPr id="10" name="Group 78"/>
          <p:cNvGrpSpPr>
            <a:grpSpLocks/>
          </p:cNvGrpSpPr>
          <p:nvPr/>
        </p:nvGrpSpPr>
        <p:grpSpPr bwMode="auto">
          <a:xfrm>
            <a:off x="3735587" y="5720781"/>
            <a:ext cx="434975" cy="139700"/>
            <a:chOff x="1472" y="3736"/>
            <a:chExt cx="297" cy="88"/>
          </a:xfrm>
        </p:grpSpPr>
        <p:sp>
          <p:nvSpPr>
            <p:cNvPr id="83023" name="Freeform 79"/>
            <p:cNvSpPr>
              <a:spLocks/>
            </p:cNvSpPr>
            <p:nvPr/>
          </p:nvSpPr>
          <p:spPr bwMode="auto">
            <a:xfrm>
              <a:off x="1472" y="3736"/>
              <a:ext cx="145" cy="4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" y="48"/>
                </a:cxn>
                <a:cxn ang="0">
                  <a:pos x="144" y="48"/>
                </a:cxn>
              </a:cxnLst>
              <a:rect l="0" t="0" r="r" b="b"/>
              <a:pathLst>
                <a:path w="145" h="49">
                  <a:moveTo>
                    <a:pt x="0" y="0"/>
                  </a:moveTo>
                  <a:lnTo>
                    <a:pt x="8" y="48"/>
                  </a:lnTo>
                  <a:lnTo>
                    <a:pt x="144" y="4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de-DE"/>
            </a:p>
          </p:txBody>
        </p:sp>
        <p:sp>
          <p:nvSpPr>
            <p:cNvPr id="83024" name="Freeform 80"/>
            <p:cNvSpPr>
              <a:spLocks/>
            </p:cNvSpPr>
            <p:nvPr/>
          </p:nvSpPr>
          <p:spPr bwMode="auto">
            <a:xfrm>
              <a:off x="1632" y="3736"/>
              <a:ext cx="137" cy="49"/>
            </a:xfrm>
            <a:custGeom>
              <a:avLst/>
              <a:gdLst/>
              <a:ahLst/>
              <a:cxnLst>
                <a:cxn ang="0">
                  <a:pos x="136" y="0"/>
                </a:cxn>
                <a:cxn ang="0">
                  <a:pos x="128" y="48"/>
                </a:cxn>
                <a:cxn ang="0">
                  <a:pos x="0" y="48"/>
                </a:cxn>
              </a:cxnLst>
              <a:rect l="0" t="0" r="r" b="b"/>
              <a:pathLst>
                <a:path w="137" h="49">
                  <a:moveTo>
                    <a:pt x="136" y="0"/>
                  </a:moveTo>
                  <a:lnTo>
                    <a:pt x="128" y="48"/>
                  </a:lnTo>
                  <a:lnTo>
                    <a:pt x="0" y="4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de-DE"/>
            </a:p>
          </p:txBody>
        </p:sp>
        <p:sp>
          <p:nvSpPr>
            <p:cNvPr id="83025" name="Line 81"/>
            <p:cNvSpPr>
              <a:spLocks noChangeShapeType="1"/>
            </p:cNvSpPr>
            <p:nvPr/>
          </p:nvSpPr>
          <p:spPr bwMode="auto">
            <a:xfrm>
              <a:off x="1620" y="3784"/>
              <a:ext cx="8" cy="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3026" name="Line 82"/>
            <p:cNvSpPr>
              <a:spLocks noChangeShapeType="1"/>
            </p:cNvSpPr>
            <p:nvPr/>
          </p:nvSpPr>
          <p:spPr bwMode="auto">
            <a:xfrm flipH="1">
              <a:off x="1628" y="3784"/>
              <a:ext cx="8" cy="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</p:grpSp>
      <p:grpSp>
        <p:nvGrpSpPr>
          <p:cNvPr id="11" name="Group 83"/>
          <p:cNvGrpSpPr>
            <a:grpSpLocks/>
          </p:cNvGrpSpPr>
          <p:nvPr/>
        </p:nvGrpSpPr>
        <p:grpSpPr bwMode="auto">
          <a:xfrm>
            <a:off x="4168974" y="5720781"/>
            <a:ext cx="271462" cy="503680"/>
            <a:chOff x="1768" y="3736"/>
            <a:chExt cx="185" cy="88"/>
          </a:xfrm>
        </p:grpSpPr>
        <p:sp>
          <p:nvSpPr>
            <p:cNvPr id="83028" name="Freeform 84"/>
            <p:cNvSpPr>
              <a:spLocks/>
            </p:cNvSpPr>
            <p:nvPr/>
          </p:nvSpPr>
          <p:spPr bwMode="auto">
            <a:xfrm>
              <a:off x="1768" y="3736"/>
              <a:ext cx="89" cy="4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" y="48"/>
                </a:cxn>
                <a:cxn ang="0">
                  <a:pos x="88" y="48"/>
                </a:cxn>
              </a:cxnLst>
              <a:rect l="0" t="0" r="r" b="b"/>
              <a:pathLst>
                <a:path w="89" h="49">
                  <a:moveTo>
                    <a:pt x="0" y="0"/>
                  </a:moveTo>
                  <a:lnTo>
                    <a:pt x="8" y="48"/>
                  </a:lnTo>
                  <a:lnTo>
                    <a:pt x="88" y="4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de-DE"/>
            </a:p>
          </p:txBody>
        </p:sp>
        <p:sp>
          <p:nvSpPr>
            <p:cNvPr id="83029" name="Freeform 85"/>
            <p:cNvSpPr>
              <a:spLocks/>
            </p:cNvSpPr>
            <p:nvPr/>
          </p:nvSpPr>
          <p:spPr bwMode="auto">
            <a:xfrm>
              <a:off x="1864" y="3736"/>
              <a:ext cx="89" cy="49"/>
            </a:xfrm>
            <a:custGeom>
              <a:avLst/>
              <a:gdLst/>
              <a:ahLst/>
              <a:cxnLst>
                <a:cxn ang="0">
                  <a:pos x="88" y="0"/>
                </a:cxn>
                <a:cxn ang="0">
                  <a:pos x="80" y="48"/>
                </a:cxn>
                <a:cxn ang="0">
                  <a:pos x="0" y="48"/>
                </a:cxn>
              </a:cxnLst>
              <a:rect l="0" t="0" r="r" b="b"/>
              <a:pathLst>
                <a:path w="89" h="49">
                  <a:moveTo>
                    <a:pt x="88" y="0"/>
                  </a:moveTo>
                  <a:lnTo>
                    <a:pt x="80" y="48"/>
                  </a:lnTo>
                  <a:lnTo>
                    <a:pt x="0" y="4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de-DE"/>
            </a:p>
          </p:txBody>
        </p:sp>
        <p:sp>
          <p:nvSpPr>
            <p:cNvPr id="83030" name="Line 86"/>
            <p:cNvSpPr>
              <a:spLocks noChangeShapeType="1"/>
            </p:cNvSpPr>
            <p:nvPr/>
          </p:nvSpPr>
          <p:spPr bwMode="auto">
            <a:xfrm>
              <a:off x="1860" y="3784"/>
              <a:ext cx="8" cy="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3031" name="Line 87"/>
            <p:cNvSpPr>
              <a:spLocks noChangeShapeType="1"/>
            </p:cNvSpPr>
            <p:nvPr/>
          </p:nvSpPr>
          <p:spPr bwMode="auto">
            <a:xfrm>
              <a:off x="1868" y="3784"/>
              <a:ext cx="0" cy="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83032" name="Rectangle 88"/>
          <p:cNvSpPr>
            <a:spLocks noChangeArrowheads="1"/>
          </p:cNvSpPr>
          <p:nvPr/>
        </p:nvSpPr>
        <p:spPr bwMode="auto">
          <a:xfrm>
            <a:off x="3743524" y="5279456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dirty="0" smtClean="0">
                <a:solidFill>
                  <a:srgbClr val="000000"/>
                </a:solidFill>
                <a:latin typeface="Arial" charset="0"/>
              </a:rPr>
              <a:t>0</a:t>
            </a:r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3033" name="Rectangle 89"/>
          <p:cNvSpPr>
            <a:spLocks noChangeArrowheads="1"/>
          </p:cNvSpPr>
          <p:nvPr/>
        </p:nvSpPr>
        <p:spPr bwMode="auto">
          <a:xfrm>
            <a:off x="3943549" y="5279456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dirty="0" smtClean="0">
                <a:solidFill>
                  <a:srgbClr val="000000"/>
                </a:solidFill>
                <a:latin typeface="Arial" charset="0"/>
              </a:rPr>
              <a:t>0</a:t>
            </a:r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3034" name="Rectangle 90"/>
          <p:cNvSpPr>
            <a:spLocks noChangeArrowheads="1"/>
          </p:cNvSpPr>
          <p:nvPr/>
        </p:nvSpPr>
        <p:spPr bwMode="auto">
          <a:xfrm>
            <a:off x="4178499" y="5279456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mtClean="0">
                <a:solidFill>
                  <a:srgbClr val="000000"/>
                </a:solidFill>
                <a:latin typeface="Arial" charset="0"/>
              </a:rPr>
              <a:t>0</a:t>
            </a: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3035" name="Rectangle 91"/>
          <p:cNvSpPr>
            <a:spLocks noChangeArrowheads="1"/>
          </p:cNvSpPr>
          <p:nvPr/>
        </p:nvSpPr>
        <p:spPr bwMode="auto">
          <a:xfrm>
            <a:off x="4435674" y="5279456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mtClean="0">
                <a:solidFill>
                  <a:srgbClr val="000000"/>
                </a:solidFill>
                <a:latin typeface="Arial" charset="0"/>
              </a:rPr>
              <a:t>0</a:t>
            </a: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3036" name="Rectangle 92"/>
          <p:cNvSpPr>
            <a:spLocks noChangeArrowheads="1"/>
          </p:cNvSpPr>
          <p:nvPr/>
        </p:nvSpPr>
        <p:spPr bwMode="auto">
          <a:xfrm>
            <a:off x="4670624" y="5279456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mtClean="0">
                <a:solidFill>
                  <a:srgbClr val="000000"/>
                </a:solidFill>
                <a:latin typeface="Arial" charset="0"/>
              </a:rPr>
              <a:t>0</a:t>
            </a: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3037" name="Rectangle 93"/>
          <p:cNvSpPr>
            <a:spLocks noChangeArrowheads="1"/>
          </p:cNvSpPr>
          <p:nvPr/>
        </p:nvSpPr>
        <p:spPr bwMode="auto">
          <a:xfrm>
            <a:off x="4903986" y="5279456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mtClean="0">
                <a:solidFill>
                  <a:srgbClr val="000000"/>
                </a:solidFill>
                <a:latin typeface="Arial" charset="0"/>
              </a:rPr>
              <a:t>0</a:t>
            </a: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3038" name="Rectangle 94"/>
          <p:cNvSpPr>
            <a:spLocks noChangeArrowheads="1"/>
          </p:cNvSpPr>
          <p:nvPr/>
        </p:nvSpPr>
        <p:spPr bwMode="auto">
          <a:xfrm>
            <a:off x="5138936" y="5279456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mtClean="0">
                <a:solidFill>
                  <a:srgbClr val="000000"/>
                </a:solidFill>
                <a:latin typeface="Arial" charset="0"/>
              </a:rPr>
              <a:t>1</a:t>
            </a: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3039" name="Rectangle 95"/>
          <p:cNvSpPr>
            <a:spLocks noChangeArrowheads="1"/>
          </p:cNvSpPr>
          <p:nvPr/>
        </p:nvSpPr>
        <p:spPr bwMode="auto">
          <a:xfrm>
            <a:off x="5373886" y="5279456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mtClean="0">
                <a:solidFill>
                  <a:srgbClr val="000000"/>
                </a:solidFill>
                <a:latin typeface="Arial" charset="0"/>
              </a:rPr>
              <a:t>0</a:t>
            </a: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3040" name="Rectangle 96"/>
          <p:cNvSpPr>
            <a:spLocks noChangeArrowheads="1"/>
          </p:cNvSpPr>
          <p:nvPr/>
        </p:nvSpPr>
        <p:spPr bwMode="auto">
          <a:xfrm>
            <a:off x="3730807" y="5009649"/>
            <a:ext cx="192882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36000" tIns="0" rIns="36000" bIns="0">
            <a:spAutoFit/>
          </a:bodyPr>
          <a:lstStyle/>
          <a:p>
            <a:pPr algn="ctr" eaLnBrk="0" hangingPunct="0"/>
            <a:r>
              <a:rPr lang="en-US" dirty="0" smtClean="0">
                <a:solidFill>
                  <a:srgbClr val="000000"/>
                </a:solidFill>
                <a:latin typeface="Arial" charset="0"/>
              </a:rPr>
              <a:t>Type</a:t>
            </a:r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3041" name="Rectangle 97"/>
          <p:cNvSpPr>
            <a:spLocks noChangeArrowheads="1"/>
          </p:cNvSpPr>
          <p:nvPr/>
        </p:nvSpPr>
        <p:spPr bwMode="auto">
          <a:xfrm>
            <a:off x="5656213" y="5009649"/>
            <a:ext cx="187220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36000" tIns="0" rIns="36000" bIns="0">
            <a:spAutoFit/>
          </a:bodyPr>
          <a:lstStyle/>
          <a:p>
            <a:pPr algn="ctr" eaLnBrk="0" hangingPunct="0"/>
            <a:r>
              <a:rPr lang="en-US" dirty="0" smtClean="0">
                <a:solidFill>
                  <a:srgbClr val="000000"/>
                </a:solidFill>
                <a:latin typeface="Arial" charset="0"/>
              </a:rPr>
              <a:t>Length</a:t>
            </a:r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3042" name="Rectangle 98"/>
          <p:cNvSpPr>
            <a:spLocks noChangeArrowheads="1"/>
          </p:cNvSpPr>
          <p:nvPr/>
        </p:nvSpPr>
        <p:spPr bwMode="auto">
          <a:xfrm>
            <a:off x="5624712" y="5317556"/>
            <a:ext cx="1889125" cy="304800"/>
          </a:xfrm>
          <a:prstGeom prst="rect">
            <a:avLst/>
          </a:prstGeom>
          <a:solidFill>
            <a:srgbClr val="CCFFC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83043" name="Rectangle 99"/>
          <p:cNvSpPr>
            <a:spLocks noChangeArrowheads="1"/>
          </p:cNvSpPr>
          <p:nvPr/>
        </p:nvSpPr>
        <p:spPr bwMode="auto">
          <a:xfrm>
            <a:off x="5627887" y="5314381"/>
            <a:ext cx="1889125" cy="3048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83044" name="Line 100"/>
          <p:cNvSpPr>
            <a:spLocks noChangeShapeType="1"/>
          </p:cNvSpPr>
          <p:nvPr/>
        </p:nvSpPr>
        <p:spPr bwMode="auto">
          <a:xfrm>
            <a:off x="6581974" y="5317556"/>
            <a:ext cx="0" cy="3175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83045" name="Line 101"/>
          <p:cNvSpPr>
            <a:spLocks noChangeShapeType="1"/>
          </p:cNvSpPr>
          <p:nvPr/>
        </p:nvSpPr>
        <p:spPr bwMode="auto">
          <a:xfrm>
            <a:off x="6099374" y="5317556"/>
            <a:ext cx="0" cy="3175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83046" name="Line 102"/>
          <p:cNvSpPr>
            <a:spLocks noChangeShapeType="1"/>
          </p:cNvSpPr>
          <p:nvPr/>
        </p:nvSpPr>
        <p:spPr bwMode="auto">
          <a:xfrm>
            <a:off x="7062986" y="5317556"/>
            <a:ext cx="0" cy="3175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83047" name="Line 103"/>
          <p:cNvSpPr>
            <a:spLocks noChangeShapeType="1"/>
          </p:cNvSpPr>
          <p:nvPr/>
        </p:nvSpPr>
        <p:spPr bwMode="auto">
          <a:xfrm>
            <a:off x="6345436" y="5317556"/>
            <a:ext cx="0" cy="3175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83048" name="Line 104"/>
          <p:cNvSpPr>
            <a:spLocks noChangeShapeType="1"/>
          </p:cNvSpPr>
          <p:nvPr/>
        </p:nvSpPr>
        <p:spPr bwMode="auto">
          <a:xfrm>
            <a:off x="5848549" y="5304856"/>
            <a:ext cx="0" cy="330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83049" name="Line 105"/>
          <p:cNvSpPr>
            <a:spLocks noChangeShapeType="1"/>
          </p:cNvSpPr>
          <p:nvPr/>
        </p:nvSpPr>
        <p:spPr bwMode="auto">
          <a:xfrm>
            <a:off x="6816924" y="5317556"/>
            <a:ext cx="0" cy="3175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83050" name="Line 106"/>
          <p:cNvSpPr>
            <a:spLocks noChangeShapeType="1"/>
          </p:cNvSpPr>
          <p:nvPr/>
        </p:nvSpPr>
        <p:spPr bwMode="auto">
          <a:xfrm>
            <a:off x="7297936" y="5317556"/>
            <a:ext cx="0" cy="3175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de-DE"/>
          </a:p>
        </p:txBody>
      </p:sp>
      <p:grpSp>
        <p:nvGrpSpPr>
          <p:cNvPr id="12" name="Group 107"/>
          <p:cNvGrpSpPr>
            <a:grpSpLocks/>
          </p:cNvGrpSpPr>
          <p:nvPr/>
        </p:nvGrpSpPr>
        <p:grpSpPr bwMode="auto">
          <a:xfrm>
            <a:off x="5599312" y="5276281"/>
            <a:ext cx="1978025" cy="368300"/>
            <a:chOff x="2505" y="2983"/>
            <a:chExt cx="1246" cy="232"/>
          </a:xfrm>
        </p:grpSpPr>
        <p:sp>
          <p:nvSpPr>
            <p:cNvPr id="83052" name="Rectangle 108"/>
            <p:cNvSpPr>
              <a:spLocks noChangeArrowheads="1"/>
            </p:cNvSpPr>
            <p:nvPr/>
          </p:nvSpPr>
          <p:spPr bwMode="auto">
            <a:xfrm>
              <a:off x="2653" y="2984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 eaLnBrk="0" hangingPunct="0"/>
              <a:r>
                <a:rPr lang="de-DE">
                  <a:solidFill>
                    <a:srgbClr val="000000"/>
                  </a:solidFill>
                  <a:latin typeface="Arial" charset="0"/>
                </a:rPr>
                <a:t>0</a:t>
              </a:r>
            </a:p>
          </p:txBody>
        </p:sp>
        <p:grpSp>
          <p:nvGrpSpPr>
            <p:cNvPr id="13" name="Group 109"/>
            <p:cNvGrpSpPr>
              <a:grpSpLocks/>
            </p:cNvGrpSpPr>
            <p:nvPr/>
          </p:nvGrpSpPr>
          <p:grpSpPr bwMode="auto">
            <a:xfrm>
              <a:off x="2505" y="2983"/>
              <a:ext cx="1246" cy="232"/>
              <a:chOff x="2505" y="2983"/>
              <a:chExt cx="1246" cy="232"/>
            </a:xfrm>
          </p:grpSpPr>
          <p:sp>
            <p:nvSpPr>
              <p:cNvPr id="83054" name="Rectangle 110"/>
              <p:cNvSpPr>
                <a:spLocks noChangeArrowheads="1"/>
              </p:cNvSpPr>
              <p:nvPr/>
            </p:nvSpPr>
            <p:spPr bwMode="auto">
              <a:xfrm>
                <a:off x="2505" y="2984"/>
                <a:ext cx="19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 eaLnBrk="0" hangingPunct="0"/>
                <a:r>
                  <a:rPr lang="de-DE">
                    <a:solidFill>
                      <a:srgbClr val="000000"/>
                    </a:solidFill>
                    <a:latin typeface="Arial" charset="0"/>
                  </a:rPr>
                  <a:t>0</a:t>
                </a:r>
              </a:p>
            </p:txBody>
          </p:sp>
          <p:sp>
            <p:nvSpPr>
              <p:cNvPr id="83055" name="Rectangle 111"/>
              <p:cNvSpPr>
                <a:spLocks noChangeArrowheads="1"/>
              </p:cNvSpPr>
              <p:nvPr/>
            </p:nvSpPr>
            <p:spPr bwMode="auto">
              <a:xfrm>
                <a:off x="2800" y="2983"/>
                <a:ext cx="19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 eaLnBrk="0" hangingPunct="0"/>
                <a:r>
                  <a:rPr lang="de-DE">
                    <a:solidFill>
                      <a:srgbClr val="000000"/>
                    </a:solidFill>
                    <a:latin typeface="Arial" charset="0"/>
                  </a:rPr>
                  <a:t>0</a:t>
                </a:r>
              </a:p>
            </p:txBody>
          </p:sp>
          <p:sp>
            <p:nvSpPr>
              <p:cNvPr id="83056" name="Rectangle 112"/>
              <p:cNvSpPr>
                <a:spLocks noChangeArrowheads="1"/>
              </p:cNvSpPr>
              <p:nvPr/>
            </p:nvSpPr>
            <p:spPr bwMode="auto">
              <a:xfrm>
                <a:off x="2970" y="2983"/>
                <a:ext cx="19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 eaLnBrk="0" hangingPunct="0"/>
                <a:r>
                  <a:rPr lang="de-DE">
                    <a:solidFill>
                      <a:srgbClr val="000000"/>
                    </a:solidFill>
                    <a:latin typeface="Arial" charset="0"/>
                  </a:rPr>
                  <a:t>0</a:t>
                </a:r>
              </a:p>
            </p:txBody>
          </p:sp>
          <p:sp>
            <p:nvSpPr>
              <p:cNvPr id="83057" name="Rectangle 113"/>
              <p:cNvSpPr>
                <a:spLocks noChangeArrowheads="1"/>
              </p:cNvSpPr>
              <p:nvPr/>
            </p:nvSpPr>
            <p:spPr bwMode="auto">
              <a:xfrm>
                <a:off x="3119" y="2983"/>
                <a:ext cx="19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 eaLnBrk="0" hangingPunct="0"/>
                <a:r>
                  <a:rPr lang="de-DE">
                    <a:solidFill>
                      <a:srgbClr val="000000"/>
                    </a:solidFill>
                    <a:latin typeface="Arial" charset="0"/>
                  </a:rPr>
                  <a:t>0</a:t>
                </a:r>
              </a:p>
            </p:txBody>
          </p:sp>
          <p:sp>
            <p:nvSpPr>
              <p:cNvPr id="83058" name="Rectangle 114"/>
              <p:cNvSpPr>
                <a:spLocks noChangeArrowheads="1"/>
              </p:cNvSpPr>
              <p:nvPr/>
            </p:nvSpPr>
            <p:spPr bwMode="auto">
              <a:xfrm>
                <a:off x="3259" y="2983"/>
                <a:ext cx="19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 eaLnBrk="0" hangingPunct="0"/>
                <a:r>
                  <a:rPr lang="de-DE">
                    <a:solidFill>
                      <a:srgbClr val="000000"/>
                    </a:solidFill>
                    <a:latin typeface="Arial" charset="0"/>
                  </a:rPr>
                  <a:t>0</a:t>
                </a:r>
              </a:p>
            </p:txBody>
          </p:sp>
          <p:sp>
            <p:nvSpPr>
              <p:cNvPr id="83059" name="Rectangle 115"/>
              <p:cNvSpPr>
                <a:spLocks noChangeArrowheads="1"/>
              </p:cNvSpPr>
              <p:nvPr/>
            </p:nvSpPr>
            <p:spPr bwMode="auto">
              <a:xfrm>
                <a:off x="3555" y="2983"/>
                <a:ext cx="19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 eaLnBrk="0" hangingPunct="0"/>
                <a:r>
                  <a:rPr lang="de-DE">
                    <a:solidFill>
                      <a:srgbClr val="000000"/>
                    </a:solidFill>
                    <a:latin typeface="Arial" charset="0"/>
                  </a:rPr>
                  <a:t>1</a:t>
                </a:r>
              </a:p>
            </p:txBody>
          </p:sp>
          <p:sp>
            <p:nvSpPr>
              <p:cNvPr id="83060" name="Rectangle 116"/>
              <p:cNvSpPr>
                <a:spLocks noChangeArrowheads="1"/>
              </p:cNvSpPr>
              <p:nvPr/>
            </p:nvSpPr>
            <p:spPr bwMode="auto">
              <a:xfrm>
                <a:off x="3407" y="2983"/>
                <a:ext cx="19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 eaLnBrk="0" hangingPunct="0"/>
                <a:r>
                  <a:rPr lang="de-DE">
                    <a:solidFill>
                      <a:srgbClr val="000000"/>
                    </a:solidFill>
                    <a:latin typeface="Arial" charset="0"/>
                  </a:rPr>
                  <a:t>0</a:t>
                </a:r>
              </a:p>
            </p:txBody>
          </p:sp>
        </p:grpSp>
      </p:grpSp>
      <p:grpSp>
        <p:nvGrpSpPr>
          <p:cNvPr id="14" name="Group 117"/>
          <p:cNvGrpSpPr>
            <a:grpSpLocks/>
          </p:cNvGrpSpPr>
          <p:nvPr/>
        </p:nvGrpSpPr>
        <p:grpSpPr bwMode="auto">
          <a:xfrm>
            <a:off x="5634236" y="5720781"/>
            <a:ext cx="1866900" cy="152400"/>
            <a:chOff x="2768" y="3736"/>
            <a:chExt cx="1273" cy="96"/>
          </a:xfrm>
        </p:grpSpPr>
        <p:sp>
          <p:nvSpPr>
            <p:cNvPr id="83062" name="Freeform 118"/>
            <p:cNvSpPr>
              <a:spLocks/>
            </p:cNvSpPr>
            <p:nvPr/>
          </p:nvSpPr>
          <p:spPr bwMode="auto">
            <a:xfrm>
              <a:off x="2768" y="3736"/>
              <a:ext cx="601" cy="4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2" y="48"/>
                </a:cxn>
                <a:cxn ang="0">
                  <a:pos x="600" y="48"/>
                </a:cxn>
              </a:cxnLst>
              <a:rect l="0" t="0" r="r" b="b"/>
              <a:pathLst>
                <a:path w="601" h="49">
                  <a:moveTo>
                    <a:pt x="0" y="0"/>
                  </a:moveTo>
                  <a:lnTo>
                    <a:pt x="32" y="48"/>
                  </a:lnTo>
                  <a:lnTo>
                    <a:pt x="600" y="4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de-DE"/>
            </a:p>
          </p:txBody>
        </p:sp>
        <p:sp>
          <p:nvSpPr>
            <p:cNvPr id="83063" name="Freeform 119"/>
            <p:cNvSpPr>
              <a:spLocks/>
            </p:cNvSpPr>
            <p:nvPr/>
          </p:nvSpPr>
          <p:spPr bwMode="auto">
            <a:xfrm>
              <a:off x="3432" y="3736"/>
              <a:ext cx="609" cy="49"/>
            </a:xfrm>
            <a:custGeom>
              <a:avLst/>
              <a:gdLst/>
              <a:ahLst/>
              <a:cxnLst>
                <a:cxn ang="0">
                  <a:pos x="608" y="0"/>
                </a:cxn>
                <a:cxn ang="0">
                  <a:pos x="576" y="48"/>
                </a:cxn>
                <a:cxn ang="0">
                  <a:pos x="0" y="48"/>
                </a:cxn>
              </a:cxnLst>
              <a:rect l="0" t="0" r="r" b="b"/>
              <a:pathLst>
                <a:path w="609" h="49">
                  <a:moveTo>
                    <a:pt x="608" y="0"/>
                  </a:moveTo>
                  <a:lnTo>
                    <a:pt x="576" y="48"/>
                  </a:lnTo>
                  <a:lnTo>
                    <a:pt x="0" y="4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de-DE"/>
            </a:p>
          </p:txBody>
        </p:sp>
        <p:sp>
          <p:nvSpPr>
            <p:cNvPr id="83064" name="Line 120"/>
            <p:cNvSpPr>
              <a:spLocks noChangeShapeType="1"/>
            </p:cNvSpPr>
            <p:nvPr/>
          </p:nvSpPr>
          <p:spPr bwMode="auto">
            <a:xfrm>
              <a:off x="3368" y="3784"/>
              <a:ext cx="40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3065" name="Line 121"/>
            <p:cNvSpPr>
              <a:spLocks noChangeShapeType="1"/>
            </p:cNvSpPr>
            <p:nvPr/>
          </p:nvSpPr>
          <p:spPr bwMode="auto">
            <a:xfrm flipH="1">
              <a:off x="3400" y="3784"/>
              <a:ext cx="40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83066" name="Rectangle 122"/>
          <p:cNvSpPr>
            <a:spLocks noChangeArrowheads="1"/>
          </p:cNvSpPr>
          <p:nvPr/>
        </p:nvSpPr>
        <p:spPr bwMode="auto">
          <a:xfrm>
            <a:off x="6440687" y="5844607"/>
            <a:ext cx="285335" cy="308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 dirty="0">
                <a:solidFill>
                  <a:srgbClr val="000000"/>
                </a:solidFill>
                <a:latin typeface="Arial" charset="0"/>
              </a:rPr>
              <a:t>1</a:t>
            </a:r>
          </a:p>
        </p:txBody>
      </p:sp>
      <p:grpSp>
        <p:nvGrpSpPr>
          <p:cNvPr id="15" name="Group 123"/>
          <p:cNvGrpSpPr>
            <a:grpSpLocks/>
          </p:cNvGrpSpPr>
          <p:nvPr/>
        </p:nvGrpSpPr>
        <p:grpSpPr bwMode="auto">
          <a:xfrm>
            <a:off x="7512249" y="5314381"/>
            <a:ext cx="1885950" cy="317500"/>
            <a:chOff x="4048" y="3480"/>
            <a:chExt cx="1288" cy="200"/>
          </a:xfrm>
        </p:grpSpPr>
        <p:sp>
          <p:nvSpPr>
            <p:cNvPr id="83068" name="Rectangle 124"/>
            <p:cNvSpPr>
              <a:spLocks noChangeArrowheads="1"/>
            </p:cNvSpPr>
            <p:nvPr/>
          </p:nvSpPr>
          <p:spPr bwMode="auto">
            <a:xfrm>
              <a:off x="4048" y="3480"/>
              <a:ext cx="1288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3069" name="Rectangle 125"/>
            <p:cNvSpPr>
              <a:spLocks noChangeArrowheads="1"/>
            </p:cNvSpPr>
            <p:nvPr/>
          </p:nvSpPr>
          <p:spPr bwMode="auto">
            <a:xfrm>
              <a:off x="4048" y="3480"/>
              <a:ext cx="1288" cy="192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3070" name="Line 126"/>
            <p:cNvSpPr>
              <a:spLocks noChangeShapeType="1"/>
            </p:cNvSpPr>
            <p:nvPr/>
          </p:nvSpPr>
          <p:spPr bwMode="auto">
            <a:xfrm>
              <a:off x="4700" y="3480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3071" name="Line 127"/>
            <p:cNvSpPr>
              <a:spLocks noChangeShapeType="1"/>
            </p:cNvSpPr>
            <p:nvPr/>
          </p:nvSpPr>
          <p:spPr bwMode="auto">
            <a:xfrm>
              <a:off x="4364" y="3480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3072" name="Line 128"/>
            <p:cNvSpPr>
              <a:spLocks noChangeShapeType="1"/>
            </p:cNvSpPr>
            <p:nvPr/>
          </p:nvSpPr>
          <p:spPr bwMode="auto">
            <a:xfrm>
              <a:off x="5020" y="3480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3073" name="Line 129"/>
            <p:cNvSpPr>
              <a:spLocks noChangeShapeType="1"/>
            </p:cNvSpPr>
            <p:nvPr/>
          </p:nvSpPr>
          <p:spPr bwMode="auto">
            <a:xfrm>
              <a:off x="4540" y="3480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3074" name="Line 130"/>
            <p:cNvSpPr>
              <a:spLocks noChangeShapeType="1"/>
            </p:cNvSpPr>
            <p:nvPr/>
          </p:nvSpPr>
          <p:spPr bwMode="auto">
            <a:xfrm>
              <a:off x="4204" y="3480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3075" name="Line 131"/>
            <p:cNvSpPr>
              <a:spLocks noChangeShapeType="1"/>
            </p:cNvSpPr>
            <p:nvPr/>
          </p:nvSpPr>
          <p:spPr bwMode="auto">
            <a:xfrm>
              <a:off x="4860" y="3480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3076" name="Line 132"/>
            <p:cNvSpPr>
              <a:spLocks noChangeShapeType="1"/>
            </p:cNvSpPr>
            <p:nvPr/>
          </p:nvSpPr>
          <p:spPr bwMode="auto">
            <a:xfrm>
              <a:off x="5180" y="3480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83077" name="Rectangle 133"/>
          <p:cNvSpPr>
            <a:spLocks noChangeArrowheads="1"/>
          </p:cNvSpPr>
          <p:nvPr/>
        </p:nvSpPr>
        <p:spPr bwMode="auto">
          <a:xfrm>
            <a:off x="7731324" y="5277869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mtClean="0">
                <a:solidFill>
                  <a:srgbClr val="000000"/>
                </a:solidFill>
                <a:latin typeface="Arial" charset="0"/>
              </a:rPr>
              <a:t>0</a:t>
            </a: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3078" name="Rectangle 134"/>
          <p:cNvSpPr>
            <a:spLocks noChangeArrowheads="1"/>
          </p:cNvSpPr>
          <p:nvPr/>
        </p:nvSpPr>
        <p:spPr bwMode="auto">
          <a:xfrm>
            <a:off x="7966274" y="5277869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mtClean="0">
                <a:solidFill>
                  <a:srgbClr val="000000"/>
                </a:solidFill>
                <a:latin typeface="Arial" charset="0"/>
              </a:rPr>
              <a:t>0</a:t>
            </a: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3079" name="Rectangle 135"/>
          <p:cNvSpPr>
            <a:spLocks noChangeArrowheads="1"/>
          </p:cNvSpPr>
          <p:nvPr/>
        </p:nvSpPr>
        <p:spPr bwMode="auto">
          <a:xfrm>
            <a:off x="8223449" y="5277869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mtClean="0">
                <a:solidFill>
                  <a:srgbClr val="000000"/>
                </a:solidFill>
                <a:latin typeface="Arial" charset="0"/>
              </a:rPr>
              <a:t>0</a:t>
            </a: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3080" name="Rectangle 136"/>
          <p:cNvSpPr>
            <a:spLocks noChangeArrowheads="1"/>
          </p:cNvSpPr>
          <p:nvPr/>
        </p:nvSpPr>
        <p:spPr bwMode="auto">
          <a:xfrm>
            <a:off x="8458399" y="5277869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mtClean="0">
                <a:solidFill>
                  <a:srgbClr val="000000"/>
                </a:solidFill>
                <a:latin typeface="Arial" charset="0"/>
              </a:rPr>
              <a:t>0</a:t>
            </a: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3081" name="Rectangle 137"/>
          <p:cNvSpPr>
            <a:spLocks noChangeArrowheads="1"/>
          </p:cNvSpPr>
          <p:nvPr/>
        </p:nvSpPr>
        <p:spPr bwMode="auto">
          <a:xfrm>
            <a:off x="8693349" y="5277869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mtClean="0">
                <a:solidFill>
                  <a:srgbClr val="000000"/>
                </a:solidFill>
                <a:latin typeface="Arial" charset="0"/>
              </a:rPr>
              <a:t>1</a:t>
            </a: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3082" name="Rectangle 138"/>
          <p:cNvSpPr>
            <a:spLocks noChangeArrowheads="1"/>
          </p:cNvSpPr>
          <p:nvPr/>
        </p:nvSpPr>
        <p:spPr bwMode="auto">
          <a:xfrm>
            <a:off x="9161661" y="5277869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mtClean="0">
                <a:solidFill>
                  <a:srgbClr val="000000"/>
                </a:solidFill>
                <a:latin typeface="Arial" charset="0"/>
              </a:rPr>
              <a:t>1</a:t>
            </a: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3083" name="Rectangle 139"/>
          <p:cNvSpPr>
            <a:spLocks noChangeArrowheads="1"/>
          </p:cNvSpPr>
          <p:nvPr/>
        </p:nvSpPr>
        <p:spPr bwMode="auto">
          <a:xfrm>
            <a:off x="8926711" y="5277869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mtClean="0">
                <a:solidFill>
                  <a:srgbClr val="000000"/>
                </a:solidFill>
                <a:latin typeface="Arial" charset="0"/>
              </a:rPr>
              <a:t>0</a:t>
            </a: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3084" name="Rectangle 140"/>
          <p:cNvSpPr>
            <a:spLocks noChangeArrowheads="1"/>
          </p:cNvSpPr>
          <p:nvPr/>
        </p:nvSpPr>
        <p:spPr bwMode="auto">
          <a:xfrm>
            <a:off x="7528421" y="5009649"/>
            <a:ext cx="187220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36000" tIns="0" rIns="36000" bIns="0">
            <a:spAutoFit/>
          </a:bodyPr>
          <a:lstStyle/>
          <a:p>
            <a:pPr algn="ctr" eaLnBrk="0" hangingPunct="0"/>
            <a:r>
              <a:rPr lang="en-US" dirty="0" smtClean="0">
                <a:solidFill>
                  <a:srgbClr val="000000"/>
                </a:solidFill>
                <a:latin typeface="Arial" charset="0"/>
              </a:rPr>
              <a:t>Value</a:t>
            </a:r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16" name="Group 141"/>
          <p:cNvGrpSpPr>
            <a:grpSpLocks/>
          </p:cNvGrpSpPr>
          <p:nvPr/>
        </p:nvGrpSpPr>
        <p:grpSpPr bwMode="auto">
          <a:xfrm>
            <a:off x="7523362" y="5720781"/>
            <a:ext cx="1865313" cy="152400"/>
            <a:chOff x="4056" y="3736"/>
            <a:chExt cx="1273" cy="96"/>
          </a:xfrm>
        </p:grpSpPr>
        <p:sp>
          <p:nvSpPr>
            <p:cNvPr id="83086" name="Freeform 142"/>
            <p:cNvSpPr>
              <a:spLocks/>
            </p:cNvSpPr>
            <p:nvPr/>
          </p:nvSpPr>
          <p:spPr bwMode="auto">
            <a:xfrm>
              <a:off x="4056" y="3736"/>
              <a:ext cx="609" cy="4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2" y="48"/>
                </a:cxn>
                <a:cxn ang="0">
                  <a:pos x="608" y="48"/>
                </a:cxn>
              </a:cxnLst>
              <a:rect l="0" t="0" r="r" b="b"/>
              <a:pathLst>
                <a:path w="609" h="49">
                  <a:moveTo>
                    <a:pt x="0" y="0"/>
                  </a:moveTo>
                  <a:lnTo>
                    <a:pt x="32" y="48"/>
                  </a:lnTo>
                  <a:lnTo>
                    <a:pt x="608" y="4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de-DE"/>
            </a:p>
          </p:txBody>
        </p:sp>
        <p:sp>
          <p:nvSpPr>
            <p:cNvPr id="83087" name="Freeform 143"/>
            <p:cNvSpPr>
              <a:spLocks/>
            </p:cNvSpPr>
            <p:nvPr/>
          </p:nvSpPr>
          <p:spPr bwMode="auto">
            <a:xfrm>
              <a:off x="4728" y="3736"/>
              <a:ext cx="601" cy="49"/>
            </a:xfrm>
            <a:custGeom>
              <a:avLst/>
              <a:gdLst/>
              <a:ahLst/>
              <a:cxnLst>
                <a:cxn ang="0">
                  <a:pos x="600" y="0"/>
                </a:cxn>
                <a:cxn ang="0">
                  <a:pos x="568" y="48"/>
                </a:cxn>
                <a:cxn ang="0">
                  <a:pos x="0" y="48"/>
                </a:cxn>
              </a:cxnLst>
              <a:rect l="0" t="0" r="r" b="b"/>
              <a:pathLst>
                <a:path w="601" h="49">
                  <a:moveTo>
                    <a:pt x="600" y="0"/>
                  </a:moveTo>
                  <a:lnTo>
                    <a:pt x="568" y="48"/>
                  </a:lnTo>
                  <a:lnTo>
                    <a:pt x="0" y="4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de-DE"/>
            </a:p>
          </p:txBody>
        </p:sp>
        <p:sp>
          <p:nvSpPr>
            <p:cNvPr id="83088" name="Line 144"/>
            <p:cNvSpPr>
              <a:spLocks noChangeShapeType="1"/>
            </p:cNvSpPr>
            <p:nvPr/>
          </p:nvSpPr>
          <p:spPr bwMode="auto">
            <a:xfrm>
              <a:off x="4664" y="3784"/>
              <a:ext cx="40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83089" name="Line 145"/>
            <p:cNvSpPr>
              <a:spLocks noChangeShapeType="1"/>
            </p:cNvSpPr>
            <p:nvPr/>
          </p:nvSpPr>
          <p:spPr bwMode="auto">
            <a:xfrm flipH="1">
              <a:off x="4696" y="3784"/>
              <a:ext cx="40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83090" name="Rectangle 146"/>
          <p:cNvSpPr>
            <a:spLocks noChangeArrowheads="1"/>
          </p:cNvSpPr>
          <p:nvPr/>
        </p:nvSpPr>
        <p:spPr bwMode="auto">
          <a:xfrm>
            <a:off x="8340925" y="5844607"/>
            <a:ext cx="285335" cy="308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z="1400">
                <a:solidFill>
                  <a:srgbClr val="000000"/>
                </a:solidFill>
                <a:latin typeface="Arial" charset="0"/>
              </a:rPr>
              <a:t>5</a:t>
            </a:r>
          </a:p>
        </p:txBody>
      </p:sp>
      <p:sp>
        <p:nvSpPr>
          <p:cNvPr id="83091" name="Line 147"/>
          <p:cNvSpPr>
            <a:spLocks noChangeShapeType="1"/>
          </p:cNvSpPr>
          <p:nvPr/>
        </p:nvSpPr>
        <p:spPr bwMode="auto">
          <a:xfrm flipV="1">
            <a:off x="3735586" y="3031791"/>
            <a:ext cx="579438" cy="1349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83092" name="Line 148"/>
          <p:cNvSpPr>
            <a:spLocks noChangeShapeType="1"/>
          </p:cNvSpPr>
          <p:nvPr/>
        </p:nvSpPr>
        <p:spPr bwMode="auto">
          <a:xfrm flipH="1" flipV="1">
            <a:off x="5094486" y="3031791"/>
            <a:ext cx="279400" cy="1349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83093" name="Line 149"/>
          <p:cNvSpPr>
            <a:spLocks noChangeShapeType="1"/>
          </p:cNvSpPr>
          <p:nvPr/>
        </p:nvSpPr>
        <p:spPr bwMode="auto">
          <a:xfrm flipH="1" flipV="1">
            <a:off x="6610549" y="3014327"/>
            <a:ext cx="2921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83094" name="Line 150"/>
          <p:cNvSpPr>
            <a:spLocks noChangeShapeType="1"/>
          </p:cNvSpPr>
          <p:nvPr/>
        </p:nvSpPr>
        <p:spPr bwMode="auto">
          <a:xfrm>
            <a:off x="5259587" y="1723690"/>
            <a:ext cx="2557463" cy="6477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83096" name="Rectangle 152"/>
          <p:cNvSpPr>
            <a:spLocks noChangeArrowheads="1"/>
          </p:cNvSpPr>
          <p:nvPr/>
        </p:nvSpPr>
        <p:spPr bwMode="auto">
          <a:xfrm>
            <a:off x="7497961" y="5279456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smtClean="0">
                <a:solidFill>
                  <a:srgbClr val="000000"/>
                </a:solidFill>
                <a:latin typeface="Arial" charset="0"/>
              </a:rPr>
              <a:t>0</a:t>
            </a:r>
            <a:endParaRPr lang="en-US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3097" name="Rectangle 153"/>
          <p:cNvSpPr>
            <a:spLocks noChangeArrowheads="1"/>
          </p:cNvSpPr>
          <p:nvPr/>
        </p:nvSpPr>
        <p:spPr bwMode="auto">
          <a:xfrm>
            <a:off x="6467674" y="1304590"/>
            <a:ext cx="2908300" cy="4191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83098" name="Rectangle 154"/>
          <p:cNvSpPr>
            <a:spLocks noChangeArrowheads="1"/>
          </p:cNvSpPr>
          <p:nvPr/>
        </p:nvSpPr>
        <p:spPr bwMode="auto">
          <a:xfrm>
            <a:off x="6431161" y="1304590"/>
            <a:ext cx="2908300" cy="419100"/>
          </a:xfrm>
          <a:prstGeom prst="rect">
            <a:avLst/>
          </a:prstGeom>
          <a:solidFill>
            <a:srgbClr val="66CCFF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de-DE"/>
          </a:p>
        </p:txBody>
      </p:sp>
      <p:sp>
        <p:nvSpPr>
          <p:cNvPr id="83099" name="Rectangle 155"/>
          <p:cNvSpPr>
            <a:spLocks noChangeArrowheads="1"/>
          </p:cNvSpPr>
          <p:nvPr/>
        </p:nvSpPr>
        <p:spPr bwMode="auto">
          <a:xfrm>
            <a:off x="5270699" y="1304590"/>
            <a:ext cx="1185862" cy="4191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83100" name="Rectangle 156"/>
          <p:cNvSpPr>
            <a:spLocks noChangeArrowheads="1"/>
          </p:cNvSpPr>
          <p:nvPr/>
        </p:nvSpPr>
        <p:spPr bwMode="auto">
          <a:xfrm>
            <a:off x="5519936" y="1333165"/>
            <a:ext cx="891270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dirty="0" smtClean="0">
                <a:solidFill>
                  <a:srgbClr val="000000"/>
                </a:solidFill>
                <a:latin typeface="Arial" charset="0"/>
              </a:rPr>
              <a:t>Length</a:t>
            </a:r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3101" name="Rectangle 157"/>
          <p:cNvSpPr>
            <a:spLocks noChangeArrowheads="1"/>
          </p:cNvSpPr>
          <p:nvPr/>
        </p:nvSpPr>
        <p:spPr bwMode="auto">
          <a:xfrm>
            <a:off x="6682943" y="1333165"/>
            <a:ext cx="2477153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/>
            <a:r>
              <a:rPr lang="en-US" dirty="0" smtClean="0">
                <a:solidFill>
                  <a:srgbClr val="000000"/>
                </a:solidFill>
                <a:latin typeface="Arial" charset="0"/>
              </a:rPr>
              <a:t>Value (of given length)</a:t>
            </a:r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56" name="Line 150"/>
          <p:cNvSpPr>
            <a:spLocks noChangeShapeType="1"/>
          </p:cNvSpPr>
          <p:nvPr/>
        </p:nvSpPr>
        <p:spPr bwMode="auto">
          <a:xfrm flipH="1">
            <a:off x="3856013" y="1758255"/>
            <a:ext cx="72008" cy="64807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/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6">
            <p14:nvContentPartPr>
              <p14:cNvPr id="18" name="Ink 17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1070640" y="1574640"/>
              <a:ext cx="6669000" cy="1157040"/>
            </p14:xfrm>
          </p:contentPart>
        </mc:Choice>
        <mc:Fallback>
          <p:pic>
            <p:nvPicPr>
              <p:cNvPr id="18" name="Ink 17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065240" y="1569960"/>
                <a:ext cx="6678360" cy="1167840"/>
              </a:xfrm>
              <a:prstGeom prst="rect">
                <a:avLst/>
              </a:prstGeom>
            </p:spPr>
          </p:pic>
        </mc:Fallback>
      </mc:AlternateContent>
      <p:pic>
        <p:nvPicPr>
          <p:cNvPr id="19" name="Audio 18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11382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1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9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9"/>
                </p:tgtEl>
              </p:cMediaNode>
            </p:audio>
          </p:childTnLst>
        </p:cTn>
      </p:par>
    </p:tnLst>
    <p:bldLst>
      <p:bldP spid="83001" grpId="0"/>
      <p:bldP spid="83002" grpId="0"/>
      <p:bldP spid="83004" grpId="0"/>
      <p:bldP spid="83005" grpId="0"/>
      <p:bldP spid="83006" grpId="0"/>
      <p:bldP spid="83032" grpId="0"/>
      <p:bldP spid="83033" grpId="0"/>
      <p:bldP spid="83034" grpId="0"/>
      <p:bldP spid="83035" grpId="0"/>
      <p:bldP spid="83036" grpId="0"/>
      <p:bldP spid="83037" grpId="0"/>
      <p:bldP spid="83038" grpId="0"/>
      <p:bldP spid="83039" grpId="0"/>
      <p:bldP spid="83040" grpId="0"/>
      <p:bldP spid="83041" grpId="0"/>
      <p:bldP spid="83042" grpId="0" animBg="1"/>
      <p:bldP spid="83043" grpId="0" animBg="1"/>
      <p:bldP spid="83044" grpId="0" animBg="1"/>
      <p:bldP spid="83045" grpId="0" animBg="1"/>
      <p:bldP spid="83046" grpId="0" animBg="1"/>
      <p:bldP spid="83047" grpId="0" animBg="1"/>
      <p:bldP spid="83048" grpId="0" animBg="1"/>
      <p:bldP spid="83049" grpId="0" animBg="1"/>
      <p:bldP spid="83050" grpId="0" animBg="1"/>
      <p:bldP spid="83066" grpId="0"/>
      <p:bldP spid="83077" grpId="0"/>
      <p:bldP spid="83078" grpId="0"/>
      <p:bldP spid="83079" grpId="0"/>
      <p:bldP spid="83080" grpId="0"/>
      <p:bldP spid="83081" grpId="0"/>
      <p:bldP spid="83082" grpId="0"/>
      <p:bldP spid="83083" grpId="0"/>
      <p:bldP spid="83084" grpId="0"/>
      <p:bldP spid="83090" grpId="0"/>
      <p:bldP spid="8309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About SNMP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/>
              <a:t>Overview</a:t>
            </a:r>
          </a:p>
          <a:p>
            <a:pPr lvl="1"/>
            <a:r>
              <a:rPr lang="en-US" dirty="0"/>
              <a:t>Managed Objects</a:t>
            </a:r>
          </a:p>
          <a:p>
            <a:pPr lvl="1"/>
            <a:r>
              <a:rPr lang="en-US" dirty="0"/>
              <a:t>SNMP </a:t>
            </a:r>
            <a:r>
              <a:rPr lang="en-US" dirty="0" smtClean="0"/>
              <a:t>Operations</a:t>
            </a:r>
          </a:p>
          <a:p>
            <a:pPr lvl="1"/>
            <a:r>
              <a:rPr lang="en-US" dirty="0"/>
              <a:t>Abstract Representation of Heterogeneous </a:t>
            </a:r>
            <a:r>
              <a:rPr lang="en-US" dirty="0" smtClean="0"/>
              <a:t>Data</a:t>
            </a:r>
            <a:endParaRPr lang="en-US" dirty="0"/>
          </a:p>
          <a:p>
            <a:pPr lvl="1"/>
            <a:r>
              <a:rPr lang="en-US" b="1" dirty="0">
                <a:solidFill>
                  <a:srgbClr val="0000CC"/>
                </a:solidFill>
              </a:rPr>
              <a:t>Tools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5333182"/>
      </p:ext>
    </p:extLst>
  </p:cSld>
  <p:clrMapOvr>
    <a:masterClrMapping/>
  </p:clrMapOvr>
  <p:transition spd="slow" advTm="5861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nagement Applications: Command Line Tools</a:t>
            </a:r>
            <a:endParaRPr lang="en-US" dirty="0"/>
          </a:p>
        </p:txBody>
      </p:sp>
      <p:sp>
        <p:nvSpPr>
          <p:cNvPr id="128006" name="Rectangle 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ublic Domain Tools (many variants)</a:t>
            </a:r>
          </a:p>
          <a:p>
            <a:pPr lvl="1"/>
            <a:r>
              <a:rPr lang="en-US" dirty="0" smtClean="0"/>
              <a:t>Command line tools: snmpget, </a:t>
            </a:r>
            <a:r>
              <a:rPr lang="en-US" dirty="0" err="1" smtClean="0"/>
              <a:t>snmpnext</a:t>
            </a:r>
            <a:r>
              <a:rPr lang="en-US" dirty="0" smtClean="0"/>
              <a:t>, </a:t>
            </a:r>
            <a:r>
              <a:rPr lang="en-US" dirty="0" err="1" smtClean="0"/>
              <a:t>snmpwalk</a:t>
            </a:r>
            <a:r>
              <a:rPr lang="en-US" dirty="0" smtClean="0"/>
              <a:t>, </a:t>
            </a:r>
            <a:r>
              <a:rPr lang="en-US" dirty="0" err="1" smtClean="0"/>
              <a:t>snmpset</a:t>
            </a:r>
            <a:r>
              <a:rPr lang="en-US" dirty="0" smtClean="0"/>
              <a:t>, …</a:t>
            </a:r>
          </a:p>
          <a:p>
            <a:pPr lvl="2"/>
            <a:r>
              <a:rPr lang="en-US" dirty="0" smtClean="0"/>
              <a:t>Generation and decoding of SNMP data units</a:t>
            </a:r>
          </a:p>
          <a:p>
            <a:pPr lvl="2"/>
            <a:r>
              <a:rPr lang="en-US" dirty="0" smtClean="0"/>
              <a:t>Sometimes also support for MIB files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 dirty="0"/>
          </a:p>
        </p:txBody>
      </p:sp>
      <p:sp>
        <p:nvSpPr>
          <p:cNvPr id="128008" name="Rectangle 8"/>
          <p:cNvSpPr>
            <a:spLocks noChangeArrowheads="1"/>
          </p:cNvSpPr>
          <p:nvPr/>
        </p:nvSpPr>
        <p:spPr bwMode="auto">
          <a:xfrm>
            <a:off x="1703512" y="2668588"/>
            <a:ext cx="8784000" cy="33528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eaLnBrk="0" hangingPunct="0"/>
            <a:r>
              <a:rPr lang="en-US" sz="1600" b="1" dirty="0" err="1">
                <a:latin typeface="Courier New" pitchFamily="49" charset="0"/>
              </a:rPr>
              <a:t>snmpget</a:t>
            </a:r>
            <a:r>
              <a:rPr lang="en-US" sz="1600" b="1" dirty="0">
                <a:latin typeface="Courier New" pitchFamily="49" charset="0"/>
              </a:rPr>
              <a:t> -v 1 172.76.14.213 public .1.3.6.1.2.1.1.1.0</a:t>
            </a:r>
            <a:endParaRPr lang="en-US" sz="1600" dirty="0">
              <a:latin typeface="Courier New" pitchFamily="49" charset="0"/>
            </a:endParaRPr>
          </a:p>
          <a:p>
            <a:pPr algn="l" eaLnBrk="0" hangingPunct="0"/>
            <a:r>
              <a:rPr lang="en-US" sz="1600" dirty="0">
                <a:latin typeface="Courier New" pitchFamily="49" charset="0"/>
              </a:rPr>
              <a:t>system.sysDescr.0 = „</a:t>
            </a:r>
            <a:r>
              <a:rPr lang="en-US" sz="1600" dirty="0" err="1">
                <a:latin typeface="Courier New" pitchFamily="49" charset="0"/>
              </a:rPr>
              <a:t>TERArouter</a:t>
            </a:r>
            <a:r>
              <a:rPr lang="en-US" sz="1600" dirty="0">
                <a:latin typeface="Courier New" pitchFamily="49" charset="0"/>
              </a:rPr>
              <a:t> Network Platform"</a:t>
            </a:r>
          </a:p>
          <a:p>
            <a:pPr algn="l" eaLnBrk="0" hangingPunct="0"/>
            <a:endParaRPr lang="en-US" sz="1600" dirty="0">
              <a:latin typeface="Courier New" pitchFamily="49" charset="0"/>
            </a:endParaRPr>
          </a:p>
          <a:p>
            <a:pPr algn="l" eaLnBrk="0" hangingPunct="0"/>
            <a:r>
              <a:rPr lang="en-US" sz="1600" b="1" dirty="0" err="1">
                <a:latin typeface="Courier New" pitchFamily="49" charset="0"/>
              </a:rPr>
              <a:t>snmpwalk</a:t>
            </a:r>
            <a:r>
              <a:rPr lang="en-US" sz="1600" b="1" dirty="0">
                <a:latin typeface="Courier New" pitchFamily="49" charset="0"/>
              </a:rPr>
              <a:t> -v 1 172.76.14.213 public .1.3.6.1.2.1.1</a:t>
            </a:r>
            <a:endParaRPr lang="en-US" sz="1600" dirty="0">
              <a:latin typeface="Courier New" pitchFamily="49" charset="0"/>
            </a:endParaRPr>
          </a:p>
          <a:p>
            <a:pPr algn="l" eaLnBrk="0" hangingPunct="0"/>
            <a:r>
              <a:rPr lang="en-US" sz="1600" dirty="0">
                <a:latin typeface="Courier New" pitchFamily="49" charset="0"/>
              </a:rPr>
              <a:t>system.sysDescr.0 = „</a:t>
            </a:r>
            <a:r>
              <a:rPr lang="en-US" sz="1600" dirty="0" err="1">
                <a:latin typeface="Courier New" pitchFamily="49" charset="0"/>
              </a:rPr>
              <a:t>TERArouter</a:t>
            </a:r>
            <a:r>
              <a:rPr lang="en-US" sz="1600" dirty="0">
                <a:latin typeface="Courier New" pitchFamily="49" charset="0"/>
              </a:rPr>
              <a:t> Network Platform"</a:t>
            </a:r>
          </a:p>
          <a:p>
            <a:pPr algn="l" eaLnBrk="0" hangingPunct="0"/>
            <a:r>
              <a:rPr lang="en-US" sz="1600" dirty="0">
                <a:latin typeface="Courier New" pitchFamily="49" charset="0"/>
              </a:rPr>
              <a:t>system.sysObjectID.0 = OID: enterprises.DEC.2.15.3.3</a:t>
            </a:r>
          </a:p>
          <a:p>
            <a:pPr algn="l" eaLnBrk="0" hangingPunct="0"/>
            <a:r>
              <a:rPr lang="en-US" sz="1600" dirty="0">
                <a:latin typeface="Courier New" pitchFamily="49" charset="0"/>
              </a:rPr>
              <a:t>system.sysUpTime.0 = </a:t>
            </a:r>
            <a:r>
              <a:rPr lang="en-US" sz="1600" dirty="0" err="1">
                <a:latin typeface="Courier New" pitchFamily="49" charset="0"/>
              </a:rPr>
              <a:t>Timeticks</a:t>
            </a:r>
            <a:r>
              <a:rPr lang="en-US" sz="1600" dirty="0">
                <a:latin typeface="Courier New" pitchFamily="49" charset="0"/>
              </a:rPr>
              <a:t>: (456990767) 52 days, 21:25:07</a:t>
            </a:r>
          </a:p>
          <a:p>
            <a:pPr algn="l" eaLnBrk="0" hangingPunct="0"/>
            <a:r>
              <a:rPr lang="en-US" sz="1600" dirty="0">
                <a:latin typeface="Courier New" pitchFamily="49" charset="0"/>
              </a:rPr>
              <a:t>system.sysContact.0 = "mueller@mi.fu-berlin.de"</a:t>
            </a:r>
          </a:p>
          <a:p>
            <a:pPr algn="l" eaLnBrk="0" hangingPunct="0"/>
            <a:r>
              <a:rPr lang="en-US" sz="1600" dirty="0">
                <a:latin typeface="Courier New" pitchFamily="49" charset="0"/>
              </a:rPr>
              <a:t>system.sysName.0 = ""</a:t>
            </a:r>
          </a:p>
          <a:p>
            <a:pPr algn="l" eaLnBrk="0" hangingPunct="0"/>
            <a:r>
              <a:rPr lang="en-US" sz="1600" dirty="0">
                <a:latin typeface="Courier New" pitchFamily="49" charset="0"/>
              </a:rPr>
              <a:t>system.sysLocation.0 = ""</a:t>
            </a:r>
          </a:p>
          <a:p>
            <a:pPr algn="l" eaLnBrk="0" hangingPunct="0"/>
            <a:r>
              <a:rPr lang="en-US" sz="1600" dirty="0">
                <a:latin typeface="Courier New" pitchFamily="49" charset="0"/>
              </a:rPr>
              <a:t>system.sysServices.0 = 10</a:t>
            </a:r>
          </a:p>
          <a:p>
            <a:pPr algn="l" eaLnBrk="0" hangingPunct="0"/>
            <a:endParaRPr lang="en-US" sz="1400" dirty="0">
              <a:latin typeface="Courier New" pitchFamily="49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5">
            <p14:nvContentPartPr>
              <p14:cNvPr id="3" name="Ink 2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1388160" y="2273400"/>
              <a:ext cx="7095960" cy="1898280"/>
            </p14:xfrm>
          </p:contentPart>
        </mc:Choice>
        <mc:Fallback>
          <p:pic>
            <p:nvPicPr>
              <p:cNvPr id="3" name="Ink 2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381680" y="2268000"/>
                <a:ext cx="7110000" cy="1909800"/>
              </a:xfrm>
              <a:prstGeom prst="rect">
                <a:avLst/>
              </a:prstGeom>
            </p:spPr>
          </p:pic>
        </mc:Fallback>
      </mc:AlternateContent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 advTm="7405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agement Applications: A MIB Browser</a:t>
            </a:r>
            <a:endParaRPr lang="en-US" dirty="0"/>
          </a:p>
        </p:txBody>
      </p:sp>
      <p:pic>
        <p:nvPicPr>
          <p:cNvPr id="130051" name="Picture 3" descr="MIBbrowser_2w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114800" y="1081088"/>
            <a:ext cx="5486400" cy="5156200"/>
          </a:xfrm>
          <a:prstGeom prst="rect">
            <a:avLst/>
          </a:prstGeom>
          <a:noFill/>
        </p:spPr>
      </p:pic>
      <p:pic>
        <p:nvPicPr>
          <p:cNvPr id="130052" name="Picture 4" descr="MIBbrowser_3w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05000" y="2224089"/>
            <a:ext cx="4260850" cy="2955925"/>
          </a:xfrm>
          <a:prstGeom prst="rect">
            <a:avLst/>
          </a:prstGeom>
          <a:noFill/>
        </p:spPr>
      </p:pic>
      <p:sp>
        <p:nvSpPr>
          <p:cNvPr id="2" name="ZoneTexte 1"/>
          <p:cNvSpPr txBox="1"/>
          <p:nvPr/>
        </p:nvSpPr>
        <p:spPr>
          <a:xfrm>
            <a:off x="1953382" y="6211927"/>
            <a:ext cx="84249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>
                <a:latin typeface="+mn-lt"/>
              </a:rPr>
              <a:t>(Vintage) MIB browsers: </a:t>
            </a:r>
            <a:r>
              <a:rPr lang="fr-FR" dirty="0" err="1" smtClean="0">
                <a:latin typeface="+mn-lt"/>
              </a:rPr>
              <a:t>visualizing</a:t>
            </a:r>
            <a:r>
              <a:rPr lang="fr-FR" dirty="0" smtClean="0">
                <a:latin typeface="+mn-lt"/>
              </a:rPr>
              <a:t> the </a:t>
            </a:r>
            <a:r>
              <a:rPr lang="fr-FR" dirty="0" err="1" smtClean="0">
                <a:latin typeface="+mn-lt"/>
              </a:rPr>
              <a:t>Managed</a:t>
            </a:r>
            <a:r>
              <a:rPr lang="fr-FR" dirty="0" smtClean="0">
                <a:latin typeface="+mn-lt"/>
              </a:rPr>
              <a:t> Information </a:t>
            </a:r>
            <a:r>
              <a:rPr lang="fr-FR" dirty="0" err="1" smtClean="0">
                <a:latin typeface="+mn-lt"/>
              </a:rPr>
              <a:t>Tree</a:t>
            </a:r>
            <a:endParaRPr lang="fr-FR" dirty="0">
              <a:latin typeface="+mn-lt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/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7">
            <p14:nvContentPartPr>
              <p14:cNvPr id="4" name="Ink 3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2247840" y="1876680"/>
              <a:ext cx="7077960" cy="4188960"/>
            </p14:xfrm>
          </p:contentPart>
        </mc:Choice>
        <mc:Fallback>
          <p:pic>
            <p:nvPicPr>
              <p:cNvPr id="4" name="Ink 3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243160" y="1871280"/>
                <a:ext cx="7090200" cy="4198320"/>
              </a:xfrm>
              <a:prstGeom prst="rect">
                <a:avLst/>
              </a:prstGeom>
            </p:spPr>
          </p:pic>
        </mc:Fallback>
      </mc:AlternateContent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</p:cSld>
  <p:clrMapOvr>
    <a:masterClrMapping/>
  </p:clrMapOvr>
  <p:transition spd="slow" advTm="1723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nagement Platforms</a:t>
            </a:r>
            <a:endParaRPr lang="en-US" dirty="0"/>
          </a:p>
        </p:txBody>
      </p:sp>
      <p:sp>
        <p:nvSpPr>
          <p:cNvPr id="132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re are many products since 20 years available which use SNMP</a:t>
            </a:r>
          </a:p>
          <a:p>
            <a:pPr lvl="1"/>
            <a:r>
              <a:rPr lang="en-US" dirty="0" smtClean="0"/>
              <a:t>CiscoWorks2000, IBM Tivoli </a:t>
            </a:r>
            <a:r>
              <a:rPr lang="en-US" dirty="0" err="1" smtClean="0"/>
              <a:t>Netview</a:t>
            </a:r>
            <a:r>
              <a:rPr lang="en-US" dirty="0" smtClean="0"/>
              <a:t>, HP Network Management Center (was </a:t>
            </a:r>
            <a:r>
              <a:rPr lang="en-US" dirty="0" err="1" smtClean="0"/>
              <a:t>OpenView</a:t>
            </a:r>
            <a:r>
              <a:rPr lang="en-US" dirty="0" smtClean="0"/>
              <a:t>), Oracle Enterprise Manager…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Very often the platforms provide more functionality than only component management</a:t>
            </a:r>
          </a:p>
          <a:p>
            <a:pPr lvl="1"/>
            <a:r>
              <a:rPr lang="en-US" dirty="0" smtClean="0"/>
              <a:t>Administration</a:t>
            </a:r>
          </a:p>
          <a:p>
            <a:pPr lvl="1"/>
            <a:r>
              <a:rPr lang="en-US" dirty="0" smtClean="0"/>
              <a:t>Business and management processes</a:t>
            </a:r>
          </a:p>
          <a:p>
            <a:pPr lvl="1"/>
            <a:r>
              <a:rPr lang="en-US" dirty="0" smtClean="0"/>
              <a:t>Network planning </a:t>
            </a:r>
          </a:p>
          <a:p>
            <a:pPr lvl="1"/>
            <a:r>
              <a:rPr lang="en-US" dirty="0" smtClean="0"/>
              <a:t>Software distribution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014214" y="2924612"/>
            <a:ext cx="3529220" cy="295232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</p:pic>
      <p:sp>
        <p:nvSpPr>
          <p:cNvPr id="5" name="ZoneTexte 4"/>
          <p:cNvSpPr txBox="1"/>
          <p:nvPr/>
        </p:nvSpPr>
        <p:spPr>
          <a:xfrm>
            <a:off x="7906710" y="6020957"/>
            <a:ext cx="42839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>
                <a:latin typeface="+mn-lt"/>
              </a:rPr>
              <a:t>(Vintage) Network Management GUI: </a:t>
            </a:r>
            <a:r>
              <a:rPr lang="fr-FR" dirty="0" err="1" smtClean="0">
                <a:latin typeface="+mn-lt"/>
              </a:rPr>
              <a:t>is</a:t>
            </a:r>
            <a:r>
              <a:rPr lang="fr-FR" dirty="0" smtClean="0">
                <a:latin typeface="+mn-lt"/>
              </a:rPr>
              <a:t> </a:t>
            </a:r>
            <a:r>
              <a:rPr lang="fr-FR" dirty="0" err="1" smtClean="0">
                <a:latin typeface="+mn-lt"/>
              </a:rPr>
              <a:t>there</a:t>
            </a:r>
            <a:r>
              <a:rPr lang="fr-FR" dirty="0" smtClean="0">
                <a:latin typeface="+mn-lt"/>
              </a:rPr>
              <a:t> a </a:t>
            </a:r>
            <a:r>
              <a:rPr lang="fr-FR" dirty="0" err="1" smtClean="0">
                <a:latin typeface="+mn-lt"/>
              </a:rPr>
              <a:t>problem</a:t>
            </a:r>
            <a:r>
              <a:rPr lang="fr-FR" dirty="0" smtClean="0">
                <a:latin typeface="+mn-lt"/>
              </a:rPr>
              <a:t> in Cuba?</a:t>
            </a:r>
            <a:endParaRPr lang="fr-FR" dirty="0">
              <a:latin typeface="+mn-lt"/>
            </a:endParaRPr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11954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agement Functionalities Needed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Performance Management</a:t>
            </a:r>
          </a:p>
          <a:p>
            <a:pPr lvl="1"/>
            <a:r>
              <a:rPr lang="en-US" dirty="0" smtClean="0"/>
              <a:t>Measure and analyze network performance to provide good network service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.g. measure throughput, response times (RTT), line utilization (load).</a:t>
            </a:r>
          </a:p>
          <a:p>
            <a:r>
              <a:rPr lang="en-US" b="1" dirty="0" smtClean="0"/>
              <a:t>Configuration Management</a:t>
            </a:r>
          </a:p>
          <a:p>
            <a:pPr lvl="1"/>
            <a:r>
              <a:rPr lang="en-US" dirty="0" smtClean="0"/>
              <a:t>Monitor or modify configuration settings of hardware or software elements</a:t>
            </a:r>
          </a:p>
          <a:p>
            <a:r>
              <a:rPr lang="en-US" b="1" dirty="0" smtClean="0"/>
              <a:t>Accounting Management</a:t>
            </a:r>
          </a:p>
          <a:p>
            <a:pPr lvl="1"/>
            <a:r>
              <a:rPr lang="en-US" dirty="0" smtClean="0"/>
              <a:t>Measure network utilization parameters per user, or per group of users</a:t>
            </a:r>
          </a:p>
          <a:p>
            <a:r>
              <a:rPr lang="en-US" b="1" dirty="0" smtClean="0"/>
              <a:t>Fault Management</a:t>
            </a:r>
          </a:p>
          <a:p>
            <a:pPr lvl="1"/>
            <a:r>
              <a:rPr lang="en-US" dirty="0" smtClean="0"/>
              <a:t>Detect, log, notify users, and automatically fix network problems to keep running </a:t>
            </a:r>
          </a:p>
          <a:p>
            <a:r>
              <a:rPr lang="en-US" b="1" dirty="0" smtClean="0"/>
              <a:t>Security Management</a:t>
            </a:r>
          </a:p>
          <a:p>
            <a:pPr lvl="1"/>
            <a:r>
              <a:rPr lang="en-US" dirty="0" smtClean="0"/>
              <a:t>Control access to network resources according to local guidelines so that the network cannot be sabotaged (intentionally or unintentionally) and sensitive information cannot be accessed by those without appropriate authorization.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14850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HP Network Management Center</a:t>
            </a:r>
            <a:endParaRPr lang="en-US" dirty="0"/>
          </a:p>
        </p:txBody>
      </p:sp>
      <p:pic>
        <p:nvPicPr>
          <p:cNvPr id="960513" name="Picture 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341203" y="1412776"/>
            <a:ext cx="7419975" cy="406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ZoneTexte 3"/>
          <p:cNvSpPr txBox="1"/>
          <p:nvPr/>
        </p:nvSpPr>
        <p:spPr>
          <a:xfrm>
            <a:off x="0" y="4725144"/>
            <a:ext cx="4680520" cy="17543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>
                <a:latin typeface="+mn-lt"/>
              </a:rPr>
              <a:t>(More modern) </a:t>
            </a:r>
            <a:r>
              <a:rPr lang="fr-FR" dirty="0" err="1" smtClean="0">
                <a:latin typeface="+mn-lt"/>
              </a:rPr>
              <a:t>tool</a:t>
            </a:r>
            <a:r>
              <a:rPr lang="fr-FR" dirty="0" smtClean="0">
                <a:latin typeface="+mn-lt"/>
              </a:rPr>
              <a:t> </a:t>
            </a:r>
            <a:r>
              <a:rPr lang="fr-FR" dirty="0" err="1" smtClean="0">
                <a:latin typeface="+mn-lt"/>
              </a:rPr>
              <a:t>with</a:t>
            </a:r>
            <a:r>
              <a:rPr lang="fr-FR" dirty="0" smtClean="0">
                <a:latin typeface="+mn-lt"/>
              </a:rPr>
              <a:t> modules for: </a:t>
            </a:r>
          </a:p>
          <a:p>
            <a:pPr marL="742950" lvl="1" indent="-285750">
              <a:buFont typeface="Arial"/>
              <a:buChar char="•"/>
            </a:pPr>
            <a:r>
              <a:rPr lang="fr-FR" dirty="0" smtClean="0">
                <a:latin typeface="+mn-lt"/>
              </a:rPr>
              <a:t>Diagnostic</a:t>
            </a:r>
          </a:p>
          <a:p>
            <a:pPr marL="742950" lvl="1" indent="-285750">
              <a:buFont typeface="Arial"/>
              <a:buChar char="•"/>
            </a:pPr>
            <a:r>
              <a:rPr lang="fr-FR" dirty="0" err="1" smtClean="0">
                <a:latin typeface="+mn-lt"/>
              </a:rPr>
              <a:t>Load</a:t>
            </a:r>
            <a:r>
              <a:rPr lang="fr-FR" dirty="0" smtClean="0">
                <a:latin typeface="+mn-lt"/>
              </a:rPr>
              <a:t> </a:t>
            </a:r>
            <a:r>
              <a:rPr lang="fr-FR" dirty="0" err="1" smtClean="0">
                <a:latin typeface="+mn-lt"/>
              </a:rPr>
              <a:t>history</a:t>
            </a:r>
            <a:endParaRPr lang="fr-FR" dirty="0">
              <a:latin typeface="+mn-lt"/>
            </a:endParaRPr>
          </a:p>
          <a:p>
            <a:pPr marL="742950" lvl="1" indent="-285750">
              <a:buFont typeface="Arial"/>
              <a:buChar char="•"/>
            </a:pPr>
            <a:r>
              <a:rPr lang="fr-FR" dirty="0" err="1" smtClean="0">
                <a:latin typeface="+mn-lt"/>
              </a:rPr>
              <a:t>Fault</a:t>
            </a:r>
            <a:r>
              <a:rPr lang="fr-FR" dirty="0" smtClean="0">
                <a:latin typeface="+mn-lt"/>
              </a:rPr>
              <a:t> management</a:t>
            </a:r>
          </a:p>
          <a:p>
            <a:pPr marL="742950" lvl="1" indent="-285750">
              <a:buFont typeface="Arial"/>
              <a:buChar char="•"/>
            </a:pPr>
            <a:r>
              <a:rPr lang="fr-FR" dirty="0" smtClean="0">
                <a:latin typeface="+mn-lt"/>
              </a:rPr>
              <a:t>Config. Automation</a:t>
            </a:r>
          </a:p>
          <a:p>
            <a:pPr marL="742950" lvl="1" indent="-285750">
              <a:buFont typeface="Arial"/>
              <a:buChar char="•"/>
            </a:pPr>
            <a:r>
              <a:rPr lang="fr-FR" dirty="0" smtClean="0">
                <a:latin typeface="+mn-lt"/>
              </a:rPr>
              <a:t>…</a:t>
            </a:r>
            <a:endParaRPr lang="fr-FR" dirty="0">
              <a:latin typeface="+mn-lt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/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7">
            <p14:nvContentPartPr>
              <p14:cNvPr id="3" name="Ink 2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5170320" y="2404800"/>
              <a:ext cx="6328440" cy="1811520"/>
            </p14:xfrm>
          </p:contentPart>
        </mc:Choice>
        <mc:Fallback>
          <p:pic>
            <p:nvPicPr>
              <p:cNvPr id="3" name="Ink 2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165280" y="2397960"/>
                <a:ext cx="6340680" cy="1823760"/>
              </a:xfrm>
              <a:prstGeom prst="rect">
                <a:avLst/>
              </a:prstGeom>
            </p:spPr>
          </p:pic>
        </mc:Fallback>
      </mc:AlternateContent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8958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xample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oday</a:t>
            </a:r>
            <a:r>
              <a:rPr lang="de-DE" dirty="0" smtClean="0"/>
              <a:t> - </a:t>
            </a:r>
            <a:r>
              <a:rPr lang="de-DE" dirty="0" err="1" smtClean="0"/>
              <a:t>Nagios</a:t>
            </a:r>
            <a:endParaRPr lang="de-DE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>
                <a:hlinkClick r:id="rId4"/>
              </a:rPr>
              <a:t>www.nagios.org</a:t>
            </a:r>
            <a:r>
              <a:rPr lang="de-DE" dirty="0" smtClean="0"/>
              <a:t> – Open Source </a:t>
            </a:r>
            <a:r>
              <a:rPr lang="de-DE" dirty="0" err="1" smtClean="0"/>
              <a:t>core</a:t>
            </a:r>
            <a:r>
              <a:rPr lang="de-DE" dirty="0" smtClean="0"/>
              <a:t> </a:t>
            </a:r>
            <a:r>
              <a:rPr lang="de-DE" dirty="0" err="1" smtClean="0"/>
              <a:t>system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dirty="0" smtClean="0"/>
              <a:t> </a:t>
            </a:r>
            <a:r>
              <a:rPr lang="de-DE" dirty="0" err="1" smtClean="0"/>
              <a:t>many</a:t>
            </a:r>
            <a:r>
              <a:rPr lang="de-DE" dirty="0" smtClean="0"/>
              <a:t>, </a:t>
            </a:r>
            <a:r>
              <a:rPr lang="de-DE" dirty="0" err="1" smtClean="0"/>
              <a:t>many</a:t>
            </a:r>
            <a:r>
              <a:rPr lang="de-DE" dirty="0" smtClean="0"/>
              <a:t> </a:t>
            </a:r>
            <a:r>
              <a:rPr lang="de-DE" dirty="0" err="1" smtClean="0"/>
              <a:t>plug-ins</a:t>
            </a:r>
            <a:r>
              <a:rPr lang="de-DE" dirty="0" smtClean="0"/>
              <a:t>, front-</a:t>
            </a:r>
            <a:r>
              <a:rPr lang="de-DE" dirty="0" err="1" smtClean="0"/>
              <a:t>ends</a:t>
            </a:r>
            <a:r>
              <a:rPr lang="de-DE" dirty="0" smtClean="0"/>
              <a:t> etc.</a:t>
            </a:r>
          </a:p>
          <a:p>
            <a:r>
              <a:rPr lang="en-US" dirty="0" smtClean="0"/>
              <a:t>“</a:t>
            </a:r>
            <a:r>
              <a:rPr lang="de-DE" dirty="0" smtClean="0"/>
              <a:t>Marketing </a:t>
            </a:r>
            <a:r>
              <a:rPr lang="de-DE" dirty="0" err="1" smtClean="0"/>
              <a:t>arguments</a:t>
            </a:r>
            <a:r>
              <a:rPr lang="de-DE" dirty="0" smtClean="0"/>
              <a:t>“:</a:t>
            </a:r>
          </a:p>
          <a:p>
            <a:pPr lvl="1"/>
            <a:r>
              <a:rPr lang="en-US" dirty="0" smtClean="0"/>
              <a:t>Plan </a:t>
            </a:r>
            <a:r>
              <a:rPr lang="en-US" dirty="0"/>
              <a:t>for infrastructure upgrades before outdated systems cause failures</a:t>
            </a:r>
          </a:p>
          <a:p>
            <a:pPr lvl="1"/>
            <a:r>
              <a:rPr lang="en-US" dirty="0" smtClean="0"/>
              <a:t>Respond </a:t>
            </a:r>
            <a:r>
              <a:rPr lang="en-US" dirty="0"/>
              <a:t>to issues at the first sign of a problem</a:t>
            </a:r>
          </a:p>
          <a:p>
            <a:pPr lvl="1"/>
            <a:r>
              <a:rPr lang="en-US" dirty="0" smtClean="0"/>
              <a:t>Automatically </a:t>
            </a:r>
            <a:r>
              <a:rPr lang="en-US" dirty="0"/>
              <a:t>fix problems when they are detected</a:t>
            </a:r>
          </a:p>
          <a:p>
            <a:pPr lvl="1"/>
            <a:r>
              <a:rPr lang="en-US" dirty="0" smtClean="0"/>
              <a:t>Coordinate </a:t>
            </a:r>
            <a:r>
              <a:rPr lang="en-US" dirty="0"/>
              <a:t>technical team responses</a:t>
            </a:r>
          </a:p>
          <a:p>
            <a:pPr lvl="1"/>
            <a:r>
              <a:rPr lang="en-US" dirty="0" smtClean="0"/>
              <a:t>Ensure </a:t>
            </a:r>
            <a:r>
              <a:rPr lang="en-US" dirty="0"/>
              <a:t>your organization’s SLAs are being met</a:t>
            </a:r>
          </a:p>
          <a:p>
            <a:pPr lvl="1"/>
            <a:r>
              <a:rPr lang="en-US" dirty="0" smtClean="0"/>
              <a:t>Ensure </a:t>
            </a:r>
            <a:r>
              <a:rPr lang="en-US" dirty="0"/>
              <a:t>IT infrastructure outages have a minimal effect on your organization’s bottom line</a:t>
            </a:r>
          </a:p>
          <a:p>
            <a:pPr lvl="1"/>
            <a:r>
              <a:rPr lang="en-US" dirty="0" smtClean="0"/>
              <a:t>Monitor </a:t>
            </a:r>
            <a:r>
              <a:rPr lang="en-US" dirty="0"/>
              <a:t>your entire infrastructure and business processes</a:t>
            </a:r>
          </a:p>
          <a:p>
            <a:endParaRPr lang="de-DE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Prof. Dr.-</a:t>
            </a:r>
            <a:r>
              <a:rPr lang="en-US" dirty="0" err="1" smtClean="0"/>
              <a:t>Ing</a:t>
            </a:r>
            <a:r>
              <a:rPr lang="en-US" dirty="0" smtClean="0"/>
              <a:t>. </a:t>
            </a:r>
            <a:r>
              <a:rPr lang="en-US" dirty="0" err="1" smtClean="0"/>
              <a:t>Jochen</a:t>
            </a:r>
            <a:r>
              <a:rPr lang="en-US" dirty="0" smtClean="0"/>
              <a:t> H. Schiller    www.jochenschiller.de    Telematics - 2015/16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5"/>
          <a:srcRect b="4507"/>
          <a:stretch/>
        </p:blipFill>
        <p:spPr>
          <a:xfrm>
            <a:off x="-114300" y="4399127"/>
            <a:ext cx="5638800" cy="172819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24500" y="4437112"/>
            <a:ext cx="6667500" cy="1752600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7">
            <p14:nvContentPartPr>
              <p14:cNvPr id="7" name="Ink 6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379800" y="1711440"/>
              <a:ext cx="3546000" cy="2590560"/>
            </p14:xfrm>
          </p:contentPart>
        </mc:Choice>
        <mc:Fallback>
          <p:pic>
            <p:nvPicPr>
              <p:cNvPr id="7" name="Ink 6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74040" y="1705320"/>
                <a:ext cx="3557880" cy="2600280"/>
              </a:xfrm>
              <a:prstGeom prst="rect">
                <a:avLst/>
              </a:prstGeom>
            </p:spPr>
          </p:pic>
        </mc:Fallback>
      </mc:AlternateContent>
      <p:pic>
        <p:nvPicPr>
          <p:cNvPr id="8" name="Audio 7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366927"/>
      </p:ext>
    </p:extLst>
  </p:cSld>
  <p:clrMapOvr>
    <a:masterClrMapping/>
  </p:clrMapOvr>
  <p:transition spd="slow" advTm="1121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mmary: Application Layer Protocols</a:t>
            </a:r>
            <a:endParaRPr lang="en-US" dirty="0"/>
          </a:p>
        </p:txBody>
      </p:sp>
      <p:sp>
        <p:nvSpPr>
          <p:cNvPr id="40966" name="Rectangle 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Internet: data delivery service with API send(IP, port, data), receive(port)</a:t>
            </a:r>
          </a:p>
          <a:p>
            <a:r>
              <a:rPr lang="en-US" dirty="0" smtClean="0"/>
              <a:t>What runs on top of this API:</a:t>
            </a:r>
          </a:p>
          <a:p>
            <a:pPr lvl="1"/>
            <a:r>
              <a:rPr lang="en-US" dirty="0" smtClean="0"/>
              <a:t>Mapping names to IP addresses with DNS</a:t>
            </a:r>
          </a:p>
          <a:p>
            <a:pPr lvl="1"/>
            <a:r>
              <a:rPr lang="en-US" dirty="0" smtClean="0"/>
              <a:t>Communicating with Web server with HTTP</a:t>
            </a:r>
          </a:p>
          <a:p>
            <a:pPr lvl="1"/>
            <a:r>
              <a:rPr lang="en-US" dirty="0" smtClean="0"/>
              <a:t>Transferring/accessing Emails with SMTP and POP3/IMAP/HTTP</a:t>
            </a:r>
          </a:p>
          <a:p>
            <a:pPr lvl="1"/>
            <a:r>
              <a:rPr lang="en-US" dirty="0" smtClean="0"/>
              <a:t>Remote management of network elements with SNMP</a:t>
            </a:r>
          </a:p>
          <a:p>
            <a:pPr lvl="1"/>
            <a:r>
              <a:rPr lang="en-US" dirty="0" smtClean="0"/>
              <a:t>And much more…</a:t>
            </a:r>
          </a:p>
        </p:txBody>
      </p:sp>
      <p:graphicFrame>
        <p:nvGraphicFramePr>
          <p:cNvPr id="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6188119"/>
              </p:ext>
            </p:extLst>
          </p:nvPr>
        </p:nvGraphicFramePr>
        <p:xfrm>
          <a:off x="8217098" y="1268760"/>
          <a:ext cx="2559423" cy="2745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734" name="Visio" r:id="rId7" imgW="1045685" imgH="1232010" progId="Visio.Drawing.11">
                  <p:embed/>
                </p:oleObj>
              </mc:Choice>
              <mc:Fallback>
                <p:oleObj name="Visio" r:id="rId7" imgW="1045685" imgH="12320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7098" y="1268760"/>
                        <a:ext cx="2559423" cy="27453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ZoneTexte 4"/>
          <p:cNvSpPr txBox="1"/>
          <p:nvPr/>
        </p:nvSpPr>
        <p:spPr>
          <a:xfrm>
            <a:off x="3630429" y="1169071"/>
            <a:ext cx="1337226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>
                <a:latin typeface="+mn-lt"/>
              </a:rPr>
              <a:t>receive</a:t>
            </a:r>
            <a:r>
              <a:rPr lang="fr-FR" sz="1600" dirty="0">
                <a:latin typeface="+mn-lt"/>
              </a:rPr>
              <a:t>(port)</a:t>
            </a:r>
          </a:p>
          <a:p>
            <a:endParaRPr lang="fr-FR" dirty="0">
              <a:latin typeface="+mn-lt"/>
            </a:endParaRPr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2835983"/>
              </p:ext>
            </p:extLst>
          </p:nvPr>
        </p:nvGraphicFramePr>
        <p:xfrm>
          <a:off x="1407902" y="1124744"/>
          <a:ext cx="2887898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735" name="Visio" r:id="rId9" imgW="1027128" imgH="947618" progId="">
                  <p:embed/>
                </p:oleObj>
              </mc:Choice>
              <mc:Fallback>
                <p:oleObj name="Visio" r:id="rId9" imgW="1027128" imgH="94761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7902" y="1124744"/>
                        <a:ext cx="2887898" cy="2520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er 6"/>
          <p:cNvGrpSpPr/>
          <p:nvPr/>
        </p:nvGrpSpPr>
        <p:grpSpPr>
          <a:xfrm>
            <a:off x="4007768" y="2060848"/>
            <a:ext cx="4104456" cy="322828"/>
            <a:chOff x="2268320" y="3715970"/>
            <a:chExt cx="4203797" cy="322828"/>
          </a:xfrm>
        </p:grpSpPr>
        <p:grpSp>
          <p:nvGrpSpPr>
            <p:cNvPr id="8" name="Gruppieren 79"/>
            <p:cNvGrpSpPr/>
            <p:nvPr/>
          </p:nvGrpSpPr>
          <p:grpSpPr>
            <a:xfrm>
              <a:off x="2268320" y="3715970"/>
              <a:ext cx="3827200" cy="322263"/>
              <a:chOff x="2651388" y="3178180"/>
              <a:chExt cx="3827200" cy="322263"/>
            </a:xfrm>
          </p:grpSpPr>
          <p:grpSp>
            <p:nvGrpSpPr>
              <p:cNvPr id="10" name="Group 8"/>
              <p:cNvGrpSpPr>
                <a:grpSpLocks/>
              </p:cNvGrpSpPr>
              <p:nvPr/>
            </p:nvGrpSpPr>
            <p:grpSpPr bwMode="auto">
              <a:xfrm>
                <a:off x="2651388" y="3178180"/>
                <a:ext cx="398197" cy="322263"/>
                <a:chOff x="1860" y="1822"/>
                <a:chExt cx="272" cy="203"/>
              </a:xfrm>
            </p:grpSpPr>
            <p:sp>
              <p:nvSpPr>
                <p:cNvPr id="12" name="AutoShape 9"/>
                <p:cNvSpPr>
                  <a:spLocks noChangeArrowheads="1"/>
                </p:cNvSpPr>
                <p:nvPr/>
              </p:nvSpPr>
              <p:spPr bwMode="auto">
                <a:xfrm>
                  <a:off x="1860" y="1822"/>
                  <a:ext cx="265" cy="203"/>
                </a:xfrm>
                <a:prstGeom prst="roundRect">
                  <a:avLst>
                    <a:gd name="adj" fmla="val 12162"/>
                  </a:avLst>
                </a:prstGeom>
                <a:solidFill>
                  <a:srgbClr val="606060"/>
                </a:solidFill>
                <a:ln w="12700">
                  <a:solidFill>
                    <a:srgbClr val="60606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de-DE">
                    <a:latin typeface="+mn-lt"/>
                    <a:cs typeface="Tahoma" pitchFamily="34" charset="0"/>
                  </a:endParaRPr>
                </a:p>
              </p:txBody>
            </p:sp>
            <p:sp>
              <p:nvSpPr>
                <p:cNvPr id="13" name="Line 12"/>
                <p:cNvSpPr>
                  <a:spLocks noChangeShapeType="1"/>
                </p:cNvSpPr>
                <p:nvPr/>
              </p:nvSpPr>
              <p:spPr bwMode="auto">
                <a:xfrm>
                  <a:off x="2005" y="1836"/>
                  <a:ext cx="126" cy="0"/>
                </a:xfrm>
                <a:prstGeom prst="line">
                  <a:avLst/>
                </a:prstGeom>
                <a:noFill/>
                <a:ln w="12700">
                  <a:solidFill>
                    <a:srgbClr val="60606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de-DE">
                    <a:latin typeface="+mn-lt"/>
                    <a:cs typeface="Tahoma" pitchFamily="34" charset="0"/>
                  </a:endParaRPr>
                </a:p>
              </p:txBody>
            </p:sp>
            <p:sp>
              <p:nvSpPr>
                <p:cNvPr id="14" name="Line 13"/>
                <p:cNvSpPr>
                  <a:spLocks noChangeShapeType="1"/>
                </p:cNvSpPr>
                <p:nvPr/>
              </p:nvSpPr>
              <p:spPr bwMode="auto">
                <a:xfrm>
                  <a:off x="2005" y="1838"/>
                  <a:ext cx="127" cy="0"/>
                </a:xfrm>
                <a:prstGeom prst="line">
                  <a:avLst/>
                </a:prstGeom>
                <a:noFill/>
                <a:ln w="12700">
                  <a:solidFill>
                    <a:srgbClr val="60606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de-DE">
                    <a:latin typeface="+mn-lt"/>
                    <a:cs typeface="Tahoma" pitchFamily="34" charset="0"/>
                  </a:endParaRPr>
                </a:p>
              </p:txBody>
            </p:sp>
            <p:sp>
              <p:nvSpPr>
                <p:cNvPr id="15" name="Line 14"/>
                <p:cNvSpPr>
                  <a:spLocks noChangeShapeType="1"/>
                </p:cNvSpPr>
                <p:nvPr/>
              </p:nvSpPr>
              <p:spPr bwMode="auto">
                <a:xfrm>
                  <a:off x="2005" y="1835"/>
                  <a:ext cx="127" cy="0"/>
                </a:xfrm>
                <a:prstGeom prst="line">
                  <a:avLst/>
                </a:prstGeom>
                <a:noFill/>
                <a:ln w="12700">
                  <a:solidFill>
                    <a:srgbClr val="60606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de-DE">
                    <a:latin typeface="+mn-lt"/>
                    <a:cs typeface="Tahoma" pitchFamily="34" charset="0"/>
                  </a:endParaRPr>
                </a:p>
              </p:txBody>
            </p:sp>
          </p:grpSp>
          <p:sp>
            <p:nvSpPr>
              <p:cNvPr id="11" name="Line 58"/>
              <p:cNvSpPr>
                <a:spLocks noChangeShapeType="1"/>
              </p:cNvSpPr>
              <p:nvPr/>
            </p:nvSpPr>
            <p:spPr bwMode="auto">
              <a:xfrm>
                <a:off x="3049588" y="3333750"/>
                <a:ext cx="34290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latin typeface="+mn-lt"/>
                  <a:cs typeface="Tahoma" pitchFamily="34" charset="0"/>
                </a:endParaRPr>
              </a:p>
            </p:txBody>
          </p:sp>
        </p:grpSp>
        <p:sp>
          <p:nvSpPr>
            <p:cNvPr id="9" name="AutoShape 9"/>
            <p:cNvSpPr>
              <a:spLocks noChangeArrowheads="1"/>
            </p:cNvSpPr>
            <p:nvPr/>
          </p:nvSpPr>
          <p:spPr bwMode="auto">
            <a:xfrm>
              <a:off x="6084168" y="3716535"/>
              <a:ext cx="387949" cy="322263"/>
            </a:xfrm>
            <a:prstGeom prst="roundRect">
              <a:avLst>
                <a:gd name="adj" fmla="val 12162"/>
              </a:avLst>
            </a:prstGeom>
            <a:solidFill>
              <a:srgbClr val="606060"/>
            </a:solidFill>
            <a:ln w="12700">
              <a:solidFill>
                <a:srgbClr val="606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  <a:cs typeface="Tahoma" pitchFamily="34" charset="0"/>
              </a:endParaRPr>
            </a:p>
          </p:txBody>
        </p:sp>
      </p:grpSp>
      <p:sp>
        <p:nvSpPr>
          <p:cNvPr id="16" name="Line 58"/>
          <p:cNvSpPr>
            <a:spLocks noChangeShapeType="1"/>
          </p:cNvSpPr>
          <p:nvPr/>
        </p:nvSpPr>
        <p:spPr bwMode="auto">
          <a:xfrm>
            <a:off x="3575721" y="1772816"/>
            <a:ext cx="520735" cy="36004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latin typeface="+mn-lt"/>
              <a:cs typeface="Tahoma" pitchFamily="34" charset="0"/>
            </a:endParaRPr>
          </a:p>
        </p:txBody>
      </p:sp>
      <p:sp>
        <p:nvSpPr>
          <p:cNvPr id="17" name="Line 58"/>
          <p:cNvSpPr>
            <a:spLocks noChangeShapeType="1"/>
          </p:cNvSpPr>
          <p:nvPr/>
        </p:nvSpPr>
        <p:spPr bwMode="auto">
          <a:xfrm>
            <a:off x="3575721" y="2060848"/>
            <a:ext cx="504056" cy="144016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latin typeface="+mn-lt"/>
              <a:cs typeface="Tahoma" pitchFamily="34" charset="0"/>
            </a:endParaRPr>
          </a:p>
        </p:txBody>
      </p:sp>
      <p:sp>
        <p:nvSpPr>
          <p:cNvPr id="18" name="Line 58"/>
          <p:cNvSpPr>
            <a:spLocks noChangeShapeType="1"/>
          </p:cNvSpPr>
          <p:nvPr/>
        </p:nvSpPr>
        <p:spPr bwMode="auto">
          <a:xfrm flipV="1">
            <a:off x="3503712" y="2276872"/>
            <a:ext cx="576064" cy="28803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latin typeface="+mn-lt"/>
              <a:cs typeface="Tahoma" pitchFamily="34" charset="0"/>
            </a:endParaRPr>
          </a:p>
        </p:txBody>
      </p:sp>
      <p:sp>
        <p:nvSpPr>
          <p:cNvPr id="19" name="Line 58"/>
          <p:cNvSpPr>
            <a:spLocks noChangeShapeType="1"/>
          </p:cNvSpPr>
          <p:nvPr/>
        </p:nvSpPr>
        <p:spPr bwMode="auto">
          <a:xfrm flipH="1">
            <a:off x="8040216" y="1916832"/>
            <a:ext cx="216024" cy="216024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latin typeface="+mn-lt"/>
              <a:cs typeface="Tahoma" pitchFamily="34" charset="0"/>
            </a:endParaRPr>
          </a:p>
        </p:txBody>
      </p:sp>
      <p:sp>
        <p:nvSpPr>
          <p:cNvPr id="20" name="Line 58"/>
          <p:cNvSpPr>
            <a:spLocks noChangeShapeType="1"/>
          </p:cNvSpPr>
          <p:nvPr/>
        </p:nvSpPr>
        <p:spPr bwMode="auto">
          <a:xfrm flipH="1">
            <a:off x="8040218" y="2204864"/>
            <a:ext cx="43204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latin typeface="+mn-lt"/>
              <a:cs typeface="Tahoma" pitchFamily="34" charset="0"/>
            </a:endParaRPr>
          </a:p>
        </p:txBody>
      </p:sp>
      <p:sp>
        <p:nvSpPr>
          <p:cNvPr id="21" name="Line 58"/>
          <p:cNvSpPr>
            <a:spLocks noChangeShapeType="1"/>
          </p:cNvSpPr>
          <p:nvPr/>
        </p:nvSpPr>
        <p:spPr bwMode="auto">
          <a:xfrm flipH="1" flipV="1">
            <a:off x="8040216" y="2276872"/>
            <a:ext cx="288032" cy="216024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latin typeface="+mn-lt"/>
              <a:cs typeface="Tahoma" pitchFamily="34" charset="0"/>
            </a:endParaRPr>
          </a:p>
        </p:txBody>
      </p:sp>
      <p:sp>
        <p:nvSpPr>
          <p:cNvPr id="22" name="Line 58"/>
          <p:cNvSpPr>
            <a:spLocks noChangeShapeType="1"/>
          </p:cNvSpPr>
          <p:nvPr/>
        </p:nvSpPr>
        <p:spPr bwMode="auto">
          <a:xfrm flipH="1" flipV="1">
            <a:off x="7968208" y="2348880"/>
            <a:ext cx="72008" cy="216024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latin typeface="+mn-lt"/>
              <a:cs typeface="Tahoma" pitchFamily="34" charset="0"/>
            </a:endParaRPr>
          </a:p>
        </p:txBody>
      </p:sp>
      <p:sp>
        <p:nvSpPr>
          <p:cNvPr id="23" name="Line 58"/>
          <p:cNvSpPr>
            <a:spLocks noChangeShapeType="1"/>
          </p:cNvSpPr>
          <p:nvPr/>
        </p:nvSpPr>
        <p:spPr bwMode="auto">
          <a:xfrm flipH="1">
            <a:off x="3935761" y="2276872"/>
            <a:ext cx="216024" cy="36004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latin typeface="+mn-lt"/>
              <a:cs typeface="Tahoma" pitchFamily="34" charset="0"/>
            </a:endParaRPr>
          </a:p>
        </p:txBody>
      </p:sp>
      <p:sp>
        <p:nvSpPr>
          <p:cNvPr id="24" name="Line 58"/>
          <p:cNvSpPr>
            <a:spLocks noChangeShapeType="1"/>
          </p:cNvSpPr>
          <p:nvPr/>
        </p:nvSpPr>
        <p:spPr bwMode="auto">
          <a:xfrm flipH="1">
            <a:off x="7968205" y="1844824"/>
            <a:ext cx="72010" cy="28803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latin typeface="+mn-lt"/>
              <a:cs typeface="Tahoma" pitchFamily="34" charset="0"/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7536160" y="3356993"/>
            <a:ext cx="2728119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>
                <a:latin typeface="+mn-lt"/>
              </a:rPr>
              <a:t>send</a:t>
            </a:r>
            <a:r>
              <a:rPr lang="fr-FR" sz="1600" dirty="0">
                <a:latin typeface="+mn-lt"/>
              </a:rPr>
              <a:t>(IP </a:t>
            </a:r>
            <a:r>
              <a:rPr lang="fr-FR" sz="1600" dirty="0" err="1">
                <a:latin typeface="+mn-lt"/>
              </a:rPr>
              <a:t>address</a:t>
            </a:r>
            <a:r>
              <a:rPr lang="fr-FR" sz="1600" dirty="0">
                <a:latin typeface="+mn-lt"/>
              </a:rPr>
              <a:t>, port, data)</a:t>
            </a:r>
          </a:p>
          <a:p>
            <a:endParaRPr lang="fr-FR" dirty="0">
              <a:latin typeface="+mn-lt"/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5519936" y="1713582"/>
            <a:ext cx="136030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+mn-lt"/>
              </a:rPr>
              <a:t>Virtual Pipe</a:t>
            </a:r>
          </a:p>
          <a:p>
            <a:endParaRPr lang="fr-FR" dirty="0">
              <a:latin typeface="+mn-lt"/>
            </a:endParaRPr>
          </a:p>
          <a:p>
            <a:r>
              <a:rPr lang="fr-FR" dirty="0" smtClean="0">
                <a:latin typeface="+mn-lt"/>
              </a:rPr>
              <a:t> (Internet)</a:t>
            </a:r>
            <a:endParaRPr lang="fr-FR" dirty="0">
              <a:latin typeface="+mn-lt"/>
            </a:endParaRPr>
          </a:p>
        </p:txBody>
      </p:sp>
      <p:sp>
        <p:nvSpPr>
          <p:cNvPr id="29" name="Footer Placeholder 2"/>
          <p:cNvSpPr txBox="1">
            <a:spLocks/>
          </p:cNvSpPr>
          <p:nvPr/>
        </p:nvSpPr>
        <p:spPr>
          <a:xfrm>
            <a:off x="334433" y="6656398"/>
            <a:ext cx="7969251" cy="20160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9pPr>
          </a:lstStyle>
          <a:p>
            <a:r>
              <a:rPr lang="en-US" sz="750" dirty="0" smtClean="0"/>
              <a:t>Prof. Dr.-</a:t>
            </a:r>
            <a:r>
              <a:rPr lang="en-US" sz="750" dirty="0" err="1" smtClean="0"/>
              <a:t>Ing</a:t>
            </a:r>
            <a:r>
              <a:rPr lang="en-US" sz="750" dirty="0" smtClean="0"/>
              <a:t>. </a:t>
            </a:r>
            <a:r>
              <a:rPr lang="en-US" sz="750" dirty="0" err="1" smtClean="0"/>
              <a:t>Jochen</a:t>
            </a:r>
            <a:r>
              <a:rPr lang="en-US" sz="750" dirty="0" smtClean="0"/>
              <a:t> H. Schiller    www.jochenschiller.de    Telematics - 2015/16</a:t>
            </a:r>
            <a:endParaRPr lang="en-US" sz="750" dirty="0"/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816617986"/>
      </p:ext>
    </p:extLst>
  </p:cSld>
  <p:clrMapOvr>
    <a:masterClrMapping/>
  </p:clrMapOvr>
  <p:transition spd="slow" advTm="7213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mmary: Trends for Application Layer Protocols</a:t>
            </a:r>
            <a:endParaRPr lang="en-US" dirty="0"/>
          </a:p>
        </p:txBody>
      </p:sp>
      <p:sp>
        <p:nvSpPr>
          <p:cNvPr id="40966" name="Rectangle 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rom serving fixed users to accommodating mobile prosumers</a:t>
            </a:r>
          </a:p>
          <a:p>
            <a:pPr lvl="1"/>
            <a:r>
              <a:rPr lang="en-US" dirty="0" smtClean="0"/>
              <a:t>More wireless connectivity</a:t>
            </a:r>
          </a:p>
          <a:p>
            <a:pPr lvl="1"/>
            <a:r>
              <a:rPr lang="en-US" dirty="0" smtClean="0"/>
              <a:t>More user-generated content</a:t>
            </a:r>
          </a:p>
          <a:p>
            <a:endParaRPr lang="en-US" dirty="0" smtClean="0"/>
          </a:p>
          <a:p>
            <a:r>
              <a:rPr lang="en-US" dirty="0" smtClean="0"/>
              <a:t>Evolution driven by conflicting trends</a:t>
            </a:r>
          </a:p>
          <a:p>
            <a:pPr lvl="1"/>
            <a:r>
              <a:rPr lang="en-US" dirty="0" smtClean="0"/>
              <a:t>More P2P vs more client-server</a:t>
            </a:r>
          </a:p>
          <a:p>
            <a:pPr lvl="2"/>
            <a:r>
              <a:rPr lang="en-US" dirty="0" smtClean="0"/>
              <a:t>{</a:t>
            </a:r>
            <a:r>
              <a:rPr lang="en-US" dirty="0" err="1" smtClean="0"/>
              <a:t>WebRTC</a:t>
            </a:r>
            <a:r>
              <a:rPr lang="en-US" dirty="0" smtClean="0"/>
              <a:t>, </a:t>
            </a:r>
            <a:r>
              <a:rPr lang="en-US" dirty="0" err="1" smtClean="0"/>
              <a:t>BitTorrent</a:t>
            </a:r>
            <a:r>
              <a:rPr lang="en-US" dirty="0" smtClean="0"/>
              <a:t>…} vs {data centers, the cloud…}</a:t>
            </a:r>
          </a:p>
          <a:p>
            <a:pPr lvl="1"/>
            <a:r>
              <a:rPr lang="en-US" dirty="0" smtClean="0"/>
              <a:t>Personalization vs Privacy</a:t>
            </a:r>
          </a:p>
          <a:p>
            <a:pPr lvl="2"/>
            <a:r>
              <a:rPr lang="en-US" dirty="0" smtClean="0"/>
              <a:t>{cookies, tracking, data = 21st century oil…} vs {encryption, the “right to forget”…} </a:t>
            </a:r>
          </a:p>
          <a:p>
            <a:endParaRPr lang="en-US" dirty="0" smtClean="0"/>
          </a:p>
          <a:p>
            <a:r>
              <a:rPr lang="en-US" dirty="0" smtClean="0"/>
              <a:t>Centralized approaches have become distributed</a:t>
            </a:r>
          </a:p>
          <a:p>
            <a:pPr lvl="1"/>
            <a:r>
              <a:rPr lang="en-US" dirty="0" smtClean="0"/>
              <a:t>Problem: no single machine can take the full load</a:t>
            </a:r>
          </a:p>
          <a:p>
            <a:pPr lvl="1"/>
            <a:r>
              <a:rPr lang="en-US" dirty="0" smtClean="0"/>
              <a:t>Solution: geographically compact distribution (data centers)</a:t>
            </a:r>
          </a:p>
          <a:p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34433" y="6656398"/>
            <a:ext cx="7969251" cy="201602"/>
          </a:xfrm>
        </p:spPr>
        <p:txBody>
          <a:bodyPr/>
          <a:lstStyle/>
          <a:p>
            <a:r>
              <a:rPr lang="en-US" dirty="0" smtClean="0"/>
              <a:t>Prof. Dr.-</a:t>
            </a:r>
            <a:r>
              <a:rPr lang="en-US" dirty="0" err="1" smtClean="0"/>
              <a:t>Ing</a:t>
            </a:r>
            <a:r>
              <a:rPr lang="en-US" dirty="0" smtClean="0"/>
              <a:t>. </a:t>
            </a:r>
            <a:r>
              <a:rPr lang="en-US" dirty="0" err="1" smtClean="0"/>
              <a:t>Jochen</a:t>
            </a:r>
            <a:r>
              <a:rPr lang="en-US" dirty="0" smtClean="0"/>
              <a:t> H. Schiller    www.jochenschiller.de    Telematics - 2015/16</a:t>
            </a:r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6">
            <p14:nvContentPartPr>
              <p14:cNvPr id="2" name="Ink 1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7085160" y="2341440"/>
              <a:ext cx="986040" cy="1256040"/>
            </p14:xfrm>
          </p:contentPart>
        </mc:Choice>
        <mc:Fallback>
          <p:pic>
            <p:nvPicPr>
              <p:cNvPr id="2" name="Ink 1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079400" y="2336040"/>
                <a:ext cx="998280" cy="1270080"/>
              </a:xfrm>
              <a:prstGeom prst="rect">
                <a:avLst/>
              </a:prstGeom>
            </p:spPr>
          </p:pic>
        </mc:Fallback>
      </mc:AlternateContent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94535073"/>
      </p:ext>
    </p:extLst>
  </p:cSld>
  <p:clrMapOvr>
    <a:masterClrMapping/>
  </p:clrMapOvr>
  <p:transition spd="slow" advTm="16042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mmary: Some Concepts We Learned</a:t>
            </a:r>
            <a:endParaRPr lang="en-US" dirty="0"/>
          </a:p>
        </p:txBody>
      </p:sp>
      <p:sp>
        <p:nvSpPr>
          <p:cNvPr id="40966" name="Rectangle 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Decrease delay and traffic? Use caching!</a:t>
            </a:r>
          </a:p>
          <a:p>
            <a:pPr lvl="1"/>
            <a:r>
              <a:rPr lang="en-US" smtClean="0"/>
              <a:t>Name resolution </a:t>
            </a:r>
          </a:p>
          <a:p>
            <a:pPr lvl="1"/>
            <a:r>
              <a:rPr lang="en-US" smtClean="0"/>
              <a:t>Proxy Web</a:t>
            </a:r>
          </a:p>
          <a:p>
            <a:pPr lvl="2"/>
            <a:endParaRPr lang="en-US" smtClean="0"/>
          </a:p>
          <a:p>
            <a:r>
              <a:rPr lang="en-US" smtClean="0"/>
              <a:t>Too much load? Spread it on many machines! </a:t>
            </a:r>
          </a:p>
          <a:p>
            <a:pPr lvl="1"/>
            <a:r>
              <a:rPr lang="en-US" smtClean="0"/>
              <a:t>DNS name servers recursive delegation</a:t>
            </a:r>
          </a:p>
          <a:p>
            <a:pPr lvl="1"/>
            <a:r>
              <a:rPr lang="en-US" smtClean="0"/>
              <a:t>Web server 3-tier architecture</a:t>
            </a:r>
          </a:p>
          <a:p>
            <a:pPr lvl="1"/>
            <a:r>
              <a:rPr lang="en-US" smtClean="0"/>
              <a:t>Data center parallel computing</a:t>
            </a:r>
          </a:p>
          <a:p>
            <a:endParaRPr lang="en-US" smtClean="0"/>
          </a:p>
          <a:p>
            <a:r>
              <a:rPr lang="de-DE" smtClean="0"/>
              <a:t>Increase availability or reliability? Replicate!</a:t>
            </a:r>
            <a:endParaRPr lang="en-US" smtClean="0"/>
          </a:p>
          <a:p>
            <a:pPr lvl="1"/>
            <a:r>
              <a:rPr lang="en-US" smtClean="0"/>
              <a:t>DNS name server replication</a:t>
            </a:r>
          </a:p>
          <a:p>
            <a:pPr lvl="1"/>
            <a:r>
              <a:rPr lang="en-US" smtClean="0"/>
              <a:t>Content delivery networks</a:t>
            </a:r>
          </a:p>
          <a:p>
            <a:pPr lvl="1"/>
            <a:endParaRPr lang="en-US" dirty="0" smtClean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34433" y="6656398"/>
            <a:ext cx="7969251" cy="201602"/>
          </a:xfrm>
        </p:spPr>
        <p:txBody>
          <a:bodyPr/>
          <a:lstStyle/>
          <a:p>
            <a:r>
              <a:rPr lang="en-US" dirty="0" smtClean="0"/>
              <a:t>Prof. Dr.-</a:t>
            </a:r>
            <a:r>
              <a:rPr lang="en-US" dirty="0" err="1" smtClean="0"/>
              <a:t>Ing</a:t>
            </a:r>
            <a:r>
              <a:rPr lang="en-US" dirty="0" smtClean="0"/>
              <a:t>. </a:t>
            </a:r>
            <a:r>
              <a:rPr lang="en-US" dirty="0" err="1" smtClean="0"/>
              <a:t>Jochen</a:t>
            </a:r>
            <a:r>
              <a:rPr lang="en-US" dirty="0" smtClean="0"/>
              <a:t> H. Schiller    www.jochenschiller.de    Telematics - 2015/16</a:t>
            </a:r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6">
            <p14:nvContentPartPr>
              <p14:cNvPr id="2" name="Ink 1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1245960" y="3919320"/>
              <a:ext cx="3265560" cy="1107360"/>
            </p14:xfrm>
          </p:contentPart>
        </mc:Choice>
        <mc:Fallback>
          <p:pic>
            <p:nvPicPr>
              <p:cNvPr id="2" name="Ink 1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240560" y="3912840"/>
                <a:ext cx="3279240" cy="1119600"/>
              </a:xfrm>
              <a:prstGeom prst="rect">
                <a:avLst/>
              </a:prstGeom>
            </p:spPr>
          </p:pic>
        </mc:Fallback>
      </mc:AlternateContent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13348314"/>
      </p:ext>
    </p:extLst>
  </p:cSld>
  <p:clrMapOvr>
    <a:masterClrMapping/>
  </p:clrMapOvr>
  <p:transition spd="slow" advTm="1228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: Below Application Layer Protocols</a:t>
            </a:r>
            <a:endParaRPr lang="en-US" dirty="0"/>
          </a:p>
        </p:txBody>
      </p:sp>
      <p:sp>
        <p:nvSpPr>
          <p:cNvPr id="40966" name="Rectangle 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OK, we know how we can use the data delivery API</a:t>
            </a:r>
            <a:endParaRPr lang="en-US" dirty="0"/>
          </a:p>
          <a:p>
            <a:r>
              <a:rPr lang="en-US" dirty="0" smtClean="0"/>
              <a:t>But behind this API, how does it work? What’s inside the </a:t>
            </a:r>
            <a:r>
              <a:rPr lang="en-US" dirty="0" err="1" smtClean="0"/>
              <a:t>blackbox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How are bits transmitted over cables or radio?</a:t>
            </a:r>
          </a:p>
          <a:p>
            <a:pPr lvl="1"/>
            <a:r>
              <a:rPr lang="en-US" dirty="0" smtClean="0"/>
              <a:t>What do actual data packets look like in reality?</a:t>
            </a:r>
          </a:p>
          <a:p>
            <a:pPr lvl="1"/>
            <a:r>
              <a:rPr lang="en-US" dirty="0" smtClean="0"/>
              <a:t>How do data packets find their way through the network?</a:t>
            </a:r>
          </a:p>
          <a:p>
            <a:pPr lvl="1"/>
            <a:r>
              <a:rPr lang="en-US" dirty="0" smtClean="0"/>
              <a:t>What mechanisms control packet input</a:t>
            </a:r>
            <a:r>
              <a:rPr lang="en-US" dirty="0"/>
              <a:t> </a:t>
            </a:r>
            <a:r>
              <a:rPr lang="en-US" dirty="0" smtClean="0"/>
              <a:t>and output rate?</a:t>
            </a:r>
          </a:p>
          <a:p>
            <a:pPr lvl="1"/>
            <a:endParaRPr lang="en-US" dirty="0" smtClean="0"/>
          </a:p>
        </p:txBody>
      </p:sp>
      <p:graphicFrame>
        <p:nvGraphicFramePr>
          <p:cNvPr id="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6279144"/>
              </p:ext>
            </p:extLst>
          </p:nvPr>
        </p:nvGraphicFramePr>
        <p:xfrm>
          <a:off x="8217098" y="1268760"/>
          <a:ext cx="2559423" cy="2745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758" name="Visio" r:id="rId7" imgW="1045685" imgH="1232010" progId="Visio.Drawing.11">
                  <p:embed/>
                </p:oleObj>
              </mc:Choice>
              <mc:Fallback>
                <p:oleObj name="Visio" r:id="rId7" imgW="1045685" imgH="12320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7098" y="1268760"/>
                        <a:ext cx="2559423" cy="27453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ZoneTexte 4"/>
          <p:cNvSpPr txBox="1"/>
          <p:nvPr/>
        </p:nvSpPr>
        <p:spPr>
          <a:xfrm>
            <a:off x="3503713" y="1229271"/>
            <a:ext cx="1337226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>
                <a:latin typeface="+mn-lt"/>
              </a:rPr>
              <a:t>receive</a:t>
            </a:r>
            <a:r>
              <a:rPr lang="fr-FR" sz="1600" dirty="0">
                <a:latin typeface="+mn-lt"/>
              </a:rPr>
              <a:t>(port)</a:t>
            </a:r>
          </a:p>
          <a:p>
            <a:endParaRPr lang="fr-FR" dirty="0">
              <a:latin typeface="+mn-lt"/>
            </a:endParaRPr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7458417"/>
              </p:ext>
            </p:extLst>
          </p:nvPr>
        </p:nvGraphicFramePr>
        <p:xfrm>
          <a:off x="1407902" y="1124744"/>
          <a:ext cx="2887898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759" name="Visio" r:id="rId9" imgW="1027128" imgH="947618" progId="">
                  <p:embed/>
                </p:oleObj>
              </mc:Choice>
              <mc:Fallback>
                <p:oleObj name="Visio" r:id="rId9" imgW="1027128" imgH="94761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7902" y="1124744"/>
                        <a:ext cx="2887898" cy="2520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er 6"/>
          <p:cNvGrpSpPr/>
          <p:nvPr/>
        </p:nvGrpSpPr>
        <p:grpSpPr>
          <a:xfrm>
            <a:off x="4007768" y="2060848"/>
            <a:ext cx="4104456" cy="322828"/>
            <a:chOff x="2268320" y="3715970"/>
            <a:chExt cx="4203797" cy="322828"/>
          </a:xfrm>
        </p:grpSpPr>
        <p:grpSp>
          <p:nvGrpSpPr>
            <p:cNvPr id="8" name="Gruppieren 79"/>
            <p:cNvGrpSpPr/>
            <p:nvPr/>
          </p:nvGrpSpPr>
          <p:grpSpPr>
            <a:xfrm>
              <a:off x="2268320" y="3715970"/>
              <a:ext cx="3827200" cy="322263"/>
              <a:chOff x="2651388" y="3178180"/>
              <a:chExt cx="3827200" cy="322263"/>
            </a:xfrm>
          </p:grpSpPr>
          <p:grpSp>
            <p:nvGrpSpPr>
              <p:cNvPr id="10" name="Group 8"/>
              <p:cNvGrpSpPr>
                <a:grpSpLocks/>
              </p:cNvGrpSpPr>
              <p:nvPr/>
            </p:nvGrpSpPr>
            <p:grpSpPr bwMode="auto">
              <a:xfrm>
                <a:off x="2651388" y="3178180"/>
                <a:ext cx="398197" cy="322263"/>
                <a:chOff x="1860" y="1822"/>
                <a:chExt cx="272" cy="203"/>
              </a:xfrm>
            </p:grpSpPr>
            <p:sp>
              <p:nvSpPr>
                <p:cNvPr id="12" name="AutoShape 9"/>
                <p:cNvSpPr>
                  <a:spLocks noChangeArrowheads="1"/>
                </p:cNvSpPr>
                <p:nvPr/>
              </p:nvSpPr>
              <p:spPr bwMode="auto">
                <a:xfrm>
                  <a:off x="1860" y="1822"/>
                  <a:ext cx="265" cy="203"/>
                </a:xfrm>
                <a:prstGeom prst="roundRect">
                  <a:avLst>
                    <a:gd name="adj" fmla="val 12162"/>
                  </a:avLst>
                </a:prstGeom>
                <a:solidFill>
                  <a:srgbClr val="606060"/>
                </a:solidFill>
                <a:ln w="12700">
                  <a:solidFill>
                    <a:srgbClr val="60606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de-DE">
                    <a:latin typeface="+mn-lt"/>
                    <a:cs typeface="Tahoma" pitchFamily="34" charset="0"/>
                  </a:endParaRPr>
                </a:p>
              </p:txBody>
            </p:sp>
            <p:sp>
              <p:nvSpPr>
                <p:cNvPr id="13" name="Line 12"/>
                <p:cNvSpPr>
                  <a:spLocks noChangeShapeType="1"/>
                </p:cNvSpPr>
                <p:nvPr/>
              </p:nvSpPr>
              <p:spPr bwMode="auto">
                <a:xfrm>
                  <a:off x="2005" y="1836"/>
                  <a:ext cx="126" cy="0"/>
                </a:xfrm>
                <a:prstGeom prst="line">
                  <a:avLst/>
                </a:prstGeom>
                <a:noFill/>
                <a:ln w="12700">
                  <a:solidFill>
                    <a:srgbClr val="60606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de-DE">
                    <a:latin typeface="+mn-lt"/>
                    <a:cs typeface="Tahoma" pitchFamily="34" charset="0"/>
                  </a:endParaRPr>
                </a:p>
              </p:txBody>
            </p:sp>
            <p:sp>
              <p:nvSpPr>
                <p:cNvPr id="14" name="Line 13"/>
                <p:cNvSpPr>
                  <a:spLocks noChangeShapeType="1"/>
                </p:cNvSpPr>
                <p:nvPr/>
              </p:nvSpPr>
              <p:spPr bwMode="auto">
                <a:xfrm>
                  <a:off x="2005" y="1838"/>
                  <a:ext cx="127" cy="0"/>
                </a:xfrm>
                <a:prstGeom prst="line">
                  <a:avLst/>
                </a:prstGeom>
                <a:noFill/>
                <a:ln w="12700">
                  <a:solidFill>
                    <a:srgbClr val="60606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de-DE">
                    <a:latin typeface="+mn-lt"/>
                    <a:cs typeface="Tahoma" pitchFamily="34" charset="0"/>
                  </a:endParaRPr>
                </a:p>
              </p:txBody>
            </p:sp>
            <p:sp>
              <p:nvSpPr>
                <p:cNvPr id="15" name="Line 14"/>
                <p:cNvSpPr>
                  <a:spLocks noChangeShapeType="1"/>
                </p:cNvSpPr>
                <p:nvPr/>
              </p:nvSpPr>
              <p:spPr bwMode="auto">
                <a:xfrm>
                  <a:off x="2005" y="1835"/>
                  <a:ext cx="127" cy="0"/>
                </a:xfrm>
                <a:prstGeom prst="line">
                  <a:avLst/>
                </a:prstGeom>
                <a:noFill/>
                <a:ln w="12700">
                  <a:solidFill>
                    <a:srgbClr val="60606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de-DE">
                    <a:latin typeface="+mn-lt"/>
                    <a:cs typeface="Tahoma" pitchFamily="34" charset="0"/>
                  </a:endParaRPr>
                </a:p>
              </p:txBody>
            </p:sp>
          </p:grpSp>
          <p:sp>
            <p:nvSpPr>
              <p:cNvPr id="11" name="Line 58"/>
              <p:cNvSpPr>
                <a:spLocks noChangeShapeType="1"/>
              </p:cNvSpPr>
              <p:nvPr/>
            </p:nvSpPr>
            <p:spPr bwMode="auto">
              <a:xfrm>
                <a:off x="3049588" y="3333750"/>
                <a:ext cx="34290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>
                  <a:latin typeface="+mn-lt"/>
                  <a:cs typeface="Tahoma" pitchFamily="34" charset="0"/>
                </a:endParaRPr>
              </a:p>
            </p:txBody>
          </p:sp>
        </p:grpSp>
        <p:sp>
          <p:nvSpPr>
            <p:cNvPr id="9" name="AutoShape 9"/>
            <p:cNvSpPr>
              <a:spLocks noChangeArrowheads="1"/>
            </p:cNvSpPr>
            <p:nvPr/>
          </p:nvSpPr>
          <p:spPr bwMode="auto">
            <a:xfrm>
              <a:off x="6084168" y="3716535"/>
              <a:ext cx="387949" cy="322263"/>
            </a:xfrm>
            <a:prstGeom prst="roundRect">
              <a:avLst>
                <a:gd name="adj" fmla="val 12162"/>
              </a:avLst>
            </a:prstGeom>
            <a:solidFill>
              <a:srgbClr val="606060"/>
            </a:solidFill>
            <a:ln w="12700">
              <a:solidFill>
                <a:srgbClr val="60606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  <a:cs typeface="Tahoma" pitchFamily="34" charset="0"/>
              </a:endParaRPr>
            </a:p>
          </p:txBody>
        </p:sp>
      </p:grpSp>
      <p:sp>
        <p:nvSpPr>
          <p:cNvPr id="16" name="Line 58"/>
          <p:cNvSpPr>
            <a:spLocks noChangeShapeType="1"/>
          </p:cNvSpPr>
          <p:nvPr/>
        </p:nvSpPr>
        <p:spPr bwMode="auto">
          <a:xfrm>
            <a:off x="3575721" y="1772816"/>
            <a:ext cx="520735" cy="36004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latin typeface="+mn-lt"/>
              <a:cs typeface="Tahoma" pitchFamily="34" charset="0"/>
            </a:endParaRPr>
          </a:p>
        </p:txBody>
      </p:sp>
      <p:sp>
        <p:nvSpPr>
          <p:cNvPr id="17" name="Line 58"/>
          <p:cNvSpPr>
            <a:spLocks noChangeShapeType="1"/>
          </p:cNvSpPr>
          <p:nvPr/>
        </p:nvSpPr>
        <p:spPr bwMode="auto">
          <a:xfrm>
            <a:off x="3575721" y="2060848"/>
            <a:ext cx="504056" cy="144016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latin typeface="+mn-lt"/>
              <a:cs typeface="Tahoma" pitchFamily="34" charset="0"/>
            </a:endParaRPr>
          </a:p>
        </p:txBody>
      </p:sp>
      <p:sp>
        <p:nvSpPr>
          <p:cNvPr id="18" name="Line 58"/>
          <p:cNvSpPr>
            <a:spLocks noChangeShapeType="1"/>
          </p:cNvSpPr>
          <p:nvPr/>
        </p:nvSpPr>
        <p:spPr bwMode="auto">
          <a:xfrm flipV="1">
            <a:off x="3503712" y="2276872"/>
            <a:ext cx="576064" cy="28803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latin typeface="+mn-lt"/>
              <a:cs typeface="Tahoma" pitchFamily="34" charset="0"/>
            </a:endParaRPr>
          </a:p>
        </p:txBody>
      </p:sp>
      <p:sp>
        <p:nvSpPr>
          <p:cNvPr id="19" name="Line 58"/>
          <p:cNvSpPr>
            <a:spLocks noChangeShapeType="1"/>
          </p:cNvSpPr>
          <p:nvPr/>
        </p:nvSpPr>
        <p:spPr bwMode="auto">
          <a:xfrm flipH="1">
            <a:off x="8040216" y="1916832"/>
            <a:ext cx="216024" cy="216024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latin typeface="+mn-lt"/>
              <a:cs typeface="Tahoma" pitchFamily="34" charset="0"/>
            </a:endParaRPr>
          </a:p>
        </p:txBody>
      </p:sp>
      <p:sp>
        <p:nvSpPr>
          <p:cNvPr id="20" name="Line 58"/>
          <p:cNvSpPr>
            <a:spLocks noChangeShapeType="1"/>
          </p:cNvSpPr>
          <p:nvPr/>
        </p:nvSpPr>
        <p:spPr bwMode="auto">
          <a:xfrm flipH="1">
            <a:off x="8040218" y="2204864"/>
            <a:ext cx="43204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latin typeface="+mn-lt"/>
              <a:cs typeface="Tahoma" pitchFamily="34" charset="0"/>
            </a:endParaRPr>
          </a:p>
        </p:txBody>
      </p:sp>
      <p:sp>
        <p:nvSpPr>
          <p:cNvPr id="21" name="Line 58"/>
          <p:cNvSpPr>
            <a:spLocks noChangeShapeType="1"/>
          </p:cNvSpPr>
          <p:nvPr/>
        </p:nvSpPr>
        <p:spPr bwMode="auto">
          <a:xfrm flipH="1" flipV="1">
            <a:off x="8040216" y="2276872"/>
            <a:ext cx="288032" cy="216024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latin typeface="+mn-lt"/>
              <a:cs typeface="Tahoma" pitchFamily="34" charset="0"/>
            </a:endParaRPr>
          </a:p>
        </p:txBody>
      </p:sp>
      <p:sp>
        <p:nvSpPr>
          <p:cNvPr id="22" name="Line 58"/>
          <p:cNvSpPr>
            <a:spLocks noChangeShapeType="1"/>
          </p:cNvSpPr>
          <p:nvPr/>
        </p:nvSpPr>
        <p:spPr bwMode="auto">
          <a:xfrm flipH="1" flipV="1">
            <a:off x="7968208" y="2348880"/>
            <a:ext cx="72008" cy="216024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latin typeface="+mn-lt"/>
              <a:cs typeface="Tahoma" pitchFamily="34" charset="0"/>
            </a:endParaRPr>
          </a:p>
        </p:txBody>
      </p:sp>
      <p:sp>
        <p:nvSpPr>
          <p:cNvPr id="23" name="Line 58"/>
          <p:cNvSpPr>
            <a:spLocks noChangeShapeType="1"/>
          </p:cNvSpPr>
          <p:nvPr/>
        </p:nvSpPr>
        <p:spPr bwMode="auto">
          <a:xfrm flipH="1">
            <a:off x="3935761" y="2276872"/>
            <a:ext cx="216024" cy="36004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latin typeface="+mn-lt"/>
              <a:cs typeface="Tahoma" pitchFamily="34" charset="0"/>
            </a:endParaRPr>
          </a:p>
        </p:txBody>
      </p:sp>
      <p:sp>
        <p:nvSpPr>
          <p:cNvPr id="24" name="Line 58"/>
          <p:cNvSpPr>
            <a:spLocks noChangeShapeType="1"/>
          </p:cNvSpPr>
          <p:nvPr/>
        </p:nvSpPr>
        <p:spPr bwMode="auto">
          <a:xfrm flipH="1">
            <a:off x="7968205" y="1844824"/>
            <a:ext cx="72010" cy="28803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latin typeface="+mn-lt"/>
              <a:cs typeface="Tahoma" pitchFamily="34" charset="0"/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7536160" y="3356993"/>
            <a:ext cx="3112050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/>
              <a:t>send</a:t>
            </a:r>
            <a:r>
              <a:rPr lang="fr-FR" sz="1600" dirty="0"/>
              <a:t>(IP </a:t>
            </a:r>
            <a:r>
              <a:rPr lang="fr-FR" sz="1600" dirty="0" err="1"/>
              <a:t>address</a:t>
            </a:r>
            <a:r>
              <a:rPr lang="fr-FR" sz="1600" dirty="0"/>
              <a:t>, port, data)</a:t>
            </a:r>
          </a:p>
          <a:p>
            <a:endParaRPr lang="fr-FR" dirty="0"/>
          </a:p>
        </p:txBody>
      </p:sp>
      <p:sp>
        <p:nvSpPr>
          <p:cNvPr id="31" name="ZoneTexte 30"/>
          <p:cNvSpPr txBox="1"/>
          <p:nvPr/>
        </p:nvSpPr>
        <p:spPr>
          <a:xfrm>
            <a:off x="5519936" y="1713582"/>
            <a:ext cx="136030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+mn-lt"/>
              </a:rPr>
              <a:t>Virtual Pipe</a:t>
            </a:r>
          </a:p>
          <a:p>
            <a:endParaRPr lang="fr-FR" dirty="0">
              <a:latin typeface="+mn-lt"/>
            </a:endParaRPr>
          </a:p>
          <a:p>
            <a:r>
              <a:rPr lang="fr-FR" dirty="0" smtClean="0">
                <a:latin typeface="+mn-lt"/>
              </a:rPr>
              <a:t> (Internet)</a:t>
            </a:r>
            <a:endParaRPr lang="fr-FR" dirty="0">
              <a:latin typeface="+mn-lt"/>
            </a:endParaRPr>
          </a:p>
        </p:txBody>
      </p:sp>
      <p:sp>
        <p:nvSpPr>
          <p:cNvPr id="27" name="Cloud"/>
          <p:cNvSpPr>
            <a:spLocks noChangeAspect="1" noEditPoints="1" noChangeArrowheads="1"/>
          </p:cNvSpPr>
          <p:nvPr/>
        </p:nvSpPr>
        <p:spPr bwMode="auto">
          <a:xfrm>
            <a:off x="5303912" y="1700808"/>
            <a:ext cx="1869586" cy="1008112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BE7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+mn-lt"/>
              </a:rPr>
              <a:t> Internet</a:t>
            </a:r>
            <a:endParaRPr lang="de-DE" dirty="0">
              <a:latin typeface="+mn-lt"/>
            </a:endParaRPr>
          </a:p>
        </p:txBody>
      </p:sp>
      <p:sp>
        <p:nvSpPr>
          <p:cNvPr id="28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34433" y="6656398"/>
            <a:ext cx="7969251" cy="201602"/>
          </a:xfrm>
        </p:spPr>
        <p:txBody>
          <a:bodyPr/>
          <a:lstStyle/>
          <a:p>
            <a:r>
              <a:rPr lang="en-US" dirty="0" smtClean="0"/>
              <a:t>Prof. Dr.-</a:t>
            </a:r>
            <a:r>
              <a:rPr lang="en-US" dirty="0" err="1" smtClean="0"/>
              <a:t>Ing</a:t>
            </a:r>
            <a:r>
              <a:rPr lang="en-US" dirty="0" smtClean="0"/>
              <a:t>. </a:t>
            </a:r>
            <a:r>
              <a:rPr lang="en-US" dirty="0" err="1" smtClean="0"/>
              <a:t>Jochen</a:t>
            </a:r>
            <a:r>
              <a:rPr lang="en-US" dirty="0" smtClean="0"/>
              <a:t> H. Schiller    www.jochenschiller.de    Telematics - 2015/16</a:t>
            </a:r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11">
            <p14:nvContentPartPr>
              <p14:cNvPr id="2" name="Ink 1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6036480" y="3640320"/>
              <a:ext cx="5235120" cy="2564640"/>
            </p14:xfrm>
          </p:contentPart>
        </mc:Choice>
        <mc:Fallback>
          <p:pic>
            <p:nvPicPr>
              <p:cNvPr id="2" name="Ink 1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6031080" y="3636720"/>
                <a:ext cx="5247720" cy="2571120"/>
              </a:xfrm>
              <a:prstGeom prst="rect">
                <a:avLst/>
              </a:prstGeom>
            </p:spPr>
          </p:pic>
        </mc:Fallback>
      </mc:AlternateContent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927804571"/>
      </p:ext>
    </p:extLst>
  </p:cSld>
  <p:clrMapOvr>
    <a:masterClrMapping/>
  </p:clrMapOvr>
  <p:transition spd="slow" advTm="15787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2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ourse Organ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 smtClean="0"/>
          </a:p>
          <a:p>
            <a:r>
              <a:rPr lang="fr-FR" dirty="0" smtClean="0"/>
              <a:t>The Internet as a </a:t>
            </a:r>
            <a:r>
              <a:rPr lang="fr-FR" dirty="0" err="1" smtClean="0"/>
              <a:t>Blackbox</a:t>
            </a:r>
            <a:r>
              <a:rPr lang="fr-FR" dirty="0" smtClean="0"/>
              <a:t>: Applications </a:t>
            </a:r>
          </a:p>
          <a:p>
            <a:pPr lvl="1"/>
            <a:r>
              <a:rPr lang="fr-FR" dirty="0" smtClean="0"/>
              <a:t>Basic </a:t>
            </a:r>
            <a:r>
              <a:rPr lang="fr-FR" dirty="0" err="1" smtClean="0"/>
              <a:t>terminology</a:t>
            </a:r>
            <a:r>
              <a:rPr lang="fr-FR" dirty="0" smtClean="0"/>
              <a:t> &amp; concepts (</a:t>
            </a:r>
            <a:r>
              <a:rPr lang="fr-FR" dirty="0" err="1" smtClean="0"/>
              <a:t>protocols</a:t>
            </a:r>
            <a:r>
              <a:rPr lang="fr-FR" dirty="0" smtClean="0"/>
              <a:t>, API…)</a:t>
            </a:r>
          </a:p>
          <a:p>
            <a:pPr lvl="1"/>
            <a:r>
              <a:rPr lang="fr-FR" dirty="0" smtClean="0"/>
              <a:t>Dive </a:t>
            </a:r>
            <a:r>
              <a:rPr lang="fr-FR" dirty="0" err="1" smtClean="0"/>
              <a:t>into</a:t>
            </a:r>
            <a:r>
              <a:rPr lang="fr-FR" dirty="0" smtClean="0"/>
              <a:t> DNS, Email, HTTP, SNMP &amp; </a:t>
            </a:r>
            <a:r>
              <a:rPr lang="fr-FR" dirty="0" err="1" smtClean="0"/>
              <a:t>their</a:t>
            </a:r>
            <a:r>
              <a:rPr lang="fr-FR" dirty="0" smtClean="0"/>
              <a:t> interface to the </a:t>
            </a:r>
            <a:r>
              <a:rPr lang="fr-FR" dirty="0" err="1" smtClean="0"/>
              <a:t>blackbox</a:t>
            </a:r>
            <a:endParaRPr lang="fr-FR" dirty="0" smtClean="0"/>
          </a:p>
          <a:p>
            <a:endParaRPr lang="fr-FR" dirty="0" smtClean="0"/>
          </a:p>
          <a:p>
            <a:r>
              <a:rPr lang="fr-FR" dirty="0" err="1" smtClean="0"/>
              <a:t>Opening</a:t>
            </a:r>
            <a:r>
              <a:rPr lang="fr-FR" dirty="0" smtClean="0"/>
              <a:t> the </a:t>
            </a:r>
            <a:r>
              <a:rPr lang="fr-FR" dirty="0" err="1" smtClean="0"/>
              <a:t>Blackbox</a:t>
            </a:r>
            <a:r>
              <a:rPr lang="fr-FR" dirty="0" smtClean="0"/>
              <a:t>: The IP Protocol </a:t>
            </a:r>
            <a:r>
              <a:rPr lang="fr-FR" dirty="0" err="1" smtClean="0"/>
              <a:t>Stack</a:t>
            </a:r>
            <a:endParaRPr lang="fr-FR" dirty="0" smtClean="0"/>
          </a:p>
          <a:p>
            <a:pPr lvl="1"/>
            <a:r>
              <a:rPr lang="fr-FR" dirty="0" smtClean="0"/>
              <a:t>Basic </a:t>
            </a:r>
            <a:r>
              <a:rPr lang="fr-FR" dirty="0" err="1" smtClean="0"/>
              <a:t>terminology</a:t>
            </a:r>
            <a:r>
              <a:rPr lang="fr-FR" dirty="0" smtClean="0"/>
              <a:t> &amp; concepts (</a:t>
            </a:r>
            <a:r>
              <a:rPr lang="fr-FR" dirty="0" err="1" smtClean="0"/>
              <a:t>layers</a:t>
            </a:r>
            <a:r>
              <a:rPr lang="fr-FR" dirty="0" smtClean="0"/>
              <a:t>, standard </a:t>
            </a:r>
            <a:r>
              <a:rPr lang="fr-FR" dirty="0" err="1" smtClean="0"/>
              <a:t>stack</a:t>
            </a:r>
            <a:r>
              <a:rPr lang="fr-FR" dirty="0" smtClean="0"/>
              <a:t>…)</a:t>
            </a:r>
          </a:p>
          <a:p>
            <a:pPr lvl="1"/>
            <a:r>
              <a:rPr lang="fr-FR" dirty="0" smtClean="0"/>
              <a:t>Dive </a:t>
            </a:r>
            <a:r>
              <a:rPr lang="fr-FR" dirty="0" err="1" smtClean="0"/>
              <a:t>into</a:t>
            </a:r>
            <a:r>
              <a:rPr lang="fr-FR" dirty="0" smtClean="0"/>
              <a:t> </a:t>
            </a:r>
            <a:r>
              <a:rPr lang="fr-FR" dirty="0" err="1" smtClean="0"/>
              <a:t>each</a:t>
            </a:r>
            <a:r>
              <a:rPr lang="fr-FR" dirty="0" smtClean="0"/>
              <a:t> </a:t>
            </a:r>
            <a:r>
              <a:rPr lang="fr-FR" dirty="0" err="1" smtClean="0"/>
              <a:t>layers</a:t>
            </a:r>
            <a:endParaRPr lang="fr-FR" dirty="0" smtClean="0"/>
          </a:p>
          <a:p>
            <a:endParaRPr lang="fr-FR" dirty="0" smtClean="0"/>
          </a:p>
          <a:p>
            <a:r>
              <a:rPr lang="fr-FR" dirty="0" smtClean="0"/>
              <a:t>New trends in the </a:t>
            </a:r>
            <a:r>
              <a:rPr lang="fr-FR" dirty="0" err="1" smtClean="0"/>
              <a:t>domain</a:t>
            </a:r>
            <a:r>
              <a:rPr lang="fr-FR" dirty="0" smtClean="0"/>
              <a:t> of computer networks</a:t>
            </a:r>
            <a:endParaRPr lang="fr-F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5">
            <p14:nvContentPartPr>
              <p14:cNvPr id="5" name="Ink 4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5554800" y="1334880"/>
              <a:ext cx="2243520" cy="869760"/>
            </p14:xfrm>
          </p:contentPart>
        </mc:Choice>
        <mc:Fallback>
          <p:pic>
            <p:nvPicPr>
              <p:cNvPr id="5" name="Ink 4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551200" y="1329480"/>
                <a:ext cx="2252160" cy="882000"/>
              </a:xfrm>
              <a:prstGeom prst="rect">
                <a:avLst/>
              </a:prstGeom>
            </p:spPr>
          </p:pic>
        </mc:Fallback>
      </mc:AlternateContent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6768875"/>
      </p:ext>
    </p:extLst>
  </p:cSld>
  <p:clrMapOvr>
    <a:masterClrMapping/>
  </p:clrMapOvr>
  <p:transition spd="slow" advTm="870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ourse </a:t>
            </a:r>
            <a:r>
              <a:rPr lang="fr-FR" dirty="0" err="1" smtClean="0"/>
              <a:t>Organ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  <a:p>
            <a:r>
              <a:rPr lang="fr-FR" dirty="0" smtClean="0"/>
              <a:t>The Internet as a </a:t>
            </a:r>
            <a:r>
              <a:rPr lang="fr-FR" dirty="0" err="1"/>
              <a:t>B</a:t>
            </a:r>
            <a:r>
              <a:rPr lang="fr-FR" dirty="0" err="1" smtClean="0"/>
              <a:t>lackbox</a:t>
            </a:r>
            <a:r>
              <a:rPr lang="fr-FR" dirty="0" smtClean="0"/>
              <a:t>: Applications </a:t>
            </a:r>
          </a:p>
          <a:p>
            <a:pPr lvl="1"/>
            <a:r>
              <a:rPr lang="fr-FR" dirty="0" smtClean="0"/>
              <a:t>Basic </a:t>
            </a:r>
            <a:r>
              <a:rPr lang="fr-FR" dirty="0" err="1" smtClean="0"/>
              <a:t>terminology</a:t>
            </a:r>
            <a:r>
              <a:rPr lang="fr-FR" dirty="0" smtClean="0"/>
              <a:t> &amp; concepts (</a:t>
            </a:r>
            <a:r>
              <a:rPr lang="fr-FR" dirty="0" err="1" smtClean="0"/>
              <a:t>protocols</a:t>
            </a:r>
            <a:r>
              <a:rPr lang="fr-FR" dirty="0" smtClean="0"/>
              <a:t>, API…)</a:t>
            </a:r>
          </a:p>
          <a:p>
            <a:pPr lvl="1"/>
            <a:r>
              <a:rPr lang="fr-FR" dirty="0" smtClean="0"/>
              <a:t>Dive </a:t>
            </a:r>
            <a:r>
              <a:rPr lang="fr-FR" dirty="0" err="1" smtClean="0"/>
              <a:t>into</a:t>
            </a:r>
            <a:r>
              <a:rPr lang="fr-FR" dirty="0" smtClean="0"/>
              <a:t> DNS, Email, HTTP, SNMP &amp; </a:t>
            </a:r>
            <a:r>
              <a:rPr lang="fr-FR" dirty="0" err="1" smtClean="0"/>
              <a:t>their</a:t>
            </a:r>
            <a:r>
              <a:rPr lang="fr-FR" dirty="0" smtClean="0"/>
              <a:t> interface to the </a:t>
            </a:r>
            <a:r>
              <a:rPr lang="fr-FR" dirty="0" err="1" smtClean="0"/>
              <a:t>blackbox</a:t>
            </a:r>
            <a:endParaRPr lang="fr-FR" dirty="0"/>
          </a:p>
          <a:p>
            <a:endParaRPr lang="fr-FR" dirty="0"/>
          </a:p>
          <a:p>
            <a:r>
              <a:rPr lang="fr-FR" dirty="0" err="1" smtClean="0"/>
              <a:t>Opening</a:t>
            </a:r>
            <a:r>
              <a:rPr lang="fr-FR" dirty="0" smtClean="0"/>
              <a:t> the </a:t>
            </a:r>
            <a:r>
              <a:rPr lang="fr-FR" dirty="0" err="1"/>
              <a:t>B</a:t>
            </a:r>
            <a:r>
              <a:rPr lang="fr-FR" dirty="0" err="1" smtClean="0"/>
              <a:t>lackbox</a:t>
            </a:r>
            <a:r>
              <a:rPr lang="fr-FR" dirty="0" smtClean="0"/>
              <a:t>: The IP Protocol </a:t>
            </a:r>
            <a:r>
              <a:rPr lang="fr-FR" dirty="0" err="1" smtClean="0"/>
              <a:t>Stack</a:t>
            </a:r>
            <a:endParaRPr lang="fr-FR" dirty="0" smtClean="0"/>
          </a:p>
          <a:p>
            <a:pPr lvl="1"/>
            <a:r>
              <a:rPr lang="fr-FR" b="1" dirty="0" smtClean="0">
                <a:solidFill>
                  <a:srgbClr val="0000CC"/>
                </a:solidFill>
              </a:rPr>
              <a:t>Basic </a:t>
            </a:r>
            <a:r>
              <a:rPr lang="fr-FR" b="1" dirty="0" err="1" smtClean="0">
                <a:solidFill>
                  <a:srgbClr val="0000CC"/>
                </a:solidFill>
              </a:rPr>
              <a:t>terminology</a:t>
            </a:r>
            <a:r>
              <a:rPr lang="fr-FR" b="1" dirty="0" smtClean="0">
                <a:solidFill>
                  <a:srgbClr val="0000CC"/>
                </a:solidFill>
              </a:rPr>
              <a:t> &amp; concepts (</a:t>
            </a:r>
            <a:r>
              <a:rPr lang="fr-FR" b="1" dirty="0" err="1" smtClean="0">
                <a:solidFill>
                  <a:srgbClr val="0000CC"/>
                </a:solidFill>
              </a:rPr>
              <a:t>layers</a:t>
            </a:r>
            <a:r>
              <a:rPr lang="fr-FR" b="1" dirty="0" smtClean="0">
                <a:solidFill>
                  <a:srgbClr val="0000CC"/>
                </a:solidFill>
              </a:rPr>
              <a:t>, standard </a:t>
            </a:r>
            <a:r>
              <a:rPr lang="fr-FR" b="1" dirty="0" err="1" smtClean="0">
                <a:solidFill>
                  <a:srgbClr val="0000CC"/>
                </a:solidFill>
              </a:rPr>
              <a:t>stack</a:t>
            </a:r>
            <a:r>
              <a:rPr lang="fr-FR" b="1" dirty="0" smtClean="0">
                <a:solidFill>
                  <a:srgbClr val="0000CC"/>
                </a:solidFill>
              </a:rPr>
              <a:t>…)</a:t>
            </a:r>
          </a:p>
          <a:p>
            <a:pPr lvl="1"/>
            <a:r>
              <a:rPr lang="fr-FR" dirty="0" smtClean="0"/>
              <a:t>Dive </a:t>
            </a:r>
            <a:r>
              <a:rPr lang="fr-FR" dirty="0" err="1" smtClean="0"/>
              <a:t>into</a:t>
            </a:r>
            <a:r>
              <a:rPr lang="fr-FR" dirty="0" smtClean="0"/>
              <a:t> </a:t>
            </a:r>
            <a:r>
              <a:rPr lang="fr-FR" dirty="0" err="1" smtClean="0"/>
              <a:t>each</a:t>
            </a:r>
            <a:r>
              <a:rPr lang="fr-FR" dirty="0" smtClean="0"/>
              <a:t> </a:t>
            </a:r>
            <a:r>
              <a:rPr lang="fr-FR" dirty="0" err="1" smtClean="0"/>
              <a:t>layers</a:t>
            </a:r>
            <a:endParaRPr lang="fr-FR" dirty="0" smtClean="0"/>
          </a:p>
          <a:p>
            <a:endParaRPr lang="fr-FR" dirty="0"/>
          </a:p>
          <a:p>
            <a:r>
              <a:rPr lang="fr-FR" dirty="0" smtClean="0"/>
              <a:t>New trends in the </a:t>
            </a:r>
            <a:r>
              <a:rPr lang="fr-FR" dirty="0" err="1" smtClean="0"/>
              <a:t>domain</a:t>
            </a:r>
            <a:r>
              <a:rPr lang="fr-FR" dirty="0" smtClean="0"/>
              <a:t> of computer networks</a:t>
            </a:r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Prof. Dr.-</a:t>
            </a:r>
            <a:r>
              <a:rPr lang="en-US" dirty="0" err="1" smtClean="0"/>
              <a:t>Ing</a:t>
            </a:r>
            <a:r>
              <a:rPr lang="en-US" dirty="0" smtClean="0"/>
              <a:t>. </a:t>
            </a:r>
            <a:r>
              <a:rPr lang="en-US" dirty="0" err="1" smtClean="0"/>
              <a:t>Jochen</a:t>
            </a:r>
            <a:r>
              <a:rPr lang="en-US" dirty="0" smtClean="0"/>
              <a:t> H. Schiller    www.jochenschiller.de    Telematics - 2015/16</a:t>
            </a:r>
            <a:endParaRPr lang="en-US" dirty="0"/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7738022"/>
      </p:ext>
    </p:extLst>
  </p:cSld>
  <p:clrMapOvr>
    <a:masterClrMapping/>
  </p:clrMapOvr>
  <p:transition spd="slow" advTm="6685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mplementing Network Management – Requirements</a:t>
            </a:r>
            <a:endParaRPr lang="en-US" dirty="0"/>
          </a:p>
        </p:txBody>
      </p:sp>
      <p:sp>
        <p:nvSpPr>
          <p:cNvPr id="81" name="Inhaltsplatzhalter 80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b="1" dirty="0" smtClean="0"/>
              <a:t>Goals of network management</a:t>
            </a:r>
          </a:p>
          <a:p>
            <a:pPr lvl="1"/>
            <a:r>
              <a:rPr lang="en-US" dirty="0" smtClean="0"/>
              <a:t>Monitoring of network equipment</a:t>
            </a:r>
          </a:p>
          <a:p>
            <a:pPr lvl="1"/>
            <a:r>
              <a:rPr lang="en-US" dirty="0" smtClean="0"/>
              <a:t>Statistics of network usage</a:t>
            </a:r>
          </a:p>
          <a:p>
            <a:pPr lvl="1"/>
            <a:r>
              <a:rPr lang="en-US" dirty="0" smtClean="0"/>
              <a:t>Remote diagnostics</a:t>
            </a:r>
          </a:p>
          <a:p>
            <a:pPr lvl="1"/>
            <a:r>
              <a:rPr lang="en-US" dirty="0" smtClean="0"/>
              <a:t>Protected and safe networking</a:t>
            </a:r>
          </a:p>
          <a:p>
            <a:pPr lvl="1"/>
            <a:r>
              <a:rPr lang="en-US" dirty="0" smtClean="0"/>
              <a:t>Efficient (inter)networking</a:t>
            </a:r>
          </a:p>
          <a:p>
            <a:pPr lvl="1"/>
            <a:r>
              <a:rPr lang="en-US" dirty="0" smtClean="0"/>
              <a:t>Simple model of network status</a:t>
            </a:r>
          </a:p>
          <a:p>
            <a:pPr lvl="1"/>
            <a:r>
              <a:rPr lang="en-US" dirty="0" smtClean="0"/>
              <a:t>Gather data for network planning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hould be achieved remotely over the existing network!</a:t>
            </a:r>
          </a:p>
          <a:p>
            <a:endParaRPr lang="en-US" dirty="0"/>
          </a:p>
          <a:p>
            <a:r>
              <a:rPr lang="en-US" dirty="0" smtClean="0"/>
              <a:t>We need a protocol above IP!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b="1" dirty="0" smtClean="0"/>
              <a:t>What requires network mgmt.?</a:t>
            </a:r>
          </a:p>
          <a:p>
            <a:r>
              <a:rPr lang="en-US" dirty="0" smtClean="0"/>
              <a:t>Users &amp; authorization</a:t>
            </a:r>
          </a:p>
          <a:p>
            <a:pPr lvl="1"/>
            <a:r>
              <a:rPr lang="en-US" dirty="0" smtClean="0"/>
              <a:t>Authentication and identification </a:t>
            </a:r>
          </a:p>
          <a:p>
            <a:pPr lvl="1"/>
            <a:r>
              <a:rPr lang="en-US" dirty="0" smtClean="0"/>
              <a:t>Addressing</a:t>
            </a:r>
          </a:p>
          <a:p>
            <a:pPr lvl="1"/>
            <a:r>
              <a:rPr lang="en-US" dirty="0" smtClean="0"/>
              <a:t>Roaming profiles and services</a:t>
            </a:r>
          </a:p>
          <a:p>
            <a:r>
              <a:rPr lang="en-US" dirty="0" smtClean="0"/>
              <a:t>Applications &amp; services</a:t>
            </a:r>
          </a:p>
          <a:p>
            <a:pPr lvl="1"/>
            <a:r>
              <a:rPr lang="en-US" dirty="0" smtClean="0"/>
              <a:t>Mail, DNS, …</a:t>
            </a:r>
          </a:p>
          <a:p>
            <a:pPr lvl="1"/>
            <a:r>
              <a:rPr lang="en-US" dirty="0" smtClean="0"/>
              <a:t>IP telephony, broadcasting</a:t>
            </a:r>
          </a:p>
          <a:p>
            <a:r>
              <a:rPr lang="en-US" dirty="0" smtClean="0"/>
              <a:t>Devices &amp; infrastructure</a:t>
            </a:r>
          </a:p>
          <a:p>
            <a:pPr lvl="1"/>
            <a:r>
              <a:rPr lang="en-US" dirty="0" smtClean="0"/>
              <a:t>Routers, switches, server …</a:t>
            </a:r>
          </a:p>
          <a:p>
            <a:pPr lvl="1"/>
            <a:r>
              <a:rPr lang="en-US" dirty="0" smtClean="0"/>
              <a:t>Bandwidth, buffers, policies</a:t>
            </a:r>
          </a:p>
          <a:p>
            <a:endParaRPr lang="en-US" dirty="0" smtClean="0"/>
          </a:p>
          <a:p>
            <a:r>
              <a:rPr lang="en-US" dirty="0" smtClean="0"/>
              <a:t>Heterogeneous information sources.</a:t>
            </a:r>
          </a:p>
          <a:p>
            <a:endParaRPr lang="en-US" dirty="0" smtClean="0"/>
          </a:p>
          <a:p>
            <a:r>
              <a:rPr lang="en-US" dirty="0" smtClean="0"/>
              <a:t>System-independent description of the information structure needed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36470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About SNMP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b="1" dirty="0" smtClean="0">
                <a:solidFill>
                  <a:srgbClr val="0000CC"/>
                </a:solidFill>
              </a:rPr>
              <a:t>Protocol Overview</a:t>
            </a:r>
            <a:endParaRPr lang="en-US" b="1" dirty="0">
              <a:solidFill>
                <a:srgbClr val="0000CC"/>
              </a:solidFill>
            </a:endParaRPr>
          </a:p>
          <a:p>
            <a:pPr lvl="1"/>
            <a:r>
              <a:rPr lang="en-US" dirty="0"/>
              <a:t>Managed Objects</a:t>
            </a:r>
          </a:p>
          <a:p>
            <a:pPr lvl="1"/>
            <a:r>
              <a:rPr lang="en-US" dirty="0"/>
              <a:t>SNMP </a:t>
            </a:r>
            <a:r>
              <a:rPr lang="en-US" dirty="0" smtClean="0"/>
              <a:t>Operations</a:t>
            </a:r>
          </a:p>
          <a:p>
            <a:pPr lvl="1"/>
            <a:r>
              <a:rPr lang="en-US" dirty="0"/>
              <a:t>Abstract Representation of Heterogeneous </a:t>
            </a:r>
            <a:r>
              <a:rPr lang="en-US" dirty="0" smtClean="0"/>
              <a:t>Data</a:t>
            </a:r>
            <a:endParaRPr lang="en-US" dirty="0"/>
          </a:p>
          <a:p>
            <a:pPr lvl="1"/>
            <a:r>
              <a:rPr lang="en-US" dirty="0"/>
              <a:t>Tool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1323183"/>
      </p:ext>
    </p:extLst>
  </p:cSld>
  <p:clrMapOvr>
    <a:masterClrMapping/>
  </p:clrMapOvr>
  <p:transition spd="slow" advTm="1631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 Network Management Protocol (SNMP)</a:t>
            </a:r>
            <a:endParaRPr lang="en-US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Objectives of SNMP</a:t>
            </a:r>
            <a:endParaRPr lang="en-US" dirty="0"/>
          </a:p>
          <a:p>
            <a:r>
              <a:rPr lang="en-US" dirty="0" smtClean="0"/>
              <a:t>SNMP allows management of devices and services</a:t>
            </a:r>
          </a:p>
          <a:p>
            <a:r>
              <a:rPr lang="en-US" dirty="0" smtClean="0"/>
              <a:t>Use a simple datagram service</a:t>
            </a:r>
          </a:p>
          <a:p>
            <a:endParaRPr lang="en-US" dirty="0" smtClean="0"/>
          </a:p>
          <a:p>
            <a:r>
              <a:rPr lang="en-US" b="1" dirty="0"/>
              <a:t>N</a:t>
            </a:r>
            <a:r>
              <a:rPr lang="en-US" b="1" dirty="0" smtClean="0"/>
              <a:t>etwork management framework with SNMP</a:t>
            </a:r>
          </a:p>
          <a:p>
            <a:r>
              <a:rPr lang="en-US" b="1" dirty="0" smtClean="0"/>
              <a:t>Client-Server </a:t>
            </a:r>
            <a:r>
              <a:rPr lang="en-US" dirty="0" smtClean="0"/>
              <a:t>architecture (but many more servers than clients!)</a:t>
            </a:r>
            <a:endParaRPr lang="en-US" b="1" dirty="0" smtClean="0"/>
          </a:p>
          <a:p>
            <a:pPr lvl="1"/>
            <a:r>
              <a:rPr lang="en-US" b="1" dirty="0" smtClean="0"/>
              <a:t>Agent</a:t>
            </a:r>
            <a:r>
              <a:rPr lang="en-US" dirty="0" smtClean="0"/>
              <a:t>: process continuously running on each managed node collecting information about the device it is running on.</a:t>
            </a:r>
          </a:p>
          <a:p>
            <a:pPr lvl="1"/>
            <a:r>
              <a:rPr lang="en-US" b="1" dirty="0" smtClean="0"/>
              <a:t>Manager</a:t>
            </a:r>
            <a:r>
              <a:rPr lang="en-US" dirty="0" smtClean="0"/>
              <a:t>: process running intermittently on a management workstation that requests information about devices on the network.</a:t>
            </a:r>
          </a:p>
          <a:p>
            <a:r>
              <a:rPr lang="en-US" b="1" dirty="0" smtClean="0"/>
              <a:t>Proxy agent</a:t>
            </a:r>
            <a:r>
              <a:rPr lang="en-US" dirty="0" smtClean="0"/>
              <a:t>: process integrating non-SNMP capable systems</a:t>
            </a:r>
          </a:p>
          <a:p>
            <a:r>
              <a:rPr lang="en-US" b="1" dirty="0" smtClean="0"/>
              <a:t>Meta description</a:t>
            </a:r>
            <a:r>
              <a:rPr lang="en-US" dirty="0" smtClean="0"/>
              <a:t> of management information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 dirty="0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24849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cribing and Accessing Management Information </a:t>
            </a:r>
            <a:endParaRPr lang="en-US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Describing Management Information</a:t>
            </a:r>
          </a:p>
          <a:p>
            <a:r>
              <a:rPr lang="en-US" b="1" dirty="0" smtClean="0"/>
              <a:t>SMI</a:t>
            </a:r>
            <a:r>
              <a:rPr lang="en-US" dirty="0" smtClean="0"/>
              <a:t>: Structure of Management Information</a:t>
            </a:r>
          </a:p>
          <a:p>
            <a:pPr lvl="1"/>
            <a:r>
              <a:rPr lang="en-US" dirty="0" smtClean="0"/>
              <a:t>Rules specifying how the monitored information is structured</a:t>
            </a:r>
          </a:p>
          <a:p>
            <a:pPr lvl="1"/>
            <a:r>
              <a:rPr lang="en-US" dirty="0"/>
              <a:t>F</a:t>
            </a:r>
            <a:r>
              <a:rPr lang="en-US" dirty="0" smtClean="0"/>
              <a:t>ormat used to define objects that the SNMP protocol accesses over the network</a:t>
            </a:r>
          </a:p>
          <a:p>
            <a:r>
              <a:rPr lang="en-US" b="1" dirty="0" smtClean="0"/>
              <a:t>MIB</a:t>
            </a:r>
            <a:r>
              <a:rPr lang="en-US" dirty="0" smtClean="0"/>
              <a:t>: Management Information Base</a:t>
            </a:r>
          </a:p>
          <a:p>
            <a:pPr lvl="1"/>
            <a:r>
              <a:rPr lang="en-US" dirty="0" smtClean="0"/>
              <a:t>Open concept for data storage</a:t>
            </a:r>
          </a:p>
          <a:p>
            <a:pPr lvl="1"/>
            <a:r>
              <a:rPr lang="en-US" dirty="0"/>
              <a:t>Describes the concrete managed </a:t>
            </a:r>
            <a:r>
              <a:rPr lang="en-US" dirty="0" smtClean="0"/>
              <a:t>objects</a:t>
            </a:r>
          </a:p>
          <a:p>
            <a:pPr lvl="1"/>
            <a:r>
              <a:rPr lang="en-US" dirty="0" smtClean="0"/>
              <a:t>Standard (see RFCs) and private (proprietary) MIBs</a:t>
            </a:r>
          </a:p>
          <a:p>
            <a:endParaRPr lang="en-US" b="1" dirty="0" smtClean="0"/>
          </a:p>
          <a:p>
            <a:r>
              <a:rPr lang="en-US" b="1" dirty="0" smtClean="0"/>
              <a:t>Accessing Management Information</a:t>
            </a:r>
          </a:p>
          <a:p>
            <a:r>
              <a:rPr lang="en-US" b="1" dirty="0" smtClean="0"/>
              <a:t>SNMP</a:t>
            </a:r>
            <a:r>
              <a:rPr lang="en-US" dirty="0" smtClean="0"/>
              <a:t>: Simple Network Management Protocol</a:t>
            </a:r>
            <a:endParaRPr lang="en-US" dirty="0"/>
          </a:p>
          <a:p>
            <a:pPr lvl="1"/>
            <a:r>
              <a:rPr lang="en-US" dirty="0"/>
              <a:t>Defines format of messages exchanged by management systems and agents.</a:t>
            </a:r>
          </a:p>
          <a:p>
            <a:pPr lvl="1"/>
            <a:r>
              <a:rPr lang="en-US" dirty="0" smtClean="0"/>
              <a:t>Defines basic operations: Get</a:t>
            </a:r>
            <a:r>
              <a:rPr lang="en-US" dirty="0"/>
              <a:t>, </a:t>
            </a:r>
            <a:r>
              <a:rPr lang="en-US" dirty="0" err="1"/>
              <a:t>GetNext</a:t>
            </a:r>
            <a:r>
              <a:rPr lang="en-US" dirty="0"/>
              <a:t>, Set, and </a:t>
            </a:r>
            <a:r>
              <a:rPr lang="en-US" dirty="0" smtClean="0"/>
              <a:t>Trap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6">
            <p14:nvContentPartPr>
              <p14:cNvPr id="4" name="Ink 3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2752200" y="4907160"/>
              <a:ext cx="4908960" cy="1581120"/>
            </p14:xfrm>
          </p:contentPart>
        </mc:Choice>
        <mc:Fallback>
          <p:pic>
            <p:nvPicPr>
              <p:cNvPr id="4" name="Ink 3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746800" y="4901760"/>
                <a:ext cx="4919760" cy="1591920"/>
              </a:xfrm>
              <a:prstGeom prst="rect">
                <a:avLst/>
              </a:prstGeom>
            </p:spPr>
          </p:pic>
        </mc:Fallback>
      </mc:AlternateContent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29325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fferent SNMP Version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988 SNMPv1 </a:t>
            </a:r>
            <a:r>
              <a:rPr lang="en-US" dirty="0"/>
              <a:t>was designed originally as an interim </a:t>
            </a:r>
            <a:r>
              <a:rPr lang="en-US" dirty="0" smtClean="0"/>
              <a:t>solution (RFC 1157), </a:t>
            </a:r>
            <a:r>
              <a:rPr lang="en-US" dirty="0"/>
              <a:t>but it is now de-facto standard in </a:t>
            </a:r>
            <a:r>
              <a:rPr lang="en-US" dirty="0" smtClean="0"/>
              <a:t>LANs</a:t>
            </a:r>
          </a:p>
          <a:p>
            <a:pPr lvl="1"/>
            <a:r>
              <a:rPr lang="en-US" dirty="0" smtClean="0"/>
              <a:t>Problem: Very weak security model, complex bulk requests</a:t>
            </a:r>
          </a:p>
          <a:p>
            <a:r>
              <a:rPr lang="en-US" dirty="0" smtClean="0"/>
              <a:t>SNMPv2 (RFC </a:t>
            </a:r>
            <a:r>
              <a:rPr lang="en-US" dirty="0"/>
              <a:t>1441–RFC </a:t>
            </a:r>
            <a:r>
              <a:rPr lang="en-US" dirty="0" smtClean="0"/>
              <a:t>1452) </a:t>
            </a:r>
            <a:r>
              <a:rPr lang="en-US" dirty="0"/>
              <a:t>has </a:t>
            </a:r>
            <a:r>
              <a:rPr lang="en-US" dirty="0" smtClean="0"/>
              <a:t>then become </a:t>
            </a:r>
            <a:r>
              <a:rPr lang="en-US" dirty="0"/>
              <a:t>split into:</a:t>
            </a:r>
          </a:p>
          <a:p>
            <a:pPr lvl="1"/>
            <a:r>
              <a:rPr lang="en-US" dirty="0"/>
              <a:t>SNMPv2u - SNMPv2 with user-based security</a:t>
            </a:r>
          </a:p>
          <a:p>
            <a:pPr lvl="1"/>
            <a:r>
              <a:rPr lang="en-US" dirty="0"/>
              <a:t>SNMPv2* - SNMPv2 with user-based security and additional features</a:t>
            </a:r>
          </a:p>
          <a:p>
            <a:pPr lvl="1"/>
            <a:r>
              <a:rPr lang="en-US" dirty="0"/>
              <a:t>SNMPv2c - SNMPv2 without </a:t>
            </a:r>
            <a:r>
              <a:rPr lang="en-US" dirty="0" smtClean="0"/>
              <a:t>security but with </a:t>
            </a:r>
            <a:r>
              <a:rPr lang="en-US" dirty="0" err="1" smtClean="0"/>
              <a:t>GetBulk</a:t>
            </a:r>
            <a:r>
              <a:rPr lang="en-US" dirty="0" smtClean="0"/>
              <a:t> operation</a:t>
            </a:r>
            <a:endParaRPr lang="en-US" dirty="0"/>
          </a:p>
          <a:p>
            <a:r>
              <a:rPr lang="en-US" dirty="0"/>
              <a:t>Current version is SNMPv3 according to RFC 3411-RFC </a:t>
            </a:r>
            <a:r>
              <a:rPr lang="en-US" dirty="0" smtClean="0"/>
              <a:t>3418</a:t>
            </a:r>
          </a:p>
          <a:p>
            <a:pPr lvl="1"/>
            <a:r>
              <a:rPr lang="en-US" dirty="0" smtClean="0"/>
              <a:t>Provides advanced security model</a:t>
            </a: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xmlns:iact="http://schemas.microsoft.com/office/powerpoint/2014/inkAction" Requires="p14 iact">
          <p:contentPart p14:bwMode="auto" r:id="rId5">
            <p14:nvContentPartPr>
              <p14:cNvPr id="5" name="Ink 4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4133880" y="1866960"/>
              <a:ext cx="1656360" cy="859320"/>
            </p14:xfrm>
          </p:contentPart>
        </mc:Choice>
        <mc:Fallback>
          <p:pic>
            <p:nvPicPr>
              <p:cNvPr id="5" name="Ink 4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128840" y="1861920"/>
                <a:ext cx="1666440" cy="868680"/>
              </a:xfrm>
              <a:prstGeom prst="rect">
                <a:avLst/>
              </a:prstGeom>
            </p:spPr>
          </p:pic>
        </mc:Fallback>
      </mc:AlternateContent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92468076"/>
      </p:ext>
    </p:extLst>
  </p:cSld>
  <p:clrMapOvr>
    <a:masterClrMapping/>
  </p:clrMapOvr>
  <p:transition spd="slow" advTm="7877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9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29" name="Rectangle 12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Scenario</a:t>
            </a:r>
            <a:endParaRPr lang="en-US" dirty="0"/>
          </a:p>
        </p:txBody>
      </p:sp>
      <p:sp>
        <p:nvSpPr>
          <p:cNvPr id="72830" name="Rectangle 12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SNMP service for the management of network resourc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 e.g. printers, bridges, router, hosts, etc.</a:t>
            </a:r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000" dirty="0"/>
              <a:t>Managed resources have an integrated SNMP agent (software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gents maintain management data</a:t>
            </a:r>
            <a:r>
              <a:rPr lang="en-US" dirty="0" smtClean="0"/>
              <a:t>, </a:t>
            </a:r>
            <a:r>
              <a:rPr lang="en-US" dirty="0"/>
              <a:t>e.g. </a:t>
            </a:r>
            <a:r>
              <a:rPr lang="en-US" dirty="0" smtClean="0"/>
              <a:t># of </a:t>
            </a:r>
            <a:r>
              <a:rPr lang="en-US" dirty="0"/>
              <a:t>received/dropped/send packets</a:t>
            </a:r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000" dirty="0"/>
              <a:t>The manager communicates </a:t>
            </a:r>
            <a:br>
              <a:rPr lang="en-US" sz="2000" dirty="0"/>
            </a:br>
            <a:r>
              <a:rPr lang="en-US" dirty="0"/>
              <a:t>with the </a:t>
            </a:r>
            <a:r>
              <a:rPr lang="en-US" sz="2000" dirty="0"/>
              <a:t>agents using </a:t>
            </a:r>
            <a:r>
              <a:rPr lang="en-US" sz="2000" b="1" dirty="0"/>
              <a:t>SNMP</a:t>
            </a:r>
          </a:p>
          <a:p>
            <a:pPr lvl="1">
              <a:lnSpc>
                <a:spcPct val="90000"/>
              </a:lnSpc>
            </a:pPr>
            <a:r>
              <a:rPr lang="en-US" sz="1600" dirty="0"/>
              <a:t>Remark: HTTP would suffice</a:t>
            </a:r>
            <a:br>
              <a:rPr lang="en-US" sz="1600" dirty="0"/>
            </a:br>
            <a:r>
              <a:rPr lang="en-US" sz="1600" dirty="0"/>
              <a:t>for a very small home network</a:t>
            </a:r>
          </a:p>
          <a:p>
            <a:pPr lvl="1">
              <a:lnSpc>
                <a:spcPct val="90000"/>
              </a:lnSpc>
            </a:pPr>
            <a:r>
              <a:rPr lang="en-US" sz="1600" dirty="0"/>
              <a:t>SNMP more suitable for large </a:t>
            </a:r>
          </a:p>
          <a:p>
            <a:pPr marL="269875" lvl="1" indent="0">
              <a:lnSpc>
                <a:spcPct val="90000"/>
              </a:lnSpc>
              <a:buNone/>
            </a:pPr>
            <a:r>
              <a:rPr lang="en-US" sz="1600" dirty="0"/>
              <a:t>   networks &amp; </a:t>
            </a:r>
            <a:r>
              <a:rPr lang="en-US" sz="1600" dirty="0" err="1"/>
              <a:t>automatization</a:t>
            </a:r>
            <a:endParaRPr lang="en-US" sz="1600" dirty="0"/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 smtClean="0"/>
              <a:t>Content of the communication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/>
              <a:t>between manager and agent:</a:t>
            </a:r>
            <a:br>
              <a:rPr lang="en-US" sz="2000" dirty="0"/>
            </a:br>
            <a:r>
              <a:rPr lang="en-US" sz="2000" b="1" dirty="0"/>
              <a:t>Management-Objects</a:t>
            </a:r>
          </a:p>
          <a:p>
            <a:pPr>
              <a:lnSpc>
                <a:spcPct val="90000"/>
              </a:lnSpc>
            </a:pPr>
            <a:endParaRPr lang="en-US" sz="2000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986463" y="3167063"/>
            <a:ext cx="633412" cy="431800"/>
            <a:chOff x="240" y="2403"/>
            <a:chExt cx="477" cy="330"/>
          </a:xfrm>
        </p:grpSpPr>
        <p:sp>
          <p:nvSpPr>
            <p:cNvPr id="72708" name="Freeform 4"/>
            <p:cNvSpPr>
              <a:spLocks/>
            </p:cNvSpPr>
            <p:nvPr/>
          </p:nvSpPr>
          <p:spPr bwMode="auto">
            <a:xfrm>
              <a:off x="243" y="2409"/>
              <a:ext cx="470" cy="322"/>
            </a:xfrm>
            <a:custGeom>
              <a:avLst/>
              <a:gdLst/>
              <a:ahLst/>
              <a:cxnLst>
                <a:cxn ang="0">
                  <a:pos x="0" y="1989"/>
                </a:cxn>
                <a:cxn ang="0">
                  <a:pos x="9" y="1419"/>
                </a:cxn>
                <a:cxn ang="0">
                  <a:pos x="29" y="1336"/>
                </a:cxn>
                <a:cxn ang="0">
                  <a:pos x="101" y="1287"/>
                </a:cxn>
                <a:cxn ang="0">
                  <a:pos x="270" y="1253"/>
                </a:cxn>
                <a:cxn ang="0">
                  <a:pos x="347" y="1315"/>
                </a:cxn>
                <a:cxn ang="0">
                  <a:pos x="472" y="1728"/>
                </a:cxn>
                <a:cxn ang="0">
                  <a:pos x="668" y="1729"/>
                </a:cxn>
                <a:cxn ang="0">
                  <a:pos x="765" y="1714"/>
                </a:cxn>
                <a:cxn ang="0">
                  <a:pos x="780" y="1584"/>
                </a:cxn>
                <a:cxn ang="0">
                  <a:pos x="567" y="1561"/>
                </a:cxn>
                <a:cxn ang="0">
                  <a:pos x="434" y="166"/>
                </a:cxn>
                <a:cxn ang="0">
                  <a:pos x="470" y="96"/>
                </a:cxn>
                <a:cxn ang="0">
                  <a:pos x="709" y="30"/>
                </a:cxn>
                <a:cxn ang="0">
                  <a:pos x="1656" y="0"/>
                </a:cxn>
                <a:cxn ang="0">
                  <a:pos x="1811" y="22"/>
                </a:cxn>
                <a:cxn ang="0">
                  <a:pos x="1994" y="68"/>
                </a:cxn>
                <a:cxn ang="0">
                  <a:pos x="2032" y="91"/>
                </a:cxn>
                <a:cxn ang="0">
                  <a:pos x="2046" y="141"/>
                </a:cxn>
                <a:cxn ang="0">
                  <a:pos x="2031" y="404"/>
                </a:cxn>
                <a:cxn ang="0">
                  <a:pos x="2309" y="248"/>
                </a:cxn>
                <a:cxn ang="0">
                  <a:pos x="2441" y="190"/>
                </a:cxn>
                <a:cxn ang="0">
                  <a:pos x="2825" y="240"/>
                </a:cxn>
                <a:cxn ang="0">
                  <a:pos x="2881" y="255"/>
                </a:cxn>
                <a:cxn ang="0">
                  <a:pos x="2911" y="305"/>
                </a:cxn>
                <a:cxn ang="0">
                  <a:pos x="2914" y="567"/>
                </a:cxn>
                <a:cxn ang="0">
                  <a:pos x="2938" y="1166"/>
                </a:cxn>
                <a:cxn ang="0">
                  <a:pos x="2931" y="1390"/>
                </a:cxn>
                <a:cxn ang="0">
                  <a:pos x="3060" y="1298"/>
                </a:cxn>
                <a:cxn ang="0">
                  <a:pos x="3251" y="1379"/>
                </a:cxn>
                <a:cxn ang="0">
                  <a:pos x="3288" y="1442"/>
                </a:cxn>
                <a:cxn ang="0">
                  <a:pos x="3279" y="1993"/>
                </a:cxn>
                <a:cxn ang="0">
                  <a:pos x="3159" y="2018"/>
                </a:cxn>
                <a:cxn ang="0">
                  <a:pos x="3002" y="2050"/>
                </a:cxn>
                <a:cxn ang="0">
                  <a:pos x="2900" y="2004"/>
                </a:cxn>
                <a:cxn ang="0">
                  <a:pos x="2888" y="2109"/>
                </a:cxn>
                <a:cxn ang="0">
                  <a:pos x="2750" y="2221"/>
                </a:cxn>
                <a:cxn ang="0">
                  <a:pos x="2545" y="2250"/>
                </a:cxn>
                <a:cxn ang="0">
                  <a:pos x="2402" y="2174"/>
                </a:cxn>
                <a:cxn ang="0">
                  <a:pos x="2387" y="2045"/>
                </a:cxn>
                <a:cxn ang="0">
                  <a:pos x="2333" y="1954"/>
                </a:cxn>
                <a:cxn ang="0">
                  <a:pos x="2344" y="1870"/>
                </a:cxn>
                <a:cxn ang="0">
                  <a:pos x="2145" y="1836"/>
                </a:cxn>
                <a:cxn ang="0">
                  <a:pos x="2050" y="1799"/>
                </a:cxn>
                <a:cxn ang="0">
                  <a:pos x="2145" y="2125"/>
                </a:cxn>
                <a:cxn ang="0">
                  <a:pos x="1964" y="2186"/>
                </a:cxn>
                <a:cxn ang="0">
                  <a:pos x="919" y="2167"/>
                </a:cxn>
                <a:cxn ang="0">
                  <a:pos x="383" y="2133"/>
                </a:cxn>
                <a:cxn ang="0">
                  <a:pos x="299" y="2106"/>
                </a:cxn>
                <a:cxn ang="0">
                  <a:pos x="266" y="2031"/>
                </a:cxn>
                <a:cxn ang="0">
                  <a:pos x="29" y="2015"/>
                </a:cxn>
                <a:cxn ang="0">
                  <a:pos x="0" y="1989"/>
                </a:cxn>
                <a:cxn ang="0">
                  <a:pos x="0" y="1989"/>
                </a:cxn>
              </a:cxnLst>
              <a:rect l="0" t="0" r="r" b="b"/>
              <a:pathLst>
                <a:path w="3288" h="2250">
                  <a:moveTo>
                    <a:pt x="0" y="1989"/>
                  </a:moveTo>
                  <a:lnTo>
                    <a:pt x="9" y="1419"/>
                  </a:lnTo>
                  <a:lnTo>
                    <a:pt x="29" y="1336"/>
                  </a:lnTo>
                  <a:lnTo>
                    <a:pt x="101" y="1287"/>
                  </a:lnTo>
                  <a:lnTo>
                    <a:pt x="270" y="1253"/>
                  </a:lnTo>
                  <a:lnTo>
                    <a:pt x="347" y="1315"/>
                  </a:lnTo>
                  <a:lnTo>
                    <a:pt x="472" y="1728"/>
                  </a:lnTo>
                  <a:lnTo>
                    <a:pt x="668" y="1729"/>
                  </a:lnTo>
                  <a:lnTo>
                    <a:pt x="765" y="1714"/>
                  </a:lnTo>
                  <a:lnTo>
                    <a:pt x="780" y="1584"/>
                  </a:lnTo>
                  <a:lnTo>
                    <a:pt x="567" y="1561"/>
                  </a:lnTo>
                  <a:lnTo>
                    <a:pt x="434" y="166"/>
                  </a:lnTo>
                  <a:lnTo>
                    <a:pt x="470" y="96"/>
                  </a:lnTo>
                  <a:lnTo>
                    <a:pt x="709" y="30"/>
                  </a:lnTo>
                  <a:lnTo>
                    <a:pt x="1656" y="0"/>
                  </a:lnTo>
                  <a:lnTo>
                    <a:pt x="1811" y="22"/>
                  </a:lnTo>
                  <a:lnTo>
                    <a:pt x="1994" y="68"/>
                  </a:lnTo>
                  <a:lnTo>
                    <a:pt x="2032" y="91"/>
                  </a:lnTo>
                  <a:lnTo>
                    <a:pt x="2046" y="141"/>
                  </a:lnTo>
                  <a:lnTo>
                    <a:pt x="2031" y="404"/>
                  </a:lnTo>
                  <a:lnTo>
                    <a:pt x="2309" y="248"/>
                  </a:lnTo>
                  <a:lnTo>
                    <a:pt x="2441" y="190"/>
                  </a:lnTo>
                  <a:lnTo>
                    <a:pt x="2825" y="240"/>
                  </a:lnTo>
                  <a:lnTo>
                    <a:pt x="2881" y="255"/>
                  </a:lnTo>
                  <a:lnTo>
                    <a:pt x="2911" y="305"/>
                  </a:lnTo>
                  <a:lnTo>
                    <a:pt x="2914" y="567"/>
                  </a:lnTo>
                  <a:lnTo>
                    <a:pt x="2938" y="1166"/>
                  </a:lnTo>
                  <a:lnTo>
                    <a:pt x="2931" y="1390"/>
                  </a:lnTo>
                  <a:lnTo>
                    <a:pt x="3060" y="1298"/>
                  </a:lnTo>
                  <a:lnTo>
                    <a:pt x="3251" y="1379"/>
                  </a:lnTo>
                  <a:lnTo>
                    <a:pt x="3288" y="1442"/>
                  </a:lnTo>
                  <a:lnTo>
                    <a:pt x="3279" y="1993"/>
                  </a:lnTo>
                  <a:lnTo>
                    <a:pt x="3159" y="2018"/>
                  </a:lnTo>
                  <a:lnTo>
                    <a:pt x="3002" y="2050"/>
                  </a:lnTo>
                  <a:lnTo>
                    <a:pt x="2900" y="2004"/>
                  </a:lnTo>
                  <a:lnTo>
                    <a:pt x="2888" y="2109"/>
                  </a:lnTo>
                  <a:lnTo>
                    <a:pt x="2750" y="2221"/>
                  </a:lnTo>
                  <a:lnTo>
                    <a:pt x="2545" y="2250"/>
                  </a:lnTo>
                  <a:lnTo>
                    <a:pt x="2402" y="2174"/>
                  </a:lnTo>
                  <a:lnTo>
                    <a:pt x="2387" y="2045"/>
                  </a:lnTo>
                  <a:lnTo>
                    <a:pt x="2333" y="1954"/>
                  </a:lnTo>
                  <a:lnTo>
                    <a:pt x="2344" y="1870"/>
                  </a:lnTo>
                  <a:lnTo>
                    <a:pt x="2145" y="1836"/>
                  </a:lnTo>
                  <a:lnTo>
                    <a:pt x="2050" y="1799"/>
                  </a:lnTo>
                  <a:lnTo>
                    <a:pt x="2145" y="2125"/>
                  </a:lnTo>
                  <a:lnTo>
                    <a:pt x="1964" y="2186"/>
                  </a:lnTo>
                  <a:lnTo>
                    <a:pt x="919" y="2167"/>
                  </a:lnTo>
                  <a:lnTo>
                    <a:pt x="383" y="2133"/>
                  </a:lnTo>
                  <a:lnTo>
                    <a:pt x="299" y="2106"/>
                  </a:lnTo>
                  <a:lnTo>
                    <a:pt x="266" y="2031"/>
                  </a:lnTo>
                  <a:lnTo>
                    <a:pt x="29" y="2015"/>
                  </a:lnTo>
                  <a:lnTo>
                    <a:pt x="0" y="1989"/>
                  </a:lnTo>
                  <a:lnTo>
                    <a:pt x="0" y="198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09" name="Freeform 5"/>
            <p:cNvSpPr>
              <a:spLocks/>
            </p:cNvSpPr>
            <p:nvPr/>
          </p:nvSpPr>
          <p:spPr bwMode="auto">
            <a:xfrm>
              <a:off x="242" y="2598"/>
              <a:ext cx="47" cy="97"/>
            </a:xfrm>
            <a:custGeom>
              <a:avLst/>
              <a:gdLst/>
              <a:ahLst/>
              <a:cxnLst>
                <a:cxn ang="0">
                  <a:pos x="32" y="62"/>
                </a:cxn>
                <a:cxn ang="0">
                  <a:pos x="78" y="33"/>
                </a:cxn>
                <a:cxn ang="0">
                  <a:pos x="222" y="0"/>
                </a:cxn>
                <a:cxn ang="0">
                  <a:pos x="275" y="18"/>
                </a:cxn>
                <a:cxn ang="0">
                  <a:pos x="332" y="432"/>
                </a:cxn>
                <a:cxn ang="0">
                  <a:pos x="310" y="500"/>
                </a:cxn>
                <a:cxn ang="0">
                  <a:pos x="253" y="557"/>
                </a:cxn>
                <a:cxn ang="0">
                  <a:pos x="229" y="483"/>
                </a:cxn>
                <a:cxn ang="0">
                  <a:pos x="161" y="511"/>
                </a:cxn>
                <a:cxn ang="0">
                  <a:pos x="164" y="565"/>
                </a:cxn>
                <a:cxn ang="0">
                  <a:pos x="222" y="623"/>
                </a:cxn>
                <a:cxn ang="0">
                  <a:pos x="199" y="681"/>
                </a:cxn>
                <a:cxn ang="0">
                  <a:pos x="8" y="670"/>
                </a:cxn>
                <a:cxn ang="0">
                  <a:pos x="0" y="435"/>
                </a:cxn>
                <a:cxn ang="0">
                  <a:pos x="13" y="279"/>
                </a:cxn>
                <a:cxn ang="0">
                  <a:pos x="25" y="135"/>
                </a:cxn>
                <a:cxn ang="0">
                  <a:pos x="32" y="62"/>
                </a:cxn>
                <a:cxn ang="0">
                  <a:pos x="32" y="62"/>
                </a:cxn>
              </a:cxnLst>
              <a:rect l="0" t="0" r="r" b="b"/>
              <a:pathLst>
                <a:path w="332" h="681">
                  <a:moveTo>
                    <a:pt x="32" y="62"/>
                  </a:moveTo>
                  <a:lnTo>
                    <a:pt x="78" y="33"/>
                  </a:lnTo>
                  <a:lnTo>
                    <a:pt x="222" y="0"/>
                  </a:lnTo>
                  <a:lnTo>
                    <a:pt x="275" y="18"/>
                  </a:lnTo>
                  <a:lnTo>
                    <a:pt x="332" y="432"/>
                  </a:lnTo>
                  <a:lnTo>
                    <a:pt x="310" y="500"/>
                  </a:lnTo>
                  <a:lnTo>
                    <a:pt x="253" y="557"/>
                  </a:lnTo>
                  <a:lnTo>
                    <a:pt x="229" y="483"/>
                  </a:lnTo>
                  <a:lnTo>
                    <a:pt x="161" y="511"/>
                  </a:lnTo>
                  <a:lnTo>
                    <a:pt x="164" y="565"/>
                  </a:lnTo>
                  <a:lnTo>
                    <a:pt x="222" y="623"/>
                  </a:lnTo>
                  <a:lnTo>
                    <a:pt x="199" y="681"/>
                  </a:lnTo>
                  <a:lnTo>
                    <a:pt x="8" y="670"/>
                  </a:lnTo>
                  <a:lnTo>
                    <a:pt x="0" y="435"/>
                  </a:lnTo>
                  <a:lnTo>
                    <a:pt x="13" y="279"/>
                  </a:lnTo>
                  <a:lnTo>
                    <a:pt x="25" y="135"/>
                  </a:lnTo>
                  <a:lnTo>
                    <a:pt x="32" y="62"/>
                  </a:lnTo>
                  <a:lnTo>
                    <a:pt x="32" y="62"/>
                  </a:lnTo>
                  <a:close/>
                </a:path>
              </a:pathLst>
            </a:custGeom>
            <a:solidFill>
              <a:srgbClr val="FFE5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10" name="Freeform 6"/>
            <p:cNvSpPr>
              <a:spLocks/>
            </p:cNvSpPr>
            <p:nvPr/>
          </p:nvSpPr>
          <p:spPr bwMode="auto">
            <a:xfrm>
              <a:off x="280" y="2665"/>
              <a:ext cx="270" cy="57"/>
            </a:xfrm>
            <a:custGeom>
              <a:avLst/>
              <a:gdLst/>
              <a:ahLst/>
              <a:cxnLst>
                <a:cxn ang="0">
                  <a:pos x="75" y="32"/>
                </a:cxn>
                <a:cxn ang="0">
                  <a:pos x="204" y="18"/>
                </a:cxn>
                <a:cxn ang="0">
                  <a:pos x="603" y="0"/>
                </a:cxn>
                <a:cxn ang="0">
                  <a:pos x="1036" y="14"/>
                </a:cxn>
                <a:cxn ang="0">
                  <a:pos x="1448" y="26"/>
                </a:cxn>
                <a:cxn ang="0">
                  <a:pos x="1550" y="40"/>
                </a:cxn>
                <a:cxn ang="0">
                  <a:pos x="1664" y="32"/>
                </a:cxn>
                <a:cxn ang="0">
                  <a:pos x="1739" y="61"/>
                </a:cxn>
                <a:cxn ang="0">
                  <a:pos x="1818" y="214"/>
                </a:cxn>
                <a:cxn ang="0">
                  <a:pos x="1889" y="335"/>
                </a:cxn>
                <a:cxn ang="0">
                  <a:pos x="1833" y="401"/>
                </a:cxn>
                <a:cxn ang="0">
                  <a:pos x="925" y="387"/>
                </a:cxn>
                <a:cxn ang="0">
                  <a:pos x="108" y="335"/>
                </a:cxn>
                <a:cxn ang="0">
                  <a:pos x="0" y="269"/>
                </a:cxn>
                <a:cxn ang="0">
                  <a:pos x="75" y="32"/>
                </a:cxn>
                <a:cxn ang="0">
                  <a:pos x="75" y="32"/>
                </a:cxn>
              </a:cxnLst>
              <a:rect l="0" t="0" r="r" b="b"/>
              <a:pathLst>
                <a:path w="1889" h="401">
                  <a:moveTo>
                    <a:pt x="75" y="32"/>
                  </a:moveTo>
                  <a:lnTo>
                    <a:pt x="204" y="18"/>
                  </a:lnTo>
                  <a:lnTo>
                    <a:pt x="603" y="0"/>
                  </a:lnTo>
                  <a:lnTo>
                    <a:pt x="1036" y="14"/>
                  </a:lnTo>
                  <a:lnTo>
                    <a:pt x="1448" y="26"/>
                  </a:lnTo>
                  <a:lnTo>
                    <a:pt x="1550" y="40"/>
                  </a:lnTo>
                  <a:lnTo>
                    <a:pt x="1664" y="32"/>
                  </a:lnTo>
                  <a:lnTo>
                    <a:pt x="1739" y="61"/>
                  </a:lnTo>
                  <a:lnTo>
                    <a:pt x="1818" y="214"/>
                  </a:lnTo>
                  <a:lnTo>
                    <a:pt x="1889" y="335"/>
                  </a:lnTo>
                  <a:lnTo>
                    <a:pt x="1833" y="401"/>
                  </a:lnTo>
                  <a:lnTo>
                    <a:pt x="925" y="387"/>
                  </a:lnTo>
                  <a:lnTo>
                    <a:pt x="108" y="335"/>
                  </a:lnTo>
                  <a:lnTo>
                    <a:pt x="0" y="269"/>
                  </a:lnTo>
                  <a:lnTo>
                    <a:pt x="75" y="32"/>
                  </a:lnTo>
                  <a:lnTo>
                    <a:pt x="75" y="32"/>
                  </a:lnTo>
                  <a:close/>
                </a:path>
              </a:pathLst>
            </a:custGeom>
            <a:solidFill>
              <a:srgbClr val="FFE5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11" name="Freeform 7"/>
            <p:cNvSpPr>
              <a:spLocks/>
            </p:cNvSpPr>
            <p:nvPr/>
          </p:nvSpPr>
          <p:spPr bwMode="auto">
            <a:xfrm>
              <a:off x="309" y="2418"/>
              <a:ext cx="399" cy="313"/>
            </a:xfrm>
            <a:custGeom>
              <a:avLst/>
              <a:gdLst/>
              <a:ahLst/>
              <a:cxnLst>
                <a:cxn ang="0">
                  <a:pos x="108" y="1290"/>
                </a:cxn>
                <a:cxn ang="0">
                  <a:pos x="64" y="851"/>
                </a:cxn>
                <a:cxn ang="0">
                  <a:pos x="19" y="417"/>
                </a:cxn>
                <a:cxn ang="0">
                  <a:pos x="7" y="103"/>
                </a:cxn>
                <a:cxn ang="0">
                  <a:pos x="338" y="25"/>
                </a:cxn>
                <a:cxn ang="0">
                  <a:pos x="1145" y="11"/>
                </a:cxn>
                <a:cxn ang="0">
                  <a:pos x="1514" y="101"/>
                </a:cxn>
                <a:cxn ang="0">
                  <a:pos x="1478" y="999"/>
                </a:cxn>
                <a:cxn ang="0">
                  <a:pos x="1817" y="204"/>
                </a:cxn>
                <a:cxn ang="0">
                  <a:pos x="2031" y="192"/>
                </a:cxn>
                <a:cxn ang="0">
                  <a:pos x="2350" y="236"/>
                </a:cxn>
                <a:cxn ang="0">
                  <a:pos x="2414" y="630"/>
                </a:cxn>
                <a:cxn ang="0">
                  <a:pos x="2356" y="1586"/>
                </a:cxn>
                <a:cxn ang="0">
                  <a:pos x="2464" y="1293"/>
                </a:cxn>
                <a:cxn ang="0">
                  <a:pos x="2699" y="1358"/>
                </a:cxn>
                <a:cxn ang="0">
                  <a:pos x="2771" y="1775"/>
                </a:cxn>
                <a:cxn ang="0">
                  <a:pos x="2661" y="1760"/>
                </a:cxn>
                <a:cxn ang="0">
                  <a:pos x="2767" y="1847"/>
                </a:cxn>
                <a:cxn ang="0">
                  <a:pos x="2563" y="2006"/>
                </a:cxn>
                <a:cxn ang="0">
                  <a:pos x="2313" y="1789"/>
                </a:cxn>
                <a:cxn ang="0">
                  <a:pos x="2012" y="1751"/>
                </a:cxn>
                <a:cxn ang="0">
                  <a:pos x="2106" y="1862"/>
                </a:cxn>
                <a:cxn ang="0">
                  <a:pos x="2130" y="2001"/>
                </a:cxn>
                <a:cxn ang="0">
                  <a:pos x="2321" y="1985"/>
                </a:cxn>
                <a:cxn ang="0">
                  <a:pos x="2313" y="2130"/>
                </a:cxn>
                <a:cxn ang="0">
                  <a:pos x="1938" y="2115"/>
                </a:cxn>
                <a:cxn ang="0">
                  <a:pos x="1882" y="1871"/>
                </a:cxn>
                <a:cxn ang="0">
                  <a:pos x="1722" y="1805"/>
                </a:cxn>
                <a:cxn ang="0">
                  <a:pos x="1549" y="1698"/>
                </a:cxn>
                <a:cxn ang="0">
                  <a:pos x="1310" y="1496"/>
                </a:cxn>
                <a:cxn ang="0">
                  <a:pos x="695" y="1554"/>
                </a:cxn>
                <a:cxn ang="0">
                  <a:pos x="128" y="1501"/>
                </a:cxn>
              </a:cxnLst>
              <a:rect l="0" t="0" r="r" b="b"/>
              <a:pathLst>
                <a:path w="2787" h="2191">
                  <a:moveTo>
                    <a:pt x="128" y="1501"/>
                  </a:moveTo>
                  <a:lnTo>
                    <a:pt x="108" y="1290"/>
                  </a:lnTo>
                  <a:lnTo>
                    <a:pt x="88" y="1083"/>
                  </a:lnTo>
                  <a:lnTo>
                    <a:pt x="64" y="851"/>
                  </a:lnTo>
                  <a:lnTo>
                    <a:pt x="40" y="619"/>
                  </a:lnTo>
                  <a:lnTo>
                    <a:pt x="19" y="417"/>
                  </a:lnTo>
                  <a:lnTo>
                    <a:pt x="0" y="221"/>
                  </a:lnTo>
                  <a:lnTo>
                    <a:pt x="7" y="103"/>
                  </a:lnTo>
                  <a:lnTo>
                    <a:pt x="157" y="54"/>
                  </a:lnTo>
                  <a:lnTo>
                    <a:pt x="338" y="25"/>
                  </a:lnTo>
                  <a:lnTo>
                    <a:pt x="742" y="0"/>
                  </a:lnTo>
                  <a:lnTo>
                    <a:pt x="1145" y="11"/>
                  </a:lnTo>
                  <a:lnTo>
                    <a:pt x="1417" y="69"/>
                  </a:lnTo>
                  <a:lnTo>
                    <a:pt x="1514" y="101"/>
                  </a:lnTo>
                  <a:lnTo>
                    <a:pt x="1528" y="153"/>
                  </a:lnTo>
                  <a:lnTo>
                    <a:pt x="1478" y="999"/>
                  </a:lnTo>
                  <a:lnTo>
                    <a:pt x="1581" y="308"/>
                  </a:lnTo>
                  <a:lnTo>
                    <a:pt x="1817" y="204"/>
                  </a:lnTo>
                  <a:lnTo>
                    <a:pt x="1903" y="166"/>
                  </a:lnTo>
                  <a:lnTo>
                    <a:pt x="2031" y="192"/>
                  </a:lnTo>
                  <a:lnTo>
                    <a:pt x="2185" y="213"/>
                  </a:lnTo>
                  <a:lnTo>
                    <a:pt x="2350" y="236"/>
                  </a:lnTo>
                  <a:lnTo>
                    <a:pt x="2395" y="261"/>
                  </a:lnTo>
                  <a:lnTo>
                    <a:pt x="2414" y="630"/>
                  </a:lnTo>
                  <a:lnTo>
                    <a:pt x="2392" y="1210"/>
                  </a:lnTo>
                  <a:lnTo>
                    <a:pt x="2356" y="1586"/>
                  </a:lnTo>
                  <a:lnTo>
                    <a:pt x="2428" y="1734"/>
                  </a:lnTo>
                  <a:lnTo>
                    <a:pt x="2464" y="1293"/>
                  </a:lnTo>
                  <a:lnTo>
                    <a:pt x="2596" y="1239"/>
                  </a:lnTo>
                  <a:lnTo>
                    <a:pt x="2699" y="1358"/>
                  </a:lnTo>
                  <a:lnTo>
                    <a:pt x="2774" y="1419"/>
                  </a:lnTo>
                  <a:lnTo>
                    <a:pt x="2771" y="1775"/>
                  </a:lnTo>
                  <a:lnTo>
                    <a:pt x="2728" y="1749"/>
                  </a:lnTo>
                  <a:lnTo>
                    <a:pt x="2661" y="1760"/>
                  </a:lnTo>
                  <a:lnTo>
                    <a:pt x="2661" y="1839"/>
                  </a:lnTo>
                  <a:lnTo>
                    <a:pt x="2767" y="1847"/>
                  </a:lnTo>
                  <a:lnTo>
                    <a:pt x="2787" y="1969"/>
                  </a:lnTo>
                  <a:lnTo>
                    <a:pt x="2563" y="2006"/>
                  </a:lnTo>
                  <a:lnTo>
                    <a:pt x="2439" y="1968"/>
                  </a:lnTo>
                  <a:lnTo>
                    <a:pt x="2313" y="1789"/>
                  </a:lnTo>
                  <a:lnTo>
                    <a:pt x="2177" y="1740"/>
                  </a:lnTo>
                  <a:lnTo>
                    <a:pt x="2012" y="1751"/>
                  </a:lnTo>
                  <a:lnTo>
                    <a:pt x="1978" y="1782"/>
                  </a:lnTo>
                  <a:lnTo>
                    <a:pt x="2106" y="1862"/>
                  </a:lnTo>
                  <a:lnTo>
                    <a:pt x="2156" y="1930"/>
                  </a:lnTo>
                  <a:lnTo>
                    <a:pt x="2130" y="2001"/>
                  </a:lnTo>
                  <a:lnTo>
                    <a:pt x="2257" y="2032"/>
                  </a:lnTo>
                  <a:lnTo>
                    <a:pt x="2321" y="1985"/>
                  </a:lnTo>
                  <a:lnTo>
                    <a:pt x="2424" y="2050"/>
                  </a:lnTo>
                  <a:lnTo>
                    <a:pt x="2313" y="2130"/>
                  </a:lnTo>
                  <a:lnTo>
                    <a:pt x="2081" y="2191"/>
                  </a:lnTo>
                  <a:lnTo>
                    <a:pt x="1938" y="2115"/>
                  </a:lnTo>
                  <a:lnTo>
                    <a:pt x="1923" y="1986"/>
                  </a:lnTo>
                  <a:lnTo>
                    <a:pt x="1882" y="1871"/>
                  </a:lnTo>
                  <a:lnTo>
                    <a:pt x="1894" y="1828"/>
                  </a:lnTo>
                  <a:lnTo>
                    <a:pt x="1722" y="1805"/>
                  </a:lnTo>
                  <a:lnTo>
                    <a:pt x="1621" y="1795"/>
                  </a:lnTo>
                  <a:lnTo>
                    <a:pt x="1549" y="1698"/>
                  </a:lnTo>
                  <a:lnTo>
                    <a:pt x="1344" y="1713"/>
                  </a:lnTo>
                  <a:lnTo>
                    <a:pt x="1310" y="1496"/>
                  </a:lnTo>
                  <a:lnTo>
                    <a:pt x="1176" y="1510"/>
                  </a:lnTo>
                  <a:lnTo>
                    <a:pt x="695" y="1554"/>
                  </a:lnTo>
                  <a:lnTo>
                    <a:pt x="342" y="1539"/>
                  </a:lnTo>
                  <a:lnTo>
                    <a:pt x="128" y="1501"/>
                  </a:lnTo>
                  <a:lnTo>
                    <a:pt x="128" y="1501"/>
                  </a:lnTo>
                  <a:close/>
                </a:path>
              </a:pathLst>
            </a:custGeom>
            <a:solidFill>
              <a:srgbClr val="FFE5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12" name="Freeform 8"/>
            <p:cNvSpPr>
              <a:spLocks/>
            </p:cNvSpPr>
            <p:nvPr/>
          </p:nvSpPr>
          <p:spPr bwMode="auto">
            <a:xfrm>
              <a:off x="336" y="2446"/>
              <a:ext cx="165" cy="138"/>
            </a:xfrm>
            <a:custGeom>
              <a:avLst/>
              <a:gdLst/>
              <a:ahLst/>
              <a:cxnLst>
                <a:cxn ang="0">
                  <a:pos x="74" y="28"/>
                </a:cxn>
                <a:cxn ang="0">
                  <a:pos x="0" y="123"/>
                </a:cxn>
                <a:cxn ang="0">
                  <a:pos x="5" y="315"/>
                </a:cxn>
                <a:cxn ang="0">
                  <a:pos x="33" y="543"/>
                </a:cxn>
                <a:cxn ang="0">
                  <a:pos x="80" y="816"/>
                </a:cxn>
                <a:cxn ang="0">
                  <a:pos x="158" y="908"/>
                </a:cxn>
                <a:cxn ang="0">
                  <a:pos x="315" y="952"/>
                </a:cxn>
                <a:cxn ang="0">
                  <a:pos x="580" y="963"/>
                </a:cxn>
                <a:cxn ang="0">
                  <a:pos x="879" y="959"/>
                </a:cxn>
                <a:cxn ang="0">
                  <a:pos x="1030" y="941"/>
                </a:cxn>
                <a:cxn ang="0">
                  <a:pos x="1106" y="900"/>
                </a:cxn>
                <a:cxn ang="0">
                  <a:pos x="1155" y="203"/>
                </a:cxn>
                <a:cxn ang="0">
                  <a:pos x="1118" y="68"/>
                </a:cxn>
                <a:cxn ang="0">
                  <a:pos x="836" y="7"/>
                </a:cxn>
                <a:cxn ang="0">
                  <a:pos x="319" y="0"/>
                </a:cxn>
                <a:cxn ang="0">
                  <a:pos x="74" y="28"/>
                </a:cxn>
                <a:cxn ang="0">
                  <a:pos x="74" y="28"/>
                </a:cxn>
              </a:cxnLst>
              <a:rect l="0" t="0" r="r" b="b"/>
              <a:pathLst>
                <a:path w="1155" h="963">
                  <a:moveTo>
                    <a:pt x="74" y="28"/>
                  </a:moveTo>
                  <a:lnTo>
                    <a:pt x="0" y="123"/>
                  </a:lnTo>
                  <a:lnTo>
                    <a:pt x="5" y="315"/>
                  </a:lnTo>
                  <a:lnTo>
                    <a:pt x="33" y="543"/>
                  </a:lnTo>
                  <a:lnTo>
                    <a:pt x="80" y="816"/>
                  </a:lnTo>
                  <a:lnTo>
                    <a:pt x="158" y="908"/>
                  </a:lnTo>
                  <a:lnTo>
                    <a:pt x="315" y="952"/>
                  </a:lnTo>
                  <a:lnTo>
                    <a:pt x="580" y="963"/>
                  </a:lnTo>
                  <a:lnTo>
                    <a:pt x="879" y="959"/>
                  </a:lnTo>
                  <a:lnTo>
                    <a:pt x="1030" y="941"/>
                  </a:lnTo>
                  <a:lnTo>
                    <a:pt x="1106" y="900"/>
                  </a:lnTo>
                  <a:lnTo>
                    <a:pt x="1155" y="203"/>
                  </a:lnTo>
                  <a:lnTo>
                    <a:pt x="1118" y="68"/>
                  </a:lnTo>
                  <a:lnTo>
                    <a:pt x="836" y="7"/>
                  </a:lnTo>
                  <a:lnTo>
                    <a:pt x="319" y="0"/>
                  </a:lnTo>
                  <a:lnTo>
                    <a:pt x="74" y="28"/>
                  </a:lnTo>
                  <a:lnTo>
                    <a:pt x="74" y="28"/>
                  </a:lnTo>
                  <a:close/>
                </a:path>
              </a:pathLst>
            </a:custGeom>
            <a:solidFill>
              <a:srgbClr val="99CC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13" name="Freeform 9"/>
            <p:cNvSpPr>
              <a:spLocks/>
            </p:cNvSpPr>
            <p:nvPr/>
          </p:nvSpPr>
          <p:spPr bwMode="auto">
            <a:xfrm>
              <a:off x="251" y="2613"/>
              <a:ext cx="28" cy="13"/>
            </a:xfrm>
            <a:custGeom>
              <a:avLst/>
              <a:gdLst/>
              <a:ahLst/>
              <a:cxnLst>
                <a:cxn ang="0">
                  <a:pos x="15" y="14"/>
                </a:cxn>
                <a:cxn ang="0">
                  <a:pos x="64" y="2"/>
                </a:cxn>
                <a:cxn ang="0">
                  <a:pos x="113" y="0"/>
                </a:cxn>
                <a:cxn ang="0">
                  <a:pos x="156" y="11"/>
                </a:cxn>
                <a:cxn ang="0">
                  <a:pos x="195" y="42"/>
                </a:cxn>
                <a:cxn ang="0">
                  <a:pos x="201" y="63"/>
                </a:cxn>
                <a:cxn ang="0">
                  <a:pos x="193" y="80"/>
                </a:cxn>
                <a:cxn ang="0">
                  <a:pos x="174" y="87"/>
                </a:cxn>
                <a:cxn ang="0">
                  <a:pos x="155" y="77"/>
                </a:cxn>
                <a:cxn ang="0">
                  <a:pos x="127" y="55"/>
                </a:cxn>
                <a:cxn ang="0">
                  <a:pos x="95" y="45"/>
                </a:cxn>
                <a:cxn ang="0">
                  <a:pos x="25" y="53"/>
                </a:cxn>
                <a:cxn ang="0">
                  <a:pos x="9" y="50"/>
                </a:cxn>
                <a:cxn ang="0">
                  <a:pos x="0" y="38"/>
                </a:cxn>
                <a:cxn ang="0">
                  <a:pos x="1" y="24"/>
                </a:cxn>
                <a:cxn ang="0">
                  <a:pos x="15" y="14"/>
                </a:cxn>
                <a:cxn ang="0">
                  <a:pos x="15" y="14"/>
                </a:cxn>
              </a:cxnLst>
              <a:rect l="0" t="0" r="r" b="b"/>
              <a:pathLst>
                <a:path w="201" h="87">
                  <a:moveTo>
                    <a:pt x="15" y="14"/>
                  </a:moveTo>
                  <a:lnTo>
                    <a:pt x="64" y="2"/>
                  </a:lnTo>
                  <a:lnTo>
                    <a:pt x="113" y="0"/>
                  </a:lnTo>
                  <a:lnTo>
                    <a:pt x="156" y="11"/>
                  </a:lnTo>
                  <a:lnTo>
                    <a:pt x="195" y="42"/>
                  </a:lnTo>
                  <a:lnTo>
                    <a:pt x="201" y="63"/>
                  </a:lnTo>
                  <a:lnTo>
                    <a:pt x="193" y="80"/>
                  </a:lnTo>
                  <a:lnTo>
                    <a:pt x="174" y="87"/>
                  </a:lnTo>
                  <a:lnTo>
                    <a:pt x="155" y="77"/>
                  </a:lnTo>
                  <a:lnTo>
                    <a:pt x="127" y="55"/>
                  </a:lnTo>
                  <a:lnTo>
                    <a:pt x="95" y="45"/>
                  </a:lnTo>
                  <a:lnTo>
                    <a:pt x="25" y="53"/>
                  </a:lnTo>
                  <a:lnTo>
                    <a:pt x="9" y="50"/>
                  </a:lnTo>
                  <a:lnTo>
                    <a:pt x="0" y="38"/>
                  </a:lnTo>
                  <a:lnTo>
                    <a:pt x="1" y="24"/>
                  </a:lnTo>
                  <a:lnTo>
                    <a:pt x="15" y="14"/>
                  </a:lnTo>
                  <a:lnTo>
                    <a:pt x="15" y="14"/>
                  </a:lnTo>
                  <a:close/>
                </a:path>
              </a:pathLst>
            </a:custGeom>
            <a:solidFill>
              <a:srgbClr val="A3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14" name="Freeform 10"/>
            <p:cNvSpPr>
              <a:spLocks/>
            </p:cNvSpPr>
            <p:nvPr/>
          </p:nvSpPr>
          <p:spPr bwMode="auto">
            <a:xfrm>
              <a:off x="252" y="2630"/>
              <a:ext cx="26" cy="11"/>
            </a:xfrm>
            <a:custGeom>
              <a:avLst/>
              <a:gdLst/>
              <a:ahLst/>
              <a:cxnLst>
                <a:cxn ang="0">
                  <a:pos x="14" y="14"/>
                </a:cxn>
                <a:cxn ang="0">
                  <a:pos x="58" y="4"/>
                </a:cxn>
                <a:cxn ang="0">
                  <a:pos x="103" y="0"/>
                </a:cxn>
                <a:cxn ang="0">
                  <a:pos x="174" y="44"/>
                </a:cxn>
                <a:cxn ang="0">
                  <a:pos x="178" y="70"/>
                </a:cxn>
                <a:cxn ang="0">
                  <a:pos x="166" y="78"/>
                </a:cxn>
                <a:cxn ang="0">
                  <a:pos x="152" y="73"/>
                </a:cxn>
                <a:cxn ang="0">
                  <a:pos x="124" y="56"/>
                </a:cxn>
                <a:cxn ang="0">
                  <a:pos x="94" y="43"/>
                </a:cxn>
                <a:cxn ang="0">
                  <a:pos x="22" y="51"/>
                </a:cxn>
                <a:cxn ang="0">
                  <a:pos x="8" y="49"/>
                </a:cxn>
                <a:cxn ang="0">
                  <a:pos x="0" y="37"/>
                </a:cxn>
                <a:cxn ang="0">
                  <a:pos x="1" y="23"/>
                </a:cxn>
                <a:cxn ang="0">
                  <a:pos x="14" y="14"/>
                </a:cxn>
                <a:cxn ang="0">
                  <a:pos x="14" y="14"/>
                </a:cxn>
              </a:cxnLst>
              <a:rect l="0" t="0" r="r" b="b"/>
              <a:pathLst>
                <a:path w="178" h="78">
                  <a:moveTo>
                    <a:pt x="14" y="14"/>
                  </a:moveTo>
                  <a:lnTo>
                    <a:pt x="58" y="4"/>
                  </a:lnTo>
                  <a:lnTo>
                    <a:pt x="103" y="0"/>
                  </a:lnTo>
                  <a:lnTo>
                    <a:pt x="174" y="44"/>
                  </a:lnTo>
                  <a:lnTo>
                    <a:pt x="178" y="70"/>
                  </a:lnTo>
                  <a:lnTo>
                    <a:pt x="166" y="78"/>
                  </a:lnTo>
                  <a:lnTo>
                    <a:pt x="152" y="73"/>
                  </a:lnTo>
                  <a:lnTo>
                    <a:pt x="124" y="56"/>
                  </a:lnTo>
                  <a:lnTo>
                    <a:pt x="94" y="43"/>
                  </a:lnTo>
                  <a:lnTo>
                    <a:pt x="22" y="51"/>
                  </a:lnTo>
                  <a:lnTo>
                    <a:pt x="8" y="49"/>
                  </a:lnTo>
                  <a:lnTo>
                    <a:pt x="0" y="37"/>
                  </a:lnTo>
                  <a:lnTo>
                    <a:pt x="1" y="23"/>
                  </a:lnTo>
                  <a:lnTo>
                    <a:pt x="14" y="14"/>
                  </a:lnTo>
                  <a:lnTo>
                    <a:pt x="14" y="14"/>
                  </a:lnTo>
                  <a:close/>
                </a:path>
              </a:pathLst>
            </a:custGeom>
            <a:solidFill>
              <a:srgbClr val="A3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15" name="Freeform 11"/>
            <p:cNvSpPr>
              <a:spLocks/>
            </p:cNvSpPr>
            <p:nvPr/>
          </p:nvSpPr>
          <p:spPr bwMode="auto">
            <a:xfrm>
              <a:off x="253" y="2645"/>
              <a:ext cx="29" cy="12"/>
            </a:xfrm>
            <a:custGeom>
              <a:avLst/>
              <a:gdLst/>
              <a:ahLst/>
              <a:cxnLst>
                <a:cxn ang="0">
                  <a:pos x="17" y="7"/>
                </a:cxn>
                <a:cxn ang="0">
                  <a:pos x="91" y="0"/>
                </a:cxn>
                <a:cxn ang="0">
                  <a:pos x="145" y="18"/>
                </a:cxn>
                <a:cxn ang="0">
                  <a:pos x="191" y="49"/>
                </a:cxn>
                <a:cxn ang="0">
                  <a:pos x="200" y="62"/>
                </a:cxn>
                <a:cxn ang="0">
                  <a:pos x="195" y="75"/>
                </a:cxn>
                <a:cxn ang="0">
                  <a:pos x="184" y="83"/>
                </a:cxn>
                <a:cxn ang="0">
                  <a:pos x="170" y="80"/>
                </a:cxn>
                <a:cxn ang="0">
                  <a:pos x="150" y="67"/>
                </a:cxn>
                <a:cxn ang="0">
                  <a:pos x="130" y="62"/>
                </a:cxn>
                <a:cxn ang="0">
                  <a:pos x="86" y="54"/>
                </a:cxn>
                <a:cxn ang="0">
                  <a:pos x="22" y="47"/>
                </a:cxn>
                <a:cxn ang="0">
                  <a:pos x="0" y="29"/>
                </a:cxn>
                <a:cxn ang="0">
                  <a:pos x="3" y="15"/>
                </a:cxn>
                <a:cxn ang="0">
                  <a:pos x="17" y="7"/>
                </a:cxn>
                <a:cxn ang="0">
                  <a:pos x="17" y="7"/>
                </a:cxn>
              </a:cxnLst>
              <a:rect l="0" t="0" r="r" b="b"/>
              <a:pathLst>
                <a:path w="200" h="83">
                  <a:moveTo>
                    <a:pt x="17" y="7"/>
                  </a:moveTo>
                  <a:lnTo>
                    <a:pt x="91" y="0"/>
                  </a:lnTo>
                  <a:lnTo>
                    <a:pt x="145" y="18"/>
                  </a:lnTo>
                  <a:lnTo>
                    <a:pt x="191" y="49"/>
                  </a:lnTo>
                  <a:lnTo>
                    <a:pt x="200" y="62"/>
                  </a:lnTo>
                  <a:lnTo>
                    <a:pt x="195" y="75"/>
                  </a:lnTo>
                  <a:lnTo>
                    <a:pt x="184" y="83"/>
                  </a:lnTo>
                  <a:lnTo>
                    <a:pt x="170" y="80"/>
                  </a:lnTo>
                  <a:lnTo>
                    <a:pt x="150" y="67"/>
                  </a:lnTo>
                  <a:lnTo>
                    <a:pt x="130" y="62"/>
                  </a:lnTo>
                  <a:lnTo>
                    <a:pt x="86" y="54"/>
                  </a:lnTo>
                  <a:lnTo>
                    <a:pt x="22" y="47"/>
                  </a:lnTo>
                  <a:lnTo>
                    <a:pt x="0" y="29"/>
                  </a:lnTo>
                  <a:lnTo>
                    <a:pt x="3" y="15"/>
                  </a:lnTo>
                  <a:lnTo>
                    <a:pt x="17" y="7"/>
                  </a:lnTo>
                  <a:lnTo>
                    <a:pt x="17" y="7"/>
                  </a:lnTo>
                  <a:close/>
                </a:path>
              </a:pathLst>
            </a:custGeom>
            <a:solidFill>
              <a:srgbClr val="A3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16" name="Freeform 12"/>
            <p:cNvSpPr>
              <a:spLocks/>
            </p:cNvSpPr>
            <p:nvPr/>
          </p:nvSpPr>
          <p:spPr bwMode="auto">
            <a:xfrm>
              <a:off x="684" y="2622"/>
              <a:ext cx="17" cy="9"/>
            </a:xfrm>
            <a:custGeom>
              <a:avLst/>
              <a:gdLst/>
              <a:ahLst/>
              <a:cxnLst>
                <a:cxn ang="0">
                  <a:pos x="19" y="1"/>
                </a:cxn>
                <a:cxn ang="0">
                  <a:pos x="60" y="0"/>
                </a:cxn>
                <a:cxn ang="0">
                  <a:pos x="114" y="31"/>
                </a:cxn>
                <a:cxn ang="0">
                  <a:pos x="119" y="57"/>
                </a:cxn>
                <a:cxn ang="0">
                  <a:pos x="108" y="65"/>
                </a:cxn>
                <a:cxn ang="0">
                  <a:pos x="94" y="62"/>
                </a:cxn>
                <a:cxn ang="0">
                  <a:pos x="51" y="41"/>
                </a:cxn>
                <a:cxn ang="0">
                  <a:pos x="19" y="39"/>
                </a:cxn>
                <a:cxn ang="0">
                  <a:pos x="0" y="20"/>
                </a:cxn>
                <a:cxn ang="0">
                  <a:pos x="4" y="7"/>
                </a:cxn>
                <a:cxn ang="0">
                  <a:pos x="19" y="1"/>
                </a:cxn>
                <a:cxn ang="0">
                  <a:pos x="19" y="1"/>
                </a:cxn>
              </a:cxnLst>
              <a:rect l="0" t="0" r="r" b="b"/>
              <a:pathLst>
                <a:path w="119" h="65">
                  <a:moveTo>
                    <a:pt x="19" y="1"/>
                  </a:moveTo>
                  <a:lnTo>
                    <a:pt x="60" y="0"/>
                  </a:lnTo>
                  <a:lnTo>
                    <a:pt x="114" y="31"/>
                  </a:lnTo>
                  <a:lnTo>
                    <a:pt x="119" y="57"/>
                  </a:lnTo>
                  <a:lnTo>
                    <a:pt x="108" y="65"/>
                  </a:lnTo>
                  <a:lnTo>
                    <a:pt x="94" y="62"/>
                  </a:lnTo>
                  <a:lnTo>
                    <a:pt x="51" y="41"/>
                  </a:lnTo>
                  <a:lnTo>
                    <a:pt x="19" y="39"/>
                  </a:lnTo>
                  <a:lnTo>
                    <a:pt x="0" y="20"/>
                  </a:lnTo>
                  <a:lnTo>
                    <a:pt x="4" y="7"/>
                  </a:lnTo>
                  <a:lnTo>
                    <a:pt x="19" y="1"/>
                  </a:lnTo>
                  <a:lnTo>
                    <a:pt x="19" y="1"/>
                  </a:lnTo>
                  <a:close/>
                </a:path>
              </a:pathLst>
            </a:custGeom>
            <a:solidFill>
              <a:srgbClr val="A3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17" name="Freeform 13"/>
            <p:cNvSpPr>
              <a:spLocks/>
            </p:cNvSpPr>
            <p:nvPr/>
          </p:nvSpPr>
          <p:spPr bwMode="auto">
            <a:xfrm>
              <a:off x="685" y="2634"/>
              <a:ext cx="18" cy="14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79" y="15"/>
                </a:cxn>
                <a:cxn ang="0">
                  <a:pos x="129" y="65"/>
                </a:cxn>
                <a:cxn ang="0">
                  <a:pos x="129" y="91"/>
                </a:cxn>
                <a:cxn ang="0">
                  <a:pos x="116" y="98"/>
                </a:cxn>
                <a:cxn ang="0">
                  <a:pos x="102" y="92"/>
                </a:cxn>
                <a:cxn ang="0">
                  <a:pos x="56" y="55"/>
                </a:cxn>
                <a:cxn ang="0">
                  <a:pos x="16" y="39"/>
                </a:cxn>
                <a:cxn ang="0">
                  <a:pos x="3" y="30"/>
                </a:cxn>
                <a:cxn ang="0">
                  <a:pos x="0" y="16"/>
                </a:cxn>
                <a:cxn ang="0">
                  <a:pos x="7" y="5"/>
                </a:cxn>
                <a:cxn ang="0">
                  <a:pos x="21" y="0"/>
                </a:cxn>
                <a:cxn ang="0">
                  <a:pos x="21" y="0"/>
                </a:cxn>
              </a:cxnLst>
              <a:rect l="0" t="0" r="r" b="b"/>
              <a:pathLst>
                <a:path w="129" h="98">
                  <a:moveTo>
                    <a:pt x="21" y="0"/>
                  </a:moveTo>
                  <a:lnTo>
                    <a:pt x="79" y="15"/>
                  </a:lnTo>
                  <a:lnTo>
                    <a:pt x="129" y="65"/>
                  </a:lnTo>
                  <a:lnTo>
                    <a:pt x="129" y="91"/>
                  </a:lnTo>
                  <a:lnTo>
                    <a:pt x="116" y="98"/>
                  </a:lnTo>
                  <a:lnTo>
                    <a:pt x="102" y="92"/>
                  </a:lnTo>
                  <a:lnTo>
                    <a:pt x="56" y="55"/>
                  </a:lnTo>
                  <a:lnTo>
                    <a:pt x="16" y="39"/>
                  </a:lnTo>
                  <a:lnTo>
                    <a:pt x="3" y="30"/>
                  </a:lnTo>
                  <a:lnTo>
                    <a:pt x="0" y="16"/>
                  </a:lnTo>
                  <a:lnTo>
                    <a:pt x="7" y="5"/>
                  </a:lnTo>
                  <a:lnTo>
                    <a:pt x="21" y="0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A3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18" name="Freeform 14"/>
            <p:cNvSpPr>
              <a:spLocks/>
            </p:cNvSpPr>
            <p:nvPr/>
          </p:nvSpPr>
          <p:spPr bwMode="auto">
            <a:xfrm>
              <a:off x="683" y="2654"/>
              <a:ext cx="18" cy="8"/>
            </a:xfrm>
            <a:custGeom>
              <a:avLst/>
              <a:gdLst/>
              <a:ahLst/>
              <a:cxnLst>
                <a:cxn ang="0">
                  <a:pos x="18" y="12"/>
                </a:cxn>
                <a:cxn ang="0">
                  <a:pos x="51" y="0"/>
                </a:cxn>
                <a:cxn ang="0">
                  <a:pos x="83" y="9"/>
                </a:cxn>
                <a:cxn ang="0">
                  <a:pos x="114" y="25"/>
                </a:cxn>
                <a:cxn ang="0">
                  <a:pos x="124" y="50"/>
                </a:cxn>
                <a:cxn ang="0">
                  <a:pos x="115" y="61"/>
                </a:cxn>
                <a:cxn ang="0">
                  <a:pos x="100" y="61"/>
                </a:cxn>
                <a:cxn ang="0">
                  <a:pos x="55" y="54"/>
                </a:cxn>
                <a:cxn ang="0">
                  <a:pos x="26" y="55"/>
                </a:cxn>
                <a:cxn ang="0">
                  <a:pos x="8" y="50"/>
                </a:cxn>
                <a:cxn ang="0">
                  <a:pos x="0" y="36"/>
                </a:cxn>
                <a:cxn ang="0">
                  <a:pos x="4" y="22"/>
                </a:cxn>
                <a:cxn ang="0">
                  <a:pos x="18" y="12"/>
                </a:cxn>
                <a:cxn ang="0">
                  <a:pos x="18" y="12"/>
                </a:cxn>
              </a:cxnLst>
              <a:rect l="0" t="0" r="r" b="b"/>
              <a:pathLst>
                <a:path w="124" h="61">
                  <a:moveTo>
                    <a:pt x="18" y="12"/>
                  </a:moveTo>
                  <a:lnTo>
                    <a:pt x="51" y="0"/>
                  </a:lnTo>
                  <a:lnTo>
                    <a:pt x="83" y="9"/>
                  </a:lnTo>
                  <a:lnTo>
                    <a:pt x="114" y="25"/>
                  </a:lnTo>
                  <a:lnTo>
                    <a:pt x="124" y="50"/>
                  </a:lnTo>
                  <a:lnTo>
                    <a:pt x="115" y="61"/>
                  </a:lnTo>
                  <a:lnTo>
                    <a:pt x="100" y="61"/>
                  </a:lnTo>
                  <a:lnTo>
                    <a:pt x="55" y="54"/>
                  </a:lnTo>
                  <a:lnTo>
                    <a:pt x="26" y="55"/>
                  </a:lnTo>
                  <a:lnTo>
                    <a:pt x="8" y="50"/>
                  </a:lnTo>
                  <a:lnTo>
                    <a:pt x="0" y="36"/>
                  </a:lnTo>
                  <a:lnTo>
                    <a:pt x="4" y="22"/>
                  </a:lnTo>
                  <a:lnTo>
                    <a:pt x="18" y="12"/>
                  </a:lnTo>
                  <a:lnTo>
                    <a:pt x="18" y="12"/>
                  </a:lnTo>
                  <a:close/>
                </a:path>
              </a:pathLst>
            </a:custGeom>
            <a:solidFill>
              <a:srgbClr val="A3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19" name="Freeform 15"/>
            <p:cNvSpPr>
              <a:spLocks/>
            </p:cNvSpPr>
            <p:nvPr/>
          </p:nvSpPr>
          <p:spPr bwMode="auto">
            <a:xfrm>
              <a:off x="351" y="2635"/>
              <a:ext cx="136" cy="25"/>
            </a:xfrm>
            <a:custGeom>
              <a:avLst/>
              <a:gdLst/>
              <a:ahLst/>
              <a:cxnLst>
                <a:cxn ang="0">
                  <a:pos x="38" y="43"/>
                </a:cxn>
                <a:cxn ang="0">
                  <a:pos x="115" y="35"/>
                </a:cxn>
                <a:cxn ang="0">
                  <a:pos x="193" y="34"/>
                </a:cxn>
                <a:cxn ang="0">
                  <a:pos x="392" y="12"/>
                </a:cxn>
                <a:cxn ang="0">
                  <a:pos x="591" y="0"/>
                </a:cxn>
                <a:cxn ang="0">
                  <a:pos x="809" y="5"/>
                </a:cxn>
                <a:cxn ang="0">
                  <a:pos x="829" y="41"/>
                </a:cxn>
                <a:cxn ang="0">
                  <a:pos x="843" y="88"/>
                </a:cxn>
                <a:cxn ang="0">
                  <a:pos x="858" y="103"/>
                </a:cxn>
                <a:cxn ang="0">
                  <a:pos x="881" y="117"/>
                </a:cxn>
                <a:cxn ang="0">
                  <a:pos x="906" y="133"/>
                </a:cxn>
                <a:cxn ang="0">
                  <a:pos x="929" y="146"/>
                </a:cxn>
                <a:cxn ang="0">
                  <a:pos x="956" y="169"/>
                </a:cxn>
                <a:cxn ang="0">
                  <a:pos x="929" y="175"/>
                </a:cxn>
                <a:cxn ang="0">
                  <a:pos x="740" y="163"/>
                </a:cxn>
                <a:cxn ang="0">
                  <a:pos x="580" y="162"/>
                </a:cxn>
                <a:cxn ang="0">
                  <a:pos x="387" y="147"/>
                </a:cxn>
                <a:cxn ang="0">
                  <a:pos x="297" y="140"/>
                </a:cxn>
                <a:cxn ang="0">
                  <a:pos x="195" y="142"/>
                </a:cxn>
                <a:cxn ang="0">
                  <a:pos x="113" y="136"/>
                </a:cxn>
                <a:cxn ang="0">
                  <a:pos x="32" y="136"/>
                </a:cxn>
                <a:cxn ang="0">
                  <a:pos x="7" y="128"/>
                </a:cxn>
                <a:cxn ang="0">
                  <a:pos x="0" y="98"/>
                </a:cxn>
                <a:cxn ang="0">
                  <a:pos x="10" y="64"/>
                </a:cxn>
                <a:cxn ang="0">
                  <a:pos x="22" y="51"/>
                </a:cxn>
                <a:cxn ang="0">
                  <a:pos x="38" y="43"/>
                </a:cxn>
                <a:cxn ang="0">
                  <a:pos x="38" y="43"/>
                </a:cxn>
              </a:cxnLst>
              <a:rect l="0" t="0" r="r" b="b"/>
              <a:pathLst>
                <a:path w="956" h="175">
                  <a:moveTo>
                    <a:pt x="38" y="43"/>
                  </a:moveTo>
                  <a:lnTo>
                    <a:pt x="115" y="35"/>
                  </a:lnTo>
                  <a:lnTo>
                    <a:pt x="193" y="34"/>
                  </a:lnTo>
                  <a:lnTo>
                    <a:pt x="392" y="12"/>
                  </a:lnTo>
                  <a:lnTo>
                    <a:pt x="591" y="0"/>
                  </a:lnTo>
                  <a:lnTo>
                    <a:pt x="809" y="5"/>
                  </a:lnTo>
                  <a:lnTo>
                    <a:pt x="829" y="41"/>
                  </a:lnTo>
                  <a:lnTo>
                    <a:pt x="843" y="88"/>
                  </a:lnTo>
                  <a:lnTo>
                    <a:pt x="858" y="103"/>
                  </a:lnTo>
                  <a:lnTo>
                    <a:pt x="881" y="117"/>
                  </a:lnTo>
                  <a:lnTo>
                    <a:pt x="906" y="133"/>
                  </a:lnTo>
                  <a:lnTo>
                    <a:pt x="929" y="146"/>
                  </a:lnTo>
                  <a:lnTo>
                    <a:pt x="956" y="169"/>
                  </a:lnTo>
                  <a:lnTo>
                    <a:pt x="929" y="175"/>
                  </a:lnTo>
                  <a:lnTo>
                    <a:pt x="740" y="163"/>
                  </a:lnTo>
                  <a:lnTo>
                    <a:pt x="580" y="162"/>
                  </a:lnTo>
                  <a:lnTo>
                    <a:pt x="387" y="147"/>
                  </a:lnTo>
                  <a:lnTo>
                    <a:pt x="297" y="140"/>
                  </a:lnTo>
                  <a:lnTo>
                    <a:pt x="195" y="142"/>
                  </a:lnTo>
                  <a:lnTo>
                    <a:pt x="113" y="136"/>
                  </a:lnTo>
                  <a:lnTo>
                    <a:pt x="32" y="136"/>
                  </a:lnTo>
                  <a:lnTo>
                    <a:pt x="7" y="128"/>
                  </a:lnTo>
                  <a:lnTo>
                    <a:pt x="0" y="98"/>
                  </a:lnTo>
                  <a:lnTo>
                    <a:pt x="10" y="64"/>
                  </a:lnTo>
                  <a:lnTo>
                    <a:pt x="22" y="51"/>
                  </a:lnTo>
                  <a:lnTo>
                    <a:pt x="38" y="43"/>
                  </a:lnTo>
                  <a:lnTo>
                    <a:pt x="38" y="43"/>
                  </a:lnTo>
                  <a:close/>
                </a:path>
              </a:pathLst>
            </a:custGeom>
            <a:solidFill>
              <a:srgbClr val="A3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20" name="Freeform 16"/>
            <p:cNvSpPr>
              <a:spLocks/>
            </p:cNvSpPr>
            <p:nvPr/>
          </p:nvSpPr>
          <p:spPr bwMode="auto">
            <a:xfrm>
              <a:off x="341" y="2593"/>
              <a:ext cx="21" cy="19"/>
            </a:xfrm>
            <a:custGeom>
              <a:avLst/>
              <a:gdLst/>
              <a:ahLst/>
              <a:cxnLst>
                <a:cxn ang="0">
                  <a:pos x="22" y="75"/>
                </a:cxn>
                <a:cxn ang="0">
                  <a:pos x="0" y="50"/>
                </a:cxn>
                <a:cxn ang="0">
                  <a:pos x="2" y="20"/>
                </a:cxn>
                <a:cxn ang="0">
                  <a:pos x="23" y="0"/>
                </a:cxn>
                <a:cxn ang="0">
                  <a:pos x="55" y="1"/>
                </a:cxn>
                <a:cxn ang="0">
                  <a:pos x="124" y="32"/>
                </a:cxn>
                <a:cxn ang="0">
                  <a:pos x="148" y="69"/>
                </a:cxn>
                <a:cxn ang="0">
                  <a:pos x="145" y="110"/>
                </a:cxn>
                <a:cxn ang="0">
                  <a:pos x="135" y="127"/>
                </a:cxn>
                <a:cxn ang="0">
                  <a:pos x="121" y="137"/>
                </a:cxn>
                <a:cxn ang="0">
                  <a:pos x="86" y="132"/>
                </a:cxn>
                <a:cxn ang="0">
                  <a:pos x="54" y="102"/>
                </a:cxn>
                <a:cxn ang="0">
                  <a:pos x="22" y="75"/>
                </a:cxn>
                <a:cxn ang="0">
                  <a:pos x="22" y="75"/>
                </a:cxn>
              </a:cxnLst>
              <a:rect l="0" t="0" r="r" b="b"/>
              <a:pathLst>
                <a:path w="148" h="137">
                  <a:moveTo>
                    <a:pt x="22" y="75"/>
                  </a:moveTo>
                  <a:lnTo>
                    <a:pt x="0" y="50"/>
                  </a:lnTo>
                  <a:lnTo>
                    <a:pt x="2" y="20"/>
                  </a:lnTo>
                  <a:lnTo>
                    <a:pt x="23" y="0"/>
                  </a:lnTo>
                  <a:lnTo>
                    <a:pt x="55" y="1"/>
                  </a:lnTo>
                  <a:lnTo>
                    <a:pt x="124" y="32"/>
                  </a:lnTo>
                  <a:lnTo>
                    <a:pt x="148" y="69"/>
                  </a:lnTo>
                  <a:lnTo>
                    <a:pt x="145" y="110"/>
                  </a:lnTo>
                  <a:lnTo>
                    <a:pt x="135" y="127"/>
                  </a:lnTo>
                  <a:lnTo>
                    <a:pt x="121" y="137"/>
                  </a:lnTo>
                  <a:lnTo>
                    <a:pt x="86" y="132"/>
                  </a:lnTo>
                  <a:lnTo>
                    <a:pt x="54" y="102"/>
                  </a:lnTo>
                  <a:lnTo>
                    <a:pt x="22" y="75"/>
                  </a:lnTo>
                  <a:lnTo>
                    <a:pt x="22" y="75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21" name="Freeform 17"/>
            <p:cNvSpPr>
              <a:spLocks/>
            </p:cNvSpPr>
            <p:nvPr/>
          </p:nvSpPr>
          <p:spPr bwMode="auto">
            <a:xfrm>
              <a:off x="497" y="2449"/>
              <a:ext cx="77" cy="227"/>
            </a:xfrm>
            <a:custGeom>
              <a:avLst/>
              <a:gdLst/>
              <a:ahLst/>
              <a:cxnLst>
                <a:cxn ang="0">
                  <a:pos x="532" y="59"/>
                </a:cxn>
                <a:cxn ang="0">
                  <a:pos x="518" y="136"/>
                </a:cxn>
                <a:cxn ang="0">
                  <a:pos x="486" y="190"/>
                </a:cxn>
                <a:cxn ang="0">
                  <a:pos x="420" y="294"/>
                </a:cxn>
                <a:cxn ang="0">
                  <a:pos x="521" y="315"/>
                </a:cxn>
                <a:cxn ang="0">
                  <a:pos x="528" y="375"/>
                </a:cxn>
                <a:cxn ang="0">
                  <a:pos x="496" y="431"/>
                </a:cxn>
                <a:cxn ang="0">
                  <a:pos x="451" y="485"/>
                </a:cxn>
                <a:cxn ang="0">
                  <a:pos x="469" y="534"/>
                </a:cxn>
                <a:cxn ang="0">
                  <a:pos x="496" y="583"/>
                </a:cxn>
                <a:cxn ang="0">
                  <a:pos x="471" y="647"/>
                </a:cxn>
                <a:cxn ang="0">
                  <a:pos x="418" y="742"/>
                </a:cxn>
                <a:cxn ang="0">
                  <a:pos x="471" y="770"/>
                </a:cxn>
                <a:cxn ang="0">
                  <a:pos x="471" y="827"/>
                </a:cxn>
                <a:cxn ang="0">
                  <a:pos x="444" y="892"/>
                </a:cxn>
                <a:cxn ang="0">
                  <a:pos x="460" y="955"/>
                </a:cxn>
                <a:cxn ang="0">
                  <a:pos x="491" y="1004"/>
                </a:cxn>
                <a:cxn ang="0">
                  <a:pos x="469" y="1069"/>
                </a:cxn>
                <a:cxn ang="0">
                  <a:pos x="425" y="1141"/>
                </a:cxn>
                <a:cxn ang="0">
                  <a:pos x="430" y="1176"/>
                </a:cxn>
                <a:cxn ang="0">
                  <a:pos x="469" y="1240"/>
                </a:cxn>
                <a:cxn ang="0">
                  <a:pos x="443" y="1287"/>
                </a:cxn>
                <a:cxn ang="0">
                  <a:pos x="408" y="1327"/>
                </a:cxn>
                <a:cxn ang="0">
                  <a:pos x="475" y="1421"/>
                </a:cxn>
                <a:cxn ang="0">
                  <a:pos x="489" y="1568"/>
                </a:cxn>
                <a:cxn ang="0">
                  <a:pos x="404" y="1590"/>
                </a:cxn>
                <a:cxn ang="0">
                  <a:pos x="289" y="1527"/>
                </a:cxn>
                <a:cxn ang="0">
                  <a:pos x="244" y="1493"/>
                </a:cxn>
                <a:cxn ang="0">
                  <a:pos x="53" y="1493"/>
                </a:cxn>
                <a:cxn ang="0">
                  <a:pos x="9" y="1481"/>
                </a:cxn>
                <a:cxn ang="0">
                  <a:pos x="14" y="1377"/>
                </a:cxn>
                <a:cxn ang="0">
                  <a:pos x="39" y="1334"/>
                </a:cxn>
                <a:cxn ang="0">
                  <a:pos x="107" y="1173"/>
                </a:cxn>
                <a:cxn ang="0">
                  <a:pos x="111" y="998"/>
                </a:cxn>
                <a:cxn ang="0">
                  <a:pos x="136" y="882"/>
                </a:cxn>
                <a:cxn ang="0">
                  <a:pos x="178" y="699"/>
                </a:cxn>
                <a:cxn ang="0">
                  <a:pos x="206" y="591"/>
                </a:cxn>
                <a:cxn ang="0">
                  <a:pos x="239" y="510"/>
                </a:cxn>
                <a:cxn ang="0">
                  <a:pos x="278" y="466"/>
                </a:cxn>
                <a:cxn ang="0">
                  <a:pos x="348" y="414"/>
                </a:cxn>
                <a:cxn ang="0">
                  <a:pos x="281" y="394"/>
                </a:cxn>
                <a:cxn ang="0">
                  <a:pos x="274" y="322"/>
                </a:cxn>
                <a:cxn ang="0">
                  <a:pos x="308" y="266"/>
                </a:cxn>
                <a:cxn ang="0">
                  <a:pos x="298" y="259"/>
                </a:cxn>
                <a:cxn ang="0">
                  <a:pos x="234" y="231"/>
                </a:cxn>
                <a:cxn ang="0">
                  <a:pos x="233" y="152"/>
                </a:cxn>
                <a:cxn ang="0">
                  <a:pos x="282" y="106"/>
                </a:cxn>
                <a:cxn ang="0">
                  <a:pos x="346" y="61"/>
                </a:cxn>
                <a:cxn ang="0">
                  <a:pos x="416" y="27"/>
                </a:cxn>
                <a:cxn ang="0">
                  <a:pos x="529" y="0"/>
                </a:cxn>
              </a:cxnLst>
              <a:rect l="0" t="0" r="r" b="b"/>
              <a:pathLst>
                <a:path w="534" h="1590">
                  <a:moveTo>
                    <a:pt x="529" y="0"/>
                  </a:moveTo>
                  <a:lnTo>
                    <a:pt x="532" y="59"/>
                  </a:lnTo>
                  <a:lnTo>
                    <a:pt x="528" y="102"/>
                  </a:lnTo>
                  <a:lnTo>
                    <a:pt x="518" y="136"/>
                  </a:lnTo>
                  <a:lnTo>
                    <a:pt x="504" y="164"/>
                  </a:lnTo>
                  <a:lnTo>
                    <a:pt x="486" y="190"/>
                  </a:lnTo>
                  <a:lnTo>
                    <a:pt x="465" y="218"/>
                  </a:lnTo>
                  <a:lnTo>
                    <a:pt x="420" y="294"/>
                  </a:lnTo>
                  <a:lnTo>
                    <a:pt x="484" y="298"/>
                  </a:lnTo>
                  <a:lnTo>
                    <a:pt x="521" y="315"/>
                  </a:lnTo>
                  <a:lnTo>
                    <a:pt x="534" y="342"/>
                  </a:lnTo>
                  <a:lnTo>
                    <a:pt x="528" y="375"/>
                  </a:lnTo>
                  <a:lnTo>
                    <a:pt x="508" y="412"/>
                  </a:lnTo>
                  <a:lnTo>
                    <a:pt x="496" y="431"/>
                  </a:lnTo>
                  <a:lnTo>
                    <a:pt x="481" y="450"/>
                  </a:lnTo>
                  <a:lnTo>
                    <a:pt x="451" y="485"/>
                  </a:lnTo>
                  <a:lnTo>
                    <a:pt x="421" y="518"/>
                  </a:lnTo>
                  <a:lnTo>
                    <a:pt x="469" y="534"/>
                  </a:lnTo>
                  <a:lnTo>
                    <a:pt x="492" y="556"/>
                  </a:lnTo>
                  <a:lnTo>
                    <a:pt x="496" y="583"/>
                  </a:lnTo>
                  <a:lnTo>
                    <a:pt x="487" y="614"/>
                  </a:lnTo>
                  <a:lnTo>
                    <a:pt x="471" y="647"/>
                  </a:lnTo>
                  <a:lnTo>
                    <a:pt x="450" y="680"/>
                  </a:lnTo>
                  <a:lnTo>
                    <a:pt x="418" y="742"/>
                  </a:lnTo>
                  <a:lnTo>
                    <a:pt x="452" y="751"/>
                  </a:lnTo>
                  <a:lnTo>
                    <a:pt x="471" y="770"/>
                  </a:lnTo>
                  <a:lnTo>
                    <a:pt x="475" y="796"/>
                  </a:lnTo>
                  <a:lnTo>
                    <a:pt x="471" y="827"/>
                  </a:lnTo>
                  <a:lnTo>
                    <a:pt x="460" y="860"/>
                  </a:lnTo>
                  <a:lnTo>
                    <a:pt x="444" y="892"/>
                  </a:lnTo>
                  <a:lnTo>
                    <a:pt x="414" y="940"/>
                  </a:lnTo>
                  <a:lnTo>
                    <a:pt x="460" y="955"/>
                  </a:lnTo>
                  <a:lnTo>
                    <a:pt x="484" y="977"/>
                  </a:lnTo>
                  <a:lnTo>
                    <a:pt x="491" y="1004"/>
                  </a:lnTo>
                  <a:lnTo>
                    <a:pt x="484" y="1034"/>
                  </a:lnTo>
                  <a:lnTo>
                    <a:pt x="469" y="1069"/>
                  </a:lnTo>
                  <a:lnTo>
                    <a:pt x="448" y="1105"/>
                  </a:lnTo>
                  <a:lnTo>
                    <a:pt x="425" y="1141"/>
                  </a:lnTo>
                  <a:lnTo>
                    <a:pt x="407" y="1176"/>
                  </a:lnTo>
                  <a:lnTo>
                    <a:pt x="430" y="1176"/>
                  </a:lnTo>
                  <a:lnTo>
                    <a:pt x="448" y="1193"/>
                  </a:lnTo>
                  <a:lnTo>
                    <a:pt x="469" y="1240"/>
                  </a:lnTo>
                  <a:lnTo>
                    <a:pt x="458" y="1265"/>
                  </a:lnTo>
                  <a:lnTo>
                    <a:pt x="443" y="1287"/>
                  </a:lnTo>
                  <a:lnTo>
                    <a:pt x="427" y="1309"/>
                  </a:lnTo>
                  <a:lnTo>
                    <a:pt x="408" y="1327"/>
                  </a:lnTo>
                  <a:lnTo>
                    <a:pt x="445" y="1361"/>
                  </a:lnTo>
                  <a:lnTo>
                    <a:pt x="475" y="1421"/>
                  </a:lnTo>
                  <a:lnTo>
                    <a:pt x="497" y="1539"/>
                  </a:lnTo>
                  <a:lnTo>
                    <a:pt x="489" y="1568"/>
                  </a:lnTo>
                  <a:lnTo>
                    <a:pt x="467" y="1585"/>
                  </a:lnTo>
                  <a:lnTo>
                    <a:pt x="404" y="1590"/>
                  </a:lnTo>
                  <a:lnTo>
                    <a:pt x="336" y="1566"/>
                  </a:lnTo>
                  <a:lnTo>
                    <a:pt x="289" y="1527"/>
                  </a:lnTo>
                  <a:lnTo>
                    <a:pt x="271" y="1507"/>
                  </a:lnTo>
                  <a:lnTo>
                    <a:pt x="244" y="1493"/>
                  </a:lnTo>
                  <a:lnTo>
                    <a:pt x="179" y="1482"/>
                  </a:lnTo>
                  <a:lnTo>
                    <a:pt x="53" y="1493"/>
                  </a:lnTo>
                  <a:lnTo>
                    <a:pt x="26" y="1493"/>
                  </a:lnTo>
                  <a:lnTo>
                    <a:pt x="9" y="1481"/>
                  </a:lnTo>
                  <a:lnTo>
                    <a:pt x="0" y="1434"/>
                  </a:lnTo>
                  <a:lnTo>
                    <a:pt x="14" y="1377"/>
                  </a:lnTo>
                  <a:lnTo>
                    <a:pt x="26" y="1352"/>
                  </a:lnTo>
                  <a:lnTo>
                    <a:pt x="39" y="1334"/>
                  </a:lnTo>
                  <a:lnTo>
                    <a:pt x="149" y="1215"/>
                  </a:lnTo>
                  <a:lnTo>
                    <a:pt x="107" y="1173"/>
                  </a:lnTo>
                  <a:lnTo>
                    <a:pt x="98" y="1098"/>
                  </a:lnTo>
                  <a:lnTo>
                    <a:pt x="111" y="998"/>
                  </a:lnTo>
                  <a:lnTo>
                    <a:pt x="124" y="942"/>
                  </a:lnTo>
                  <a:lnTo>
                    <a:pt x="136" y="882"/>
                  </a:lnTo>
                  <a:lnTo>
                    <a:pt x="163" y="759"/>
                  </a:lnTo>
                  <a:lnTo>
                    <a:pt x="178" y="699"/>
                  </a:lnTo>
                  <a:lnTo>
                    <a:pt x="192" y="642"/>
                  </a:lnTo>
                  <a:lnTo>
                    <a:pt x="206" y="591"/>
                  </a:lnTo>
                  <a:lnTo>
                    <a:pt x="222" y="546"/>
                  </a:lnTo>
                  <a:lnTo>
                    <a:pt x="239" y="510"/>
                  </a:lnTo>
                  <a:lnTo>
                    <a:pt x="256" y="485"/>
                  </a:lnTo>
                  <a:lnTo>
                    <a:pt x="278" y="466"/>
                  </a:lnTo>
                  <a:lnTo>
                    <a:pt x="302" y="448"/>
                  </a:lnTo>
                  <a:lnTo>
                    <a:pt x="348" y="414"/>
                  </a:lnTo>
                  <a:lnTo>
                    <a:pt x="307" y="408"/>
                  </a:lnTo>
                  <a:lnTo>
                    <a:pt x="281" y="394"/>
                  </a:lnTo>
                  <a:lnTo>
                    <a:pt x="266" y="350"/>
                  </a:lnTo>
                  <a:lnTo>
                    <a:pt x="274" y="322"/>
                  </a:lnTo>
                  <a:lnTo>
                    <a:pt x="289" y="294"/>
                  </a:lnTo>
                  <a:lnTo>
                    <a:pt x="308" y="266"/>
                  </a:lnTo>
                  <a:lnTo>
                    <a:pt x="330" y="241"/>
                  </a:lnTo>
                  <a:lnTo>
                    <a:pt x="298" y="259"/>
                  </a:lnTo>
                  <a:lnTo>
                    <a:pt x="272" y="261"/>
                  </a:lnTo>
                  <a:lnTo>
                    <a:pt x="234" y="231"/>
                  </a:lnTo>
                  <a:lnTo>
                    <a:pt x="225" y="179"/>
                  </a:lnTo>
                  <a:lnTo>
                    <a:pt x="233" y="152"/>
                  </a:lnTo>
                  <a:lnTo>
                    <a:pt x="251" y="130"/>
                  </a:lnTo>
                  <a:lnTo>
                    <a:pt x="282" y="106"/>
                  </a:lnTo>
                  <a:lnTo>
                    <a:pt x="313" y="82"/>
                  </a:lnTo>
                  <a:lnTo>
                    <a:pt x="346" y="61"/>
                  </a:lnTo>
                  <a:lnTo>
                    <a:pt x="380" y="43"/>
                  </a:lnTo>
                  <a:lnTo>
                    <a:pt x="416" y="27"/>
                  </a:lnTo>
                  <a:lnTo>
                    <a:pt x="453" y="14"/>
                  </a:lnTo>
                  <a:lnTo>
                    <a:pt x="529" y="0"/>
                  </a:lnTo>
                  <a:lnTo>
                    <a:pt x="529" y="0"/>
                  </a:lnTo>
                  <a:close/>
                </a:path>
              </a:pathLst>
            </a:custGeom>
            <a:solidFill>
              <a:srgbClr val="A3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22" name="Freeform 18"/>
            <p:cNvSpPr>
              <a:spLocks/>
            </p:cNvSpPr>
            <p:nvPr/>
          </p:nvSpPr>
          <p:spPr bwMode="auto">
            <a:xfrm>
              <a:off x="333" y="2424"/>
              <a:ext cx="188" cy="155"/>
            </a:xfrm>
            <a:custGeom>
              <a:avLst/>
              <a:gdLst/>
              <a:ahLst/>
              <a:cxnLst>
                <a:cxn ang="0">
                  <a:pos x="0" y="262"/>
                </a:cxn>
                <a:cxn ang="0">
                  <a:pos x="14" y="212"/>
                </a:cxn>
                <a:cxn ang="0">
                  <a:pos x="31" y="167"/>
                </a:cxn>
                <a:cxn ang="0">
                  <a:pos x="50" y="129"/>
                </a:cxn>
                <a:cxn ang="0">
                  <a:pos x="72" y="98"/>
                </a:cxn>
                <a:cxn ang="0">
                  <a:pos x="100" y="73"/>
                </a:cxn>
                <a:cxn ang="0">
                  <a:pos x="134" y="55"/>
                </a:cxn>
                <a:cxn ang="0">
                  <a:pos x="175" y="45"/>
                </a:cxn>
                <a:cxn ang="0">
                  <a:pos x="225" y="40"/>
                </a:cxn>
                <a:cxn ang="0">
                  <a:pos x="340" y="20"/>
                </a:cxn>
                <a:cxn ang="0">
                  <a:pos x="455" y="6"/>
                </a:cxn>
                <a:cxn ang="0">
                  <a:pos x="732" y="0"/>
                </a:cxn>
                <a:cxn ang="0">
                  <a:pos x="1005" y="42"/>
                </a:cxn>
                <a:cxn ang="0">
                  <a:pos x="1096" y="55"/>
                </a:cxn>
                <a:cxn ang="0">
                  <a:pos x="1175" y="82"/>
                </a:cxn>
                <a:cxn ang="0">
                  <a:pos x="1209" y="102"/>
                </a:cxn>
                <a:cxn ang="0">
                  <a:pos x="1241" y="127"/>
                </a:cxn>
                <a:cxn ang="0">
                  <a:pos x="1270" y="158"/>
                </a:cxn>
                <a:cxn ang="0">
                  <a:pos x="1296" y="196"/>
                </a:cxn>
                <a:cxn ang="0">
                  <a:pos x="1318" y="270"/>
                </a:cxn>
                <a:cxn ang="0">
                  <a:pos x="1314" y="352"/>
                </a:cxn>
                <a:cxn ang="0">
                  <a:pos x="1297" y="482"/>
                </a:cxn>
                <a:cxn ang="0">
                  <a:pos x="1278" y="612"/>
                </a:cxn>
                <a:cxn ang="0">
                  <a:pos x="1261" y="705"/>
                </a:cxn>
                <a:cxn ang="0">
                  <a:pos x="1240" y="798"/>
                </a:cxn>
                <a:cxn ang="0">
                  <a:pos x="1218" y="896"/>
                </a:cxn>
                <a:cxn ang="0">
                  <a:pos x="1202" y="930"/>
                </a:cxn>
                <a:cxn ang="0">
                  <a:pos x="1174" y="990"/>
                </a:cxn>
                <a:cxn ang="0">
                  <a:pos x="1159" y="1016"/>
                </a:cxn>
                <a:cxn ang="0">
                  <a:pos x="1140" y="1039"/>
                </a:cxn>
                <a:cxn ang="0">
                  <a:pos x="1119" y="1061"/>
                </a:cxn>
                <a:cxn ang="0">
                  <a:pos x="1099" y="1076"/>
                </a:cxn>
                <a:cxn ang="0">
                  <a:pos x="1072" y="1087"/>
                </a:cxn>
                <a:cxn ang="0">
                  <a:pos x="1074" y="1057"/>
                </a:cxn>
                <a:cxn ang="0">
                  <a:pos x="1096" y="987"/>
                </a:cxn>
                <a:cxn ang="0">
                  <a:pos x="1103" y="919"/>
                </a:cxn>
                <a:cxn ang="0">
                  <a:pos x="1112" y="774"/>
                </a:cxn>
                <a:cxn ang="0">
                  <a:pos x="1133" y="686"/>
                </a:cxn>
                <a:cxn ang="0">
                  <a:pos x="1151" y="596"/>
                </a:cxn>
                <a:cxn ang="0">
                  <a:pos x="1172" y="468"/>
                </a:cxn>
                <a:cxn ang="0">
                  <a:pos x="1192" y="341"/>
                </a:cxn>
                <a:cxn ang="0">
                  <a:pos x="1191" y="260"/>
                </a:cxn>
                <a:cxn ang="0">
                  <a:pos x="1172" y="234"/>
                </a:cxn>
                <a:cxn ang="0">
                  <a:pos x="1153" y="215"/>
                </a:cxn>
                <a:cxn ang="0">
                  <a:pos x="1129" y="201"/>
                </a:cxn>
                <a:cxn ang="0">
                  <a:pos x="1104" y="189"/>
                </a:cxn>
                <a:cxn ang="0">
                  <a:pos x="1047" y="176"/>
                </a:cxn>
                <a:cxn ang="0">
                  <a:pos x="984" y="169"/>
                </a:cxn>
                <a:cxn ang="0">
                  <a:pos x="914" y="154"/>
                </a:cxn>
                <a:cxn ang="0">
                  <a:pos x="848" y="142"/>
                </a:cxn>
                <a:cxn ang="0">
                  <a:pos x="726" y="130"/>
                </a:cxn>
                <a:cxn ang="0">
                  <a:pos x="462" y="136"/>
                </a:cxn>
                <a:cxn ang="0">
                  <a:pos x="293" y="145"/>
                </a:cxn>
                <a:cxn ang="0">
                  <a:pos x="220" y="152"/>
                </a:cxn>
                <a:cxn ang="0">
                  <a:pos x="154" y="177"/>
                </a:cxn>
                <a:cxn ang="0">
                  <a:pos x="102" y="220"/>
                </a:cxn>
                <a:cxn ang="0">
                  <a:pos x="70" y="282"/>
                </a:cxn>
                <a:cxn ang="0">
                  <a:pos x="63" y="297"/>
                </a:cxn>
                <a:cxn ang="0">
                  <a:pos x="52" y="306"/>
                </a:cxn>
                <a:cxn ang="0">
                  <a:pos x="26" y="308"/>
                </a:cxn>
                <a:cxn ang="0">
                  <a:pos x="3" y="292"/>
                </a:cxn>
                <a:cxn ang="0">
                  <a:pos x="0" y="262"/>
                </a:cxn>
                <a:cxn ang="0">
                  <a:pos x="0" y="262"/>
                </a:cxn>
              </a:cxnLst>
              <a:rect l="0" t="0" r="r" b="b"/>
              <a:pathLst>
                <a:path w="1318" h="1087">
                  <a:moveTo>
                    <a:pt x="0" y="262"/>
                  </a:moveTo>
                  <a:lnTo>
                    <a:pt x="14" y="212"/>
                  </a:lnTo>
                  <a:lnTo>
                    <a:pt x="31" y="167"/>
                  </a:lnTo>
                  <a:lnTo>
                    <a:pt x="50" y="129"/>
                  </a:lnTo>
                  <a:lnTo>
                    <a:pt x="72" y="98"/>
                  </a:lnTo>
                  <a:lnTo>
                    <a:pt x="100" y="73"/>
                  </a:lnTo>
                  <a:lnTo>
                    <a:pt x="134" y="55"/>
                  </a:lnTo>
                  <a:lnTo>
                    <a:pt x="175" y="45"/>
                  </a:lnTo>
                  <a:lnTo>
                    <a:pt x="225" y="40"/>
                  </a:lnTo>
                  <a:lnTo>
                    <a:pt x="340" y="20"/>
                  </a:lnTo>
                  <a:lnTo>
                    <a:pt x="455" y="6"/>
                  </a:lnTo>
                  <a:lnTo>
                    <a:pt x="732" y="0"/>
                  </a:lnTo>
                  <a:lnTo>
                    <a:pt x="1005" y="42"/>
                  </a:lnTo>
                  <a:lnTo>
                    <a:pt x="1096" y="55"/>
                  </a:lnTo>
                  <a:lnTo>
                    <a:pt x="1175" y="82"/>
                  </a:lnTo>
                  <a:lnTo>
                    <a:pt x="1209" y="102"/>
                  </a:lnTo>
                  <a:lnTo>
                    <a:pt x="1241" y="127"/>
                  </a:lnTo>
                  <a:lnTo>
                    <a:pt x="1270" y="158"/>
                  </a:lnTo>
                  <a:lnTo>
                    <a:pt x="1296" y="196"/>
                  </a:lnTo>
                  <a:lnTo>
                    <a:pt x="1318" y="270"/>
                  </a:lnTo>
                  <a:lnTo>
                    <a:pt x="1314" y="352"/>
                  </a:lnTo>
                  <a:lnTo>
                    <a:pt x="1297" y="482"/>
                  </a:lnTo>
                  <a:lnTo>
                    <a:pt x="1278" y="612"/>
                  </a:lnTo>
                  <a:lnTo>
                    <a:pt x="1261" y="705"/>
                  </a:lnTo>
                  <a:lnTo>
                    <a:pt x="1240" y="798"/>
                  </a:lnTo>
                  <a:lnTo>
                    <a:pt x="1218" y="896"/>
                  </a:lnTo>
                  <a:lnTo>
                    <a:pt x="1202" y="930"/>
                  </a:lnTo>
                  <a:lnTo>
                    <a:pt x="1174" y="990"/>
                  </a:lnTo>
                  <a:lnTo>
                    <a:pt x="1159" y="1016"/>
                  </a:lnTo>
                  <a:lnTo>
                    <a:pt x="1140" y="1039"/>
                  </a:lnTo>
                  <a:lnTo>
                    <a:pt x="1119" y="1061"/>
                  </a:lnTo>
                  <a:lnTo>
                    <a:pt x="1099" y="1076"/>
                  </a:lnTo>
                  <a:lnTo>
                    <a:pt x="1072" y="1087"/>
                  </a:lnTo>
                  <a:lnTo>
                    <a:pt x="1074" y="1057"/>
                  </a:lnTo>
                  <a:lnTo>
                    <a:pt x="1096" y="987"/>
                  </a:lnTo>
                  <a:lnTo>
                    <a:pt x="1103" y="919"/>
                  </a:lnTo>
                  <a:lnTo>
                    <a:pt x="1112" y="774"/>
                  </a:lnTo>
                  <a:lnTo>
                    <a:pt x="1133" y="686"/>
                  </a:lnTo>
                  <a:lnTo>
                    <a:pt x="1151" y="596"/>
                  </a:lnTo>
                  <a:lnTo>
                    <a:pt x="1172" y="468"/>
                  </a:lnTo>
                  <a:lnTo>
                    <a:pt x="1192" y="341"/>
                  </a:lnTo>
                  <a:lnTo>
                    <a:pt x="1191" y="260"/>
                  </a:lnTo>
                  <a:lnTo>
                    <a:pt x="1172" y="234"/>
                  </a:lnTo>
                  <a:lnTo>
                    <a:pt x="1153" y="215"/>
                  </a:lnTo>
                  <a:lnTo>
                    <a:pt x="1129" y="201"/>
                  </a:lnTo>
                  <a:lnTo>
                    <a:pt x="1104" y="189"/>
                  </a:lnTo>
                  <a:lnTo>
                    <a:pt x="1047" y="176"/>
                  </a:lnTo>
                  <a:lnTo>
                    <a:pt x="984" y="169"/>
                  </a:lnTo>
                  <a:lnTo>
                    <a:pt x="914" y="154"/>
                  </a:lnTo>
                  <a:lnTo>
                    <a:pt x="848" y="142"/>
                  </a:lnTo>
                  <a:lnTo>
                    <a:pt x="726" y="130"/>
                  </a:lnTo>
                  <a:lnTo>
                    <a:pt x="462" y="136"/>
                  </a:lnTo>
                  <a:lnTo>
                    <a:pt x="293" y="145"/>
                  </a:lnTo>
                  <a:lnTo>
                    <a:pt x="220" y="152"/>
                  </a:lnTo>
                  <a:lnTo>
                    <a:pt x="154" y="177"/>
                  </a:lnTo>
                  <a:lnTo>
                    <a:pt x="102" y="220"/>
                  </a:lnTo>
                  <a:lnTo>
                    <a:pt x="70" y="282"/>
                  </a:lnTo>
                  <a:lnTo>
                    <a:pt x="63" y="297"/>
                  </a:lnTo>
                  <a:lnTo>
                    <a:pt x="52" y="306"/>
                  </a:lnTo>
                  <a:lnTo>
                    <a:pt x="26" y="308"/>
                  </a:lnTo>
                  <a:lnTo>
                    <a:pt x="3" y="292"/>
                  </a:lnTo>
                  <a:lnTo>
                    <a:pt x="0" y="262"/>
                  </a:lnTo>
                  <a:lnTo>
                    <a:pt x="0" y="262"/>
                  </a:lnTo>
                  <a:close/>
                </a:path>
              </a:pathLst>
            </a:custGeom>
            <a:solidFill>
              <a:srgbClr val="A3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23" name="Freeform 19"/>
            <p:cNvSpPr>
              <a:spLocks/>
            </p:cNvSpPr>
            <p:nvPr/>
          </p:nvSpPr>
          <p:spPr bwMode="auto">
            <a:xfrm>
              <a:off x="573" y="2672"/>
              <a:ext cx="30" cy="48"/>
            </a:xfrm>
            <a:custGeom>
              <a:avLst/>
              <a:gdLst/>
              <a:ahLst/>
              <a:cxnLst>
                <a:cxn ang="0">
                  <a:pos x="82" y="47"/>
                </a:cxn>
                <a:cxn ang="0">
                  <a:pos x="85" y="56"/>
                </a:cxn>
                <a:cxn ang="0">
                  <a:pos x="209" y="152"/>
                </a:cxn>
                <a:cxn ang="0">
                  <a:pos x="205" y="185"/>
                </a:cxn>
                <a:cxn ang="0">
                  <a:pos x="189" y="216"/>
                </a:cxn>
                <a:cxn ang="0">
                  <a:pos x="170" y="243"/>
                </a:cxn>
                <a:cxn ang="0">
                  <a:pos x="141" y="304"/>
                </a:cxn>
                <a:cxn ang="0">
                  <a:pos x="136" y="318"/>
                </a:cxn>
                <a:cxn ang="0">
                  <a:pos x="125" y="328"/>
                </a:cxn>
                <a:cxn ang="0">
                  <a:pos x="99" y="332"/>
                </a:cxn>
                <a:cxn ang="0">
                  <a:pos x="76" y="317"/>
                </a:cxn>
                <a:cxn ang="0">
                  <a:pos x="70" y="288"/>
                </a:cxn>
                <a:cxn ang="0">
                  <a:pos x="87" y="164"/>
                </a:cxn>
                <a:cxn ang="0">
                  <a:pos x="60" y="158"/>
                </a:cxn>
                <a:cxn ang="0">
                  <a:pos x="27" y="151"/>
                </a:cxn>
                <a:cxn ang="0">
                  <a:pos x="6" y="128"/>
                </a:cxn>
                <a:cxn ang="0">
                  <a:pos x="0" y="95"/>
                </a:cxn>
                <a:cxn ang="0">
                  <a:pos x="3" y="58"/>
                </a:cxn>
                <a:cxn ang="0">
                  <a:pos x="14" y="23"/>
                </a:cxn>
                <a:cxn ang="0">
                  <a:pos x="33" y="0"/>
                </a:cxn>
                <a:cxn ang="0">
                  <a:pos x="60" y="0"/>
                </a:cxn>
                <a:cxn ang="0">
                  <a:pos x="80" y="17"/>
                </a:cxn>
                <a:cxn ang="0">
                  <a:pos x="82" y="47"/>
                </a:cxn>
                <a:cxn ang="0">
                  <a:pos x="82" y="47"/>
                </a:cxn>
              </a:cxnLst>
              <a:rect l="0" t="0" r="r" b="b"/>
              <a:pathLst>
                <a:path w="209" h="332">
                  <a:moveTo>
                    <a:pt x="82" y="47"/>
                  </a:moveTo>
                  <a:lnTo>
                    <a:pt x="85" y="56"/>
                  </a:lnTo>
                  <a:lnTo>
                    <a:pt x="209" y="152"/>
                  </a:lnTo>
                  <a:lnTo>
                    <a:pt x="205" y="185"/>
                  </a:lnTo>
                  <a:lnTo>
                    <a:pt x="189" y="216"/>
                  </a:lnTo>
                  <a:lnTo>
                    <a:pt x="170" y="243"/>
                  </a:lnTo>
                  <a:lnTo>
                    <a:pt x="141" y="304"/>
                  </a:lnTo>
                  <a:lnTo>
                    <a:pt x="136" y="318"/>
                  </a:lnTo>
                  <a:lnTo>
                    <a:pt x="125" y="328"/>
                  </a:lnTo>
                  <a:lnTo>
                    <a:pt x="99" y="332"/>
                  </a:lnTo>
                  <a:lnTo>
                    <a:pt x="76" y="317"/>
                  </a:lnTo>
                  <a:lnTo>
                    <a:pt x="70" y="288"/>
                  </a:lnTo>
                  <a:lnTo>
                    <a:pt x="87" y="164"/>
                  </a:lnTo>
                  <a:lnTo>
                    <a:pt x="60" y="158"/>
                  </a:lnTo>
                  <a:lnTo>
                    <a:pt x="27" y="151"/>
                  </a:lnTo>
                  <a:lnTo>
                    <a:pt x="6" y="128"/>
                  </a:lnTo>
                  <a:lnTo>
                    <a:pt x="0" y="95"/>
                  </a:lnTo>
                  <a:lnTo>
                    <a:pt x="3" y="58"/>
                  </a:lnTo>
                  <a:lnTo>
                    <a:pt x="14" y="23"/>
                  </a:lnTo>
                  <a:lnTo>
                    <a:pt x="33" y="0"/>
                  </a:lnTo>
                  <a:lnTo>
                    <a:pt x="60" y="0"/>
                  </a:lnTo>
                  <a:lnTo>
                    <a:pt x="80" y="17"/>
                  </a:lnTo>
                  <a:lnTo>
                    <a:pt x="82" y="47"/>
                  </a:lnTo>
                  <a:lnTo>
                    <a:pt x="82" y="47"/>
                  </a:lnTo>
                  <a:close/>
                </a:path>
              </a:pathLst>
            </a:custGeom>
            <a:solidFill>
              <a:srgbClr val="A3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24" name="Freeform 20"/>
            <p:cNvSpPr>
              <a:spLocks/>
            </p:cNvSpPr>
            <p:nvPr/>
          </p:nvSpPr>
          <p:spPr bwMode="auto">
            <a:xfrm>
              <a:off x="589" y="2706"/>
              <a:ext cx="57" cy="26"/>
            </a:xfrm>
            <a:custGeom>
              <a:avLst/>
              <a:gdLst/>
              <a:ahLst/>
              <a:cxnLst>
                <a:cxn ang="0">
                  <a:pos x="70" y="20"/>
                </a:cxn>
                <a:cxn ang="0">
                  <a:pos x="81" y="37"/>
                </a:cxn>
                <a:cxn ang="0">
                  <a:pos x="94" y="45"/>
                </a:cxn>
                <a:cxn ang="0">
                  <a:pos x="127" y="50"/>
                </a:cxn>
                <a:cxn ang="0">
                  <a:pos x="207" y="57"/>
                </a:cxn>
                <a:cxn ang="0">
                  <a:pos x="282" y="73"/>
                </a:cxn>
                <a:cxn ang="0">
                  <a:pos x="355" y="63"/>
                </a:cxn>
                <a:cxn ang="0">
                  <a:pos x="385" y="65"/>
                </a:cxn>
                <a:cxn ang="0">
                  <a:pos x="403" y="86"/>
                </a:cxn>
                <a:cxn ang="0">
                  <a:pos x="402" y="113"/>
                </a:cxn>
                <a:cxn ang="0">
                  <a:pos x="379" y="133"/>
                </a:cxn>
                <a:cxn ang="0">
                  <a:pos x="325" y="153"/>
                </a:cxn>
                <a:cxn ang="0">
                  <a:pos x="274" y="170"/>
                </a:cxn>
                <a:cxn ang="0">
                  <a:pos x="222" y="178"/>
                </a:cxn>
                <a:cxn ang="0">
                  <a:pos x="166" y="170"/>
                </a:cxn>
                <a:cxn ang="0">
                  <a:pos x="116" y="147"/>
                </a:cxn>
                <a:cxn ang="0">
                  <a:pos x="70" y="125"/>
                </a:cxn>
                <a:cxn ang="0">
                  <a:pos x="31" y="94"/>
                </a:cxn>
                <a:cxn ang="0">
                  <a:pos x="2" y="49"/>
                </a:cxn>
                <a:cxn ang="0">
                  <a:pos x="0" y="32"/>
                </a:cxn>
                <a:cxn ang="0">
                  <a:pos x="3" y="19"/>
                </a:cxn>
                <a:cxn ang="0">
                  <a:pos x="22" y="1"/>
                </a:cxn>
                <a:cxn ang="0">
                  <a:pos x="49" y="0"/>
                </a:cxn>
                <a:cxn ang="0">
                  <a:pos x="70" y="20"/>
                </a:cxn>
                <a:cxn ang="0">
                  <a:pos x="70" y="20"/>
                </a:cxn>
              </a:cxnLst>
              <a:rect l="0" t="0" r="r" b="b"/>
              <a:pathLst>
                <a:path w="403" h="178">
                  <a:moveTo>
                    <a:pt x="70" y="20"/>
                  </a:moveTo>
                  <a:lnTo>
                    <a:pt x="81" y="37"/>
                  </a:lnTo>
                  <a:lnTo>
                    <a:pt x="94" y="45"/>
                  </a:lnTo>
                  <a:lnTo>
                    <a:pt x="127" y="50"/>
                  </a:lnTo>
                  <a:lnTo>
                    <a:pt x="207" y="57"/>
                  </a:lnTo>
                  <a:lnTo>
                    <a:pt x="282" y="73"/>
                  </a:lnTo>
                  <a:lnTo>
                    <a:pt x="355" y="63"/>
                  </a:lnTo>
                  <a:lnTo>
                    <a:pt x="385" y="65"/>
                  </a:lnTo>
                  <a:lnTo>
                    <a:pt x="403" y="86"/>
                  </a:lnTo>
                  <a:lnTo>
                    <a:pt x="402" y="113"/>
                  </a:lnTo>
                  <a:lnTo>
                    <a:pt x="379" y="133"/>
                  </a:lnTo>
                  <a:lnTo>
                    <a:pt x="325" y="153"/>
                  </a:lnTo>
                  <a:lnTo>
                    <a:pt x="274" y="170"/>
                  </a:lnTo>
                  <a:lnTo>
                    <a:pt x="222" y="178"/>
                  </a:lnTo>
                  <a:lnTo>
                    <a:pt x="166" y="170"/>
                  </a:lnTo>
                  <a:lnTo>
                    <a:pt x="116" y="147"/>
                  </a:lnTo>
                  <a:lnTo>
                    <a:pt x="70" y="125"/>
                  </a:lnTo>
                  <a:lnTo>
                    <a:pt x="31" y="94"/>
                  </a:lnTo>
                  <a:lnTo>
                    <a:pt x="2" y="49"/>
                  </a:lnTo>
                  <a:lnTo>
                    <a:pt x="0" y="32"/>
                  </a:lnTo>
                  <a:lnTo>
                    <a:pt x="3" y="19"/>
                  </a:lnTo>
                  <a:lnTo>
                    <a:pt x="22" y="1"/>
                  </a:lnTo>
                  <a:lnTo>
                    <a:pt x="49" y="0"/>
                  </a:lnTo>
                  <a:lnTo>
                    <a:pt x="70" y="20"/>
                  </a:lnTo>
                  <a:lnTo>
                    <a:pt x="70" y="20"/>
                  </a:lnTo>
                  <a:close/>
                </a:path>
              </a:pathLst>
            </a:custGeom>
            <a:solidFill>
              <a:srgbClr val="A3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25" name="Freeform 21"/>
            <p:cNvSpPr>
              <a:spLocks/>
            </p:cNvSpPr>
            <p:nvPr/>
          </p:nvSpPr>
          <p:spPr bwMode="auto">
            <a:xfrm>
              <a:off x="651" y="2607"/>
              <a:ext cx="24" cy="92"/>
            </a:xfrm>
            <a:custGeom>
              <a:avLst/>
              <a:gdLst/>
              <a:ahLst/>
              <a:cxnLst>
                <a:cxn ang="0">
                  <a:pos x="166" y="46"/>
                </a:cxn>
                <a:cxn ang="0">
                  <a:pos x="148" y="228"/>
                </a:cxn>
                <a:cxn ang="0">
                  <a:pos x="147" y="409"/>
                </a:cxn>
                <a:cxn ang="0">
                  <a:pos x="141" y="599"/>
                </a:cxn>
                <a:cxn ang="0">
                  <a:pos x="137" y="630"/>
                </a:cxn>
                <a:cxn ang="0">
                  <a:pos x="117" y="645"/>
                </a:cxn>
                <a:cxn ang="0">
                  <a:pos x="92" y="643"/>
                </a:cxn>
                <a:cxn ang="0">
                  <a:pos x="72" y="620"/>
                </a:cxn>
                <a:cxn ang="0">
                  <a:pos x="55" y="591"/>
                </a:cxn>
                <a:cxn ang="0">
                  <a:pos x="33" y="564"/>
                </a:cxn>
                <a:cxn ang="0">
                  <a:pos x="3" y="505"/>
                </a:cxn>
                <a:cxn ang="0">
                  <a:pos x="0" y="446"/>
                </a:cxn>
                <a:cxn ang="0">
                  <a:pos x="3" y="384"/>
                </a:cxn>
                <a:cxn ang="0">
                  <a:pos x="12" y="323"/>
                </a:cxn>
                <a:cxn ang="0">
                  <a:pos x="24" y="261"/>
                </a:cxn>
                <a:cxn ang="0">
                  <a:pos x="40" y="201"/>
                </a:cxn>
                <a:cxn ang="0">
                  <a:pos x="57" y="140"/>
                </a:cxn>
                <a:cxn ang="0">
                  <a:pos x="76" y="82"/>
                </a:cxn>
                <a:cxn ang="0">
                  <a:pos x="96" y="26"/>
                </a:cxn>
                <a:cxn ang="0">
                  <a:pos x="115" y="3"/>
                </a:cxn>
                <a:cxn ang="0">
                  <a:pos x="141" y="0"/>
                </a:cxn>
                <a:cxn ang="0">
                  <a:pos x="161" y="16"/>
                </a:cxn>
                <a:cxn ang="0">
                  <a:pos x="166" y="46"/>
                </a:cxn>
                <a:cxn ang="0">
                  <a:pos x="166" y="46"/>
                </a:cxn>
              </a:cxnLst>
              <a:rect l="0" t="0" r="r" b="b"/>
              <a:pathLst>
                <a:path w="166" h="645">
                  <a:moveTo>
                    <a:pt x="166" y="46"/>
                  </a:moveTo>
                  <a:lnTo>
                    <a:pt x="148" y="228"/>
                  </a:lnTo>
                  <a:lnTo>
                    <a:pt x="147" y="409"/>
                  </a:lnTo>
                  <a:lnTo>
                    <a:pt x="141" y="599"/>
                  </a:lnTo>
                  <a:lnTo>
                    <a:pt x="137" y="630"/>
                  </a:lnTo>
                  <a:lnTo>
                    <a:pt x="117" y="645"/>
                  </a:lnTo>
                  <a:lnTo>
                    <a:pt x="92" y="643"/>
                  </a:lnTo>
                  <a:lnTo>
                    <a:pt x="72" y="620"/>
                  </a:lnTo>
                  <a:lnTo>
                    <a:pt x="55" y="591"/>
                  </a:lnTo>
                  <a:lnTo>
                    <a:pt x="33" y="564"/>
                  </a:lnTo>
                  <a:lnTo>
                    <a:pt x="3" y="505"/>
                  </a:lnTo>
                  <a:lnTo>
                    <a:pt x="0" y="446"/>
                  </a:lnTo>
                  <a:lnTo>
                    <a:pt x="3" y="384"/>
                  </a:lnTo>
                  <a:lnTo>
                    <a:pt x="12" y="323"/>
                  </a:lnTo>
                  <a:lnTo>
                    <a:pt x="24" y="261"/>
                  </a:lnTo>
                  <a:lnTo>
                    <a:pt x="40" y="201"/>
                  </a:lnTo>
                  <a:lnTo>
                    <a:pt x="57" y="140"/>
                  </a:lnTo>
                  <a:lnTo>
                    <a:pt x="76" y="82"/>
                  </a:lnTo>
                  <a:lnTo>
                    <a:pt x="96" y="26"/>
                  </a:lnTo>
                  <a:lnTo>
                    <a:pt x="115" y="3"/>
                  </a:lnTo>
                  <a:lnTo>
                    <a:pt x="141" y="0"/>
                  </a:lnTo>
                  <a:lnTo>
                    <a:pt x="161" y="16"/>
                  </a:lnTo>
                  <a:lnTo>
                    <a:pt x="166" y="46"/>
                  </a:lnTo>
                  <a:lnTo>
                    <a:pt x="166" y="46"/>
                  </a:lnTo>
                  <a:close/>
                </a:path>
              </a:pathLst>
            </a:custGeom>
            <a:solidFill>
              <a:srgbClr val="A3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26" name="Freeform 22"/>
            <p:cNvSpPr>
              <a:spLocks/>
            </p:cNvSpPr>
            <p:nvPr/>
          </p:nvSpPr>
          <p:spPr bwMode="auto">
            <a:xfrm>
              <a:off x="290" y="2600"/>
              <a:ext cx="27" cy="61"/>
            </a:xfrm>
            <a:custGeom>
              <a:avLst/>
              <a:gdLst/>
              <a:ahLst/>
              <a:cxnLst>
                <a:cxn ang="0">
                  <a:pos x="109" y="53"/>
                </a:cxn>
                <a:cxn ang="0">
                  <a:pos x="122" y="133"/>
                </a:cxn>
                <a:cxn ang="0">
                  <a:pos x="144" y="203"/>
                </a:cxn>
                <a:cxn ang="0">
                  <a:pos x="169" y="272"/>
                </a:cxn>
                <a:cxn ang="0">
                  <a:pos x="191" y="353"/>
                </a:cxn>
                <a:cxn ang="0">
                  <a:pos x="190" y="381"/>
                </a:cxn>
                <a:cxn ang="0">
                  <a:pos x="175" y="403"/>
                </a:cxn>
                <a:cxn ang="0">
                  <a:pos x="152" y="419"/>
                </a:cxn>
                <a:cxn ang="0">
                  <a:pos x="123" y="428"/>
                </a:cxn>
                <a:cxn ang="0">
                  <a:pos x="65" y="422"/>
                </a:cxn>
                <a:cxn ang="0">
                  <a:pos x="31" y="381"/>
                </a:cxn>
                <a:cxn ang="0">
                  <a:pos x="8" y="203"/>
                </a:cxn>
                <a:cxn ang="0">
                  <a:pos x="0" y="24"/>
                </a:cxn>
                <a:cxn ang="0">
                  <a:pos x="3" y="9"/>
                </a:cxn>
                <a:cxn ang="0">
                  <a:pos x="15" y="0"/>
                </a:cxn>
                <a:cxn ang="0">
                  <a:pos x="52" y="1"/>
                </a:cxn>
                <a:cxn ang="0">
                  <a:pos x="90" y="20"/>
                </a:cxn>
                <a:cxn ang="0">
                  <a:pos x="109" y="53"/>
                </a:cxn>
                <a:cxn ang="0">
                  <a:pos x="109" y="53"/>
                </a:cxn>
              </a:cxnLst>
              <a:rect l="0" t="0" r="r" b="b"/>
              <a:pathLst>
                <a:path w="191" h="428">
                  <a:moveTo>
                    <a:pt x="109" y="53"/>
                  </a:moveTo>
                  <a:lnTo>
                    <a:pt x="122" y="133"/>
                  </a:lnTo>
                  <a:lnTo>
                    <a:pt x="144" y="203"/>
                  </a:lnTo>
                  <a:lnTo>
                    <a:pt x="169" y="272"/>
                  </a:lnTo>
                  <a:lnTo>
                    <a:pt x="191" y="353"/>
                  </a:lnTo>
                  <a:lnTo>
                    <a:pt x="190" y="381"/>
                  </a:lnTo>
                  <a:lnTo>
                    <a:pt x="175" y="403"/>
                  </a:lnTo>
                  <a:lnTo>
                    <a:pt x="152" y="419"/>
                  </a:lnTo>
                  <a:lnTo>
                    <a:pt x="123" y="428"/>
                  </a:lnTo>
                  <a:lnTo>
                    <a:pt x="65" y="422"/>
                  </a:lnTo>
                  <a:lnTo>
                    <a:pt x="31" y="381"/>
                  </a:lnTo>
                  <a:lnTo>
                    <a:pt x="8" y="203"/>
                  </a:lnTo>
                  <a:lnTo>
                    <a:pt x="0" y="24"/>
                  </a:lnTo>
                  <a:lnTo>
                    <a:pt x="3" y="9"/>
                  </a:lnTo>
                  <a:lnTo>
                    <a:pt x="15" y="0"/>
                  </a:lnTo>
                  <a:lnTo>
                    <a:pt x="52" y="1"/>
                  </a:lnTo>
                  <a:lnTo>
                    <a:pt x="90" y="20"/>
                  </a:lnTo>
                  <a:lnTo>
                    <a:pt x="109" y="53"/>
                  </a:lnTo>
                  <a:lnTo>
                    <a:pt x="109" y="53"/>
                  </a:lnTo>
                  <a:close/>
                </a:path>
              </a:pathLst>
            </a:custGeom>
            <a:solidFill>
              <a:srgbClr val="A3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27" name="Freeform 23"/>
            <p:cNvSpPr>
              <a:spLocks/>
            </p:cNvSpPr>
            <p:nvPr/>
          </p:nvSpPr>
          <p:spPr bwMode="auto">
            <a:xfrm>
              <a:off x="281" y="2696"/>
              <a:ext cx="259" cy="29"/>
            </a:xfrm>
            <a:custGeom>
              <a:avLst/>
              <a:gdLst/>
              <a:ahLst/>
              <a:cxnLst>
                <a:cxn ang="0">
                  <a:pos x="29" y="66"/>
                </a:cxn>
                <a:cxn ang="0">
                  <a:pos x="63" y="34"/>
                </a:cxn>
                <a:cxn ang="0">
                  <a:pos x="83" y="22"/>
                </a:cxn>
                <a:cxn ang="0">
                  <a:pos x="106" y="14"/>
                </a:cxn>
                <a:cxn ang="0">
                  <a:pos x="172" y="4"/>
                </a:cxn>
                <a:cxn ang="0">
                  <a:pos x="273" y="0"/>
                </a:cxn>
                <a:cxn ang="0">
                  <a:pos x="363" y="13"/>
                </a:cxn>
                <a:cxn ang="0">
                  <a:pos x="480" y="30"/>
                </a:cxn>
                <a:cxn ang="0">
                  <a:pos x="597" y="47"/>
                </a:cxn>
                <a:cxn ang="0">
                  <a:pos x="686" y="57"/>
                </a:cxn>
                <a:cxn ang="0">
                  <a:pos x="892" y="71"/>
                </a:cxn>
                <a:cxn ang="0">
                  <a:pos x="1073" y="76"/>
                </a:cxn>
                <a:cxn ang="0">
                  <a:pos x="1459" y="65"/>
                </a:cxn>
                <a:cxn ang="0">
                  <a:pos x="1607" y="66"/>
                </a:cxn>
                <a:cxn ang="0">
                  <a:pos x="1755" y="72"/>
                </a:cxn>
                <a:cxn ang="0">
                  <a:pos x="1798" y="86"/>
                </a:cxn>
                <a:cxn ang="0">
                  <a:pos x="1812" y="118"/>
                </a:cxn>
                <a:cxn ang="0">
                  <a:pos x="1808" y="135"/>
                </a:cxn>
                <a:cxn ang="0">
                  <a:pos x="1796" y="149"/>
                </a:cxn>
                <a:cxn ang="0">
                  <a:pos x="1777" y="160"/>
                </a:cxn>
                <a:cxn ang="0">
                  <a:pos x="1750" y="164"/>
                </a:cxn>
                <a:cxn ang="0">
                  <a:pos x="1609" y="175"/>
                </a:cxn>
                <a:cxn ang="0">
                  <a:pos x="1466" y="190"/>
                </a:cxn>
                <a:cxn ang="0">
                  <a:pos x="1257" y="200"/>
                </a:cxn>
                <a:cxn ang="0">
                  <a:pos x="1072" y="203"/>
                </a:cxn>
                <a:cxn ang="0">
                  <a:pos x="679" y="186"/>
                </a:cxn>
                <a:cxn ang="0">
                  <a:pos x="445" y="168"/>
                </a:cxn>
                <a:cxn ang="0">
                  <a:pos x="237" y="155"/>
                </a:cxn>
                <a:cxn ang="0">
                  <a:pos x="141" y="145"/>
                </a:cxn>
                <a:cxn ang="0">
                  <a:pos x="29" y="140"/>
                </a:cxn>
                <a:cxn ang="0">
                  <a:pos x="5" y="135"/>
                </a:cxn>
                <a:cxn ang="0">
                  <a:pos x="0" y="118"/>
                </a:cxn>
                <a:cxn ang="0">
                  <a:pos x="10" y="94"/>
                </a:cxn>
                <a:cxn ang="0">
                  <a:pos x="29" y="66"/>
                </a:cxn>
                <a:cxn ang="0">
                  <a:pos x="29" y="66"/>
                </a:cxn>
              </a:cxnLst>
              <a:rect l="0" t="0" r="r" b="b"/>
              <a:pathLst>
                <a:path w="1812" h="203">
                  <a:moveTo>
                    <a:pt x="29" y="66"/>
                  </a:moveTo>
                  <a:lnTo>
                    <a:pt x="63" y="34"/>
                  </a:lnTo>
                  <a:lnTo>
                    <a:pt x="83" y="22"/>
                  </a:lnTo>
                  <a:lnTo>
                    <a:pt x="106" y="14"/>
                  </a:lnTo>
                  <a:lnTo>
                    <a:pt x="172" y="4"/>
                  </a:lnTo>
                  <a:lnTo>
                    <a:pt x="273" y="0"/>
                  </a:lnTo>
                  <a:lnTo>
                    <a:pt x="363" y="13"/>
                  </a:lnTo>
                  <a:lnTo>
                    <a:pt x="480" y="30"/>
                  </a:lnTo>
                  <a:lnTo>
                    <a:pt x="597" y="47"/>
                  </a:lnTo>
                  <a:lnTo>
                    <a:pt x="686" y="57"/>
                  </a:lnTo>
                  <a:lnTo>
                    <a:pt x="892" y="71"/>
                  </a:lnTo>
                  <a:lnTo>
                    <a:pt x="1073" y="76"/>
                  </a:lnTo>
                  <a:lnTo>
                    <a:pt x="1459" y="65"/>
                  </a:lnTo>
                  <a:lnTo>
                    <a:pt x="1607" y="66"/>
                  </a:lnTo>
                  <a:lnTo>
                    <a:pt x="1755" y="72"/>
                  </a:lnTo>
                  <a:lnTo>
                    <a:pt x="1798" y="86"/>
                  </a:lnTo>
                  <a:lnTo>
                    <a:pt x="1812" y="118"/>
                  </a:lnTo>
                  <a:lnTo>
                    <a:pt x="1808" y="135"/>
                  </a:lnTo>
                  <a:lnTo>
                    <a:pt x="1796" y="149"/>
                  </a:lnTo>
                  <a:lnTo>
                    <a:pt x="1777" y="160"/>
                  </a:lnTo>
                  <a:lnTo>
                    <a:pt x="1750" y="164"/>
                  </a:lnTo>
                  <a:lnTo>
                    <a:pt x="1609" y="175"/>
                  </a:lnTo>
                  <a:lnTo>
                    <a:pt x="1466" y="190"/>
                  </a:lnTo>
                  <a:lnTo>
                    <a:pt x="1257" y="200"/>
                  </a:lnTo>
                  <a:lnTo>
                    <a:pt x="1072" y="203"/>
                  </a:lnTo>
                  <a:lnTo>
                    <a:pt x="679" y="186"/>
                  </a:lnTo>
                  <a:lnTo>
                    <a:pt x="445" y="168"/>
                  </a:lnTo>
                  <a:lnTo>
                    <a:pt x="237" y="155"/>
                  </a:lnTo>
                  <a:lnTo>
                    <a:pt x="141" y="145"/>
                  </a:lnTo>
                  <a:lnTo>
                    <a:pt x="29" y="140"/>
                  </a:lnTo>
                  <a:lnTo>
                    <a:pt x="5" y="135"/>
                  </a:lnTo>
                  <a:lnTo>
                    <a:pt x="0" y="118"/>
                  </a:lnTo>
                  <a:lnTo>
                    <a:pt x="10" y="94"/>
                  </a:lnTo>
                  <a:lnTo>
                    <a:pt x="29" y="66"/>
                  </a:lnTo>
                  <a:lnTo>
                    <a:pt x="29" y="66"/>
                  </a:lnTo>
                  <a:close/>
                </a:path>
              </a:pathLst>
            </a:custGeom>
            <a:solidFill>
              <a:srgbClr val="A3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28" name="Freeform 24"/>
            <p:cNvSpPr>
              <a:spLocks/>
            </p:cNvSpPr>
            <p:nvPr/>
          </p:nvSpPr>
          <p:spPr bwMode="auto">
            <a:xfrm>
              <a:off x="256" y="2677"/>
              <a:ext cx="31" cy="24"/>
            </a:xfrm>
            <a:custGeom>
              <a:avLst/>
              <a:gdLst/>
              <a:ahLst/>
              <a:cxnLst>
                <a:cxn ang="0">
                  <a:pos x="153" y="20"/>
                </a:cxn>
                <a:cxn ang="0">
                  <a:pos x="134" y="32"/>
                </a:cxn>
                <a:cxn ang="0">
                  <a:pos x="108" y="28"/>
                </a:cxn>
                <a:cxn ang="0">
                  <a:pos x="78" y="18"/>
                </a:cxn>
                <a:cxn ang="0">
                  <a:pos x="47" y="17"/>
                </a:cxn>
                <a:cxn ang="0">
                  <a:pos x="12" y="40"/>
                </a:cxn>
                <a:cxn ang="0">
                  <a:pos x="0" y="80"/>
                </a:cxn>
                <a:cxn ang="0">
                  <a:pos x="6" y="116"/>
                </a:cxn>
                <a:cxn ang="0">
                  <a:pos x="22" y="148"/>
                </a:cxn>
                <a:cxn ang="0">
                  <a:pos x="48" y="168"/>
                </a:cxn>
                <a:cxn ang="0">
                  <a:pos x="82" y="171"/>
                </a:cxn>
                <a:cxn ang="0">
                  <a:pos x="128" y="153"/>
                </a:cxn>
                <a:cxn ang="0">
                  <a:pos x="161" y="124"/>
                </a:cxn>
                <a:cxn ang="0">
                  <a:pos x="187" y="86"/>
                </a:cxn>
                <a:cxn ang="0">
                  <a:pos x="213" y="42"/>
                </a:cxn>
                <a:cxn ang="0">
                  <a:pos x="217" y="15"/>
                </a:cxn>
                <a:cxn ang="0">
                  <a:pos x="202" y="0"/>
                </a:cxn>
                <a:cxn ang="0">
                  <a:pos x="176" y="0"/>
                </a:cxn>
                <a:cxn ang="0">
                  <a:pos x="153" y="20"/>
                </a:cxn>
                <a:cxn ang="0">
                  <a:pos x="153" y="20"/>
                </a:cxn>
              </a:cxnLst>
              <a:rect l="0" t="0" r="r" b="b"/>
              <a:pathLst>
                <a:path w="217" h="171">
                  <a:moveTo>
                    <a:pt x="153" y="20"/>
                  </a:moveTo>
                  <a:lnTo>
                    <a:pt x="134" y="32"/>
                  </a:lnTo>
                  <a:lnTo>
                    <a:pt x="108" y="28"/>
                  </a:lnTo>
                  <a:lnTo>
                    <a:pt x="78" y="18"/>
                  </a:lnTo>
                  <a:lnTo>
                    <a:pt x="47" y="17"/>
                  </a:lnTo>
                  <a:lnTo>
                    <a:pt x="12" y="40"/>
                  </a:lnTo>
                  <a:lnTo>
                    <a:pt x="0" y="80"/>
                  </a:lnTo>
                  <a:lnTo>
                    <a:pt x="6" y="116"/>
                  </a:lnTo>
                  <a:lnTo>
                    <a:pt x="22" y="148"/>
                  </a:lnTo>
                  <a:lnTo>
                    <a:pt x="48" y="168"/>
                  </a:lnTo>
                  <a:lnTo>
                    <a:pt x="82" y="171"/>
                  </a:lnTo>
                  <a:lnTo>
                    <a:pt x="128" y="153"/>
                  </a:lnTo>
                  <a:lnTo>
                    <a:pt x="161" y="124"/>
                  </a:lnTo>
                  <a:lnTo>
                    <a:pt x="187" y="86"/>
                  </a:lnTo>
                  <a:lnTo>
                    <a:pt x="213" y="42"/>
                  </a:lnTo>
                  <a:lnTo>
                    <a:pt x="217" y="15"/>
                  </a:lnTo>
                  <a:lnTo>
                    <a:pt x="202" y="0"/>
                  </a:lnTo>
                  <a:lnTo>
                    <a:pt x="176" y="0"/>
                  </a:lnTo>
                  <a:lnTo>
                    <a:pt x="153" y="20"/>
                  </a:lnTo>
                  <a:lnTo>
                    <a:pt x="153" y="20"/>
                  </a:lnTo>
                  <a:close/>
                </a:path>
              </a:pathLst>
            </a:custGeom>
            <a:solidFill>
              <a:srgbClr val="A3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29" name="Freeform 25"/>
            <p:cNvSpPr>
              <a:spLocks/>
            </p:cNvSpPr>
            <p:nvPr/>
          </p:nvSpPr>
          <p:spPr bwMode="auto">
            <a:xfrm>
              <a:off x="678" y="2678"/>
              <a:ext cx="24" cy="20"/>
            </a:xfrm>
            <a:custGeom>
              <a:avLst/>
              <a:gdLst/>
              <a:ahLst/>
              <a:cxnLst>
                <a:cxn ang="0">
                  <a:pos x="72" y="40"/>
                </a:cxn>
                <a:cxn ang="0">
                  <a:pos x="78" y="52"/>
                </a:cxn>
                <a:cxn ang="0">
                  <a:pos x="98" y="51"/>
                </a:cxn>
                <a:cxn ang="0">
                  <a:pos x="147" y="32"/>
                </a:cxn>
                <a:cxn ang="0">
                  <a:pos x="169" y="37"/>
                </a:cxn>
                <a:cxn ang="0">
                  <a:pos x="153" y="68"/>
                </a:cxn>
                <a:cxn ang="0">
                  <a:pos x="135" y="88"/>
                </a:cxn>
                <a:cxn ang="0">
                  <a:pos x="113" y="107"/>
                </a:cxn>
                <a:cxn ang="0">
                  <a:pos x="89" y="124"/>
                </a:cxn>
                <a:cxn ang="0">
                  <a:pos x="65" y="135"/>
                </a:cxn>
                <a:cxn ang="0">
                  <a:pos x="23" y="140"/>
                </a:cxn>
                <a:cxn ang="0">
                  <a:pos x="2" y="123"/>
                </a:cxn>
                <a:cxn ang="0">
                  <a:pos x="0" y="33"/>
                </a:cxn>
                <a:cxn ang="0">
                  <a:pos x="13" y="6"/>
                </a:cxn>
                <a:cxn ang="0">
                  <a:pos x="39" y="0"/>
                </a:cxn>
                <a:cxn ang="0">
                  <a:pos x="63" y="11"/>
                </a:cxn>
                <a:cxn ang="0">
                  <a:pos x="72" y="40"/>
                </a:cxn>
                <a:cxn ang="0">
                  <a:pos x="72" y="40"/>
                </a:cxn>
              </a:cxnLst>
              <a:rect l="0" t="0" r="r" b="b"/>
              <a:pathLst>
                <a:path w="169" h="140">
                  <a:moveTo>
                    <a:pt x="72" y="40"/>
                  </a:moveTo>
                  <a:lnTo>
                    <a:pt x="78" y="52"/>
                  </a:lnTo>
                  <a:lnTo>
                    <a:pt x="98" y="51"/>
                  </a:lnTo>
                  <a:lnTo>
                    <a:pt x="147" y="32"/>
                  </a:lnTo>
                  <a:lnTo>
                    <a:pt x="169" y="37"/>
                  </a:lnTo>
                  <a:lnTo>
                    <a:pt x="153" y="68"/>
                  </a:lnTo>
                  <a:lnTo>
                    <a:pt x="135" y="88"/>
                  </a:lnTo>
                  <a:lnTo>
                    <a:pt x="113" y="107"/>
                  </a:lnTo>
                  <a:lnTo>
                    <a:pt x="89" y="124"/>
                  </a:lnTo>
                  <a:lnTo>
                    <a:pt x="65" y="135"/>
                  </a:lnTo>
                  <a:lnTo>
                    <a:pt x="23" y="140"/>
                  </a:lnTo>
                  <a:lnTo>
                    <a:pt x="2" y="123"/>
                  </a:lnTo>
                  <a:lnTo>
                    <a:pt x="0" y="33"/>
                  </a:lnTo>
                  <a:lnTo>
                    <a:pt x="13" y="6"/>
                  </a:lnTo>
                  <a:lnTo>
                    <a:pt x="39" y="0"/>
                  </a:lnTo>
                  <a:lnTo>
                    <a:pt x="63" y="11"/>
                  </a:lnTo>
                  <a:lnTo>
                    <a:pt x="72" y="40"/>
                  </a:lnTo>
                  <a:lnTo>
                    <a:pt x="72" y="40"/>
                  </a:lnTo>
                  <a:close/>
                </a:path>
              </a:pathLst>
            </a:custGeom>
            <a:solidFill>
              <a:srgbClr val="A3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30" name="Freeform 26"/>
            <p:cNvSpPr>
              <a:spLocks/>
            </p:cNvSpPr>
            <p:nvPr/>
          </p:nvSpPr>
          <p:spPr bwMode="auto">
            <a:xfrm>
              <a:off x="606" y="2573"/>
              <a:ext cx="35" cy="57"/>
            </a:xfrm>
            <a:custGeom>
              <a:avLst/>
              <a:gdLst/>
              <a:ahLst/>
              <a:cxnLst>
                <a:cxn ang="0">
                  <a:pos x="37" y="23"/>
                </a:cxn>
                <a:cxn ang="0">
                  <a:pos x="112" y="11"/>
                </a:cxn>
                <a:cxn ang="0">
                  <a:pos x="187" y="0"/>
                </a:cxn>
                <a:cxn ang="0">
                  <a:pos x="234" y="16"/>
                </a:cxn>
                <a:cxn ang="0">
                  <a:pos x="247" y="64"/>
                </a:cxn>
                <a:cxn ang="0">
                  <a:pos x="236" y="352"/>
                </a:cxn>
                <a:cxn ang="0">
                  <a:pos x="223" y="377"/>
                </a:cxn>
                <a:cxn ang="0">
                  <a:pos x="202" y="393"/>
                </a:cxn>
                <a:cxn ang="0">
                  <a:pos x="152" y="399"/>
                </a:cxn>
                <a:cxn ang="0">
                  <a:pos x="113" y="373"/>
                </a:cxn>
                <a:cxn ang="0">
                  <a:pos x="108" y="322"/>
                </a:cxn>
                <a:cxn ang="0">
                  <a:pos x="122" y="214"/>
                </a:cxn>
                <a:cxn ang="0">
                  <a:pos x="123" y="111"/>
                </a:cxn>
                <a:cxn ang="0">
                  <a:pos x="83" y="102"/>
                </a:cxn>
                <a:cxn ang="0">
                  <a:pos x="37" y="96"/>
                </a:cxn>
                <a:cxn ang="0">
                  <a:pos x="9" y="85"/>
                </a:cxn>
                <a:cxn ang="0">
                  <a:pos x="0" y="60"/>
                </a:cxn>
                <a:cxn ang="0">
                  <a:pos x="9" y="35"/>
                </a:cxn>
                <a:cxn ang="0">
                  <a:pos x="21" y="26"/>
                </a:cxn>
                <a:cxn ang="0">
                  <a:pos x="37" y="23"/>
                </a:cxn>
                <a:cxn ang="0">
                  <a:pos x="37" y="23"/>
                </a:cxn>
              </a:cxnLst>
              <a:rect l="0" t="0" r="r" b="b"/>
              <a:pathLst>
                <a:path w="247" h="399">
                  <a:moveTo>
                    <a:pt x="37" y="23"/>
                  </a:moveTo>
                  <a:lnTo>
                    <a:pt x="112" y="11"/>
                  </a:lnTo>
                  <a:lnTo>
                    <a:pt x="187" y="0"/>
                  </a:lnTo>
                  <a:lnTo>
                    <a:pt x="234" y="16"/>
                  </a:lnTo>
                  <a:lnTo>
                    <a:pt x="247" y="64"/>
                  </a:lnTo>
                  <a:lnTo>
                    <a:pt x="236" y="352"/>
                  </a:lnTo>
                  <a:lnTo>
                    <a:pt x="223" y="377"/>
                  </a:lnTo>
                  <a:lnTo>
                    <a:pt x="202" y="393"/>
                  </a:lnTo>
                  <a:lnTo>
                    <a:pt x="152" y="399"/>
                  </a:lnTo>
                  <a:lnTo>
                    <a:pt x="113" y="373"/>
                  </a:lnTo>
                  <a:lnTo>
                    <a:pt x="108" y="322"/>
                  </a:lnTo>
                  <a:lnTo>
                    <a:pt x="122" y="214"/>
                  </a:lnTo>
                  <a:lnTo>
                    <a:pt x="123" y="111"/>
                  </a:lnTo>
                  <a:lnTo>
                    <a:pt x="83" y="102"/>
                  </a:lnTo>
                  <a:lnTo>
                    <a:pt x="37" y="96"/>
                  </a:lnTo>
                  <a:lnTo>
                    <a:pt x="9" y="85"/>
                  </a:lnTo>
                  <a:lnTo>
                    <a:pt x="0" y="60"/>
                  </a:lnTo>
                  <a:lnTo>
                    <a:pt x="9" y="35"/>
                  </a:lnTo>
                  <a:lnTo>
                    <a:pt x="21" y="26"/>
                  </a:lnTo>
                  <a:lnTo>
                    <a:pt x="37" y="23"/>
                  </a:lnTo>
                  <a:lnTo>
                    <a:pt x="37" y="23"/>
                  </a:lnTo>
                  <a:close/>
                </a:path>
              </a:pathLst>
            </a:custGeom>
            <a:solidFill>
              <a:srgbClr val="A3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31" name="Freeform 27"/>
            <p:cNvSpPr>
              <a:spLocks/>
            </p:cNvSpPr>
            <p:nvPr/>
          </p:nvSpPr>
          <p:spPr bwMode="auto">
            <a:xfrm>
              <a:off x="581" y="2534"/>
              <a:ext cx="70" cy="19"/>
            </a:xfrm>
            <a:custGeom>
              <a:avLst/>
              <a:gdLst/>
              <a:ahLst/>
              <a:cxnLst>
                <a:cxn ang="0">
                  <a:pos x="31" y="26"/>
                </a:cxn>
                <a:cxn ang="0">
                  <a:pos x="138" y="11"/>
                </a:cxn>
                <a:cxn ang="0">
                  <a:pos x="233" y="0"/>
                </a:cxn>
                <a:cxn ang="0">
                  <a:pos x="436" y="10"/>
                </a:cxn>
                <a:cxn ang="0">
                  <a:pos x="461" y="20"/>
                </a:cxn>
                <a:cxn ang="0">
                  <a:pos x="478" y="37"/>
                </a:cxn>
                <a:cxn ang="0">
                  <a:pos x="487" y="81"/>
                </a:cxn>
                <a:cxn ang="0">
                  <a:pos x="479" y="104"/>
                </a:cxn>
                <a:cxn ang="0">
                  <a:pos x="464" y="121"/>
                </a:cxn>
                <a:cxn ang="0">
                  <a:pos x="443" y="132"/>
                </a:cxn>
                <a:cxn ang="0">
                  <a:pos x="416" y="133"/>
                </a:cxn>
                <a:cxn ang="0">
                  <a:pos x="316" y="115"/>
                </a:cxn>
                <a:cxn ang="0">
                  <a:pos x="229" y="99"/>
                </a:cxn>
                <a:cxn ang="0">
                  <a:pos x="140" y="93"/>
                </a:cxn>
                <a:cxn ang="0">
                  <a:pos x="41" y="99"/>
                </a:cxn>
                <a:cxn ang="0">
                  <a:pos x="12" y="93"/>
                </a:cxn>
                <a:cxn ang="0">
                  <a:pos x="0" y="68"/>
                </a:cxn>
                <a:cxn ang="0">
                  <a:pos x="5" y="42"/>
                </a:cxn>
                <a:cxn ang="0">
                  <a:pos x="15" y="32"/>
                </a:cxn>
                <a:cxn ang="0">
                  <a:pos x="31" y="26"/>
                </a:cxn>
                <a:cxn ang="0">
                  <a:pos x="31" y="26"/>
                </a:cxn>
              </a:cxnLst>
              <a:rect l="0" t="0" r="r" b="b"/>
              <a:pathLst>
                <a:path w="487" h="133">
                  <a:moveTo>
                    <a:pt x="31" y="26"/>
                  </a:moveTo>
                  <a:lnTo>
                    <a:pt x="138" y="11"/>
                  </a:lnTo>
                  <a:lnTo>
                    <a:pt x="233" y="0"/>
                  </a:lnTo>
                  <a:lnTo>
                    <a:pt x="436" y="10"/>
                  </a:lnTo>
                  <a:lnTo>
                    <a:pt x="461" y="20"/>
                  </a:lnTo>
                  <a:lnTo>
                    <a:pt x="478" y="37"/>
                  </a:lnTo>
                  <a:lnTo>
                    <a:pt x="487" y="81"/>
                  </a:lnTo>
                  <a:lnTo>
                    <a:pt x="479" y="104"/>
                  </a:lnTo>
                  <a:lnTo>
                    <a:pt x="464" y="121"/>
                  </a:lnTo>
                  <a:lnTo>
                    <a:pt x="443" y="132"/>
                  </a:lnTo>
                  <a:lnTo>
                    <a:pt x="416" y="133"/>
                  </a:lnTo>
                  <a:lnTo>
                    <a:pt x="316" y="115"/>
                  </a:lnTo>
                  <a:lnTo>
                    <a:pt x="229" y="99"/>
                  </a:lnTo>
                  <a:lnTo>
                    <a:pt x="140" y="93"/>
                  </a:lnTo>
                  <a:lnTo>
                    <a:pt x="41" y="99"/>
                  </a:lnTo>
                  <a:lnTo>
                    <a:pt x="12" y="93"/>
                  </a:lnTo>
                  <a:lnTo>
                    <a:pt x="0" y="68"/>
                  </a:lnTo>
                  <a:lnTo>
                    <a:pt x="5" y="42"/>
                  </a:lnTo>
                  <a:lnTo>
                    <a:pt x="15" y="32"/>
                  </a:lnTo>
                  <a:lnTo>
                    <a:pt x="31" y="26"/>
                  </a:lnTo>
                  <a:lnTo>
                    <a:pt x="31" y="26"/>
                  </a:lnTo>
                  <a:close/>
                </a:path>
              </a:pathLst>
            </a:custGeom>
            <a:solidFill>
              <a:srgbClr val="A3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32" name="Freeform 28"/>
            <p:cNvSpPr>
              <a:spLocks/>
            </p:cNvSpPr>
            <p:nvPr/>
          </p:nvSpPr>
          <p:spPr bwMode="auto">
            <a:xfrm>
              <a:off x="594" y="2457"/>
              <a:ext cx="54" cy="39"/>
            </a:xfrm>
            <a:custGeom>
              <a:avLst/>
              <a:gdLst/>
              <a:ahLst/>
              <a:cxnLst>
                <a:cxn ang="0">
                  <a:pos x="46" y="0"/>
                </a:cxn>
                <a:cxn ang="0">
                  <a:pos x="119" y="18"/>
                </a:cxn>
                <a:cxn ang="0">
                  <a:pos x="184" y="23"/>
                </a:cxn>
                <a:cxn ang="0">
                  <a:pos x="327" y="21"/>
                </a:cxn>
                <a:cxn ang="0">
                  <a:pos x="364" y="34"/>
                </a:cxn>
                <a:cxn ang="0">
                  <a:pos x="378" y="72"/>
                </a:cxn>
                <a:cxn ang="0">
                  <a:pos x="376" y="242"/>
                </a:cxn>
                <a:cxn ang="0">
                  <a:pos x="372" y="264"/>
                </a:cxn>
                <a:cxn ang="0">
                  <a:pos x="360" y="273"/>
                </a:cxn>
                <a:cxn ang="0">
                  <a:pos x="322" y="259"/>
                </a:cxn>
                <a:cxn ang="0">
                  <a:pos x="286" y="218"/>
                </a:cxn>
                <a:cxn ang="0">
                  <a:pos x="269" y="162"/>
                </a:cxn>
                <a:cxn ang="0">
                  <a:pos x="271" y="123"/>
                </a:cxn>
                <a:cxn ang="0">
                  <a:pos x="150" y="106"/>
                </a:cxn>
                <a:cxn ang="0">
                  <a:pos x="90" y="90"/>
                </a:cxn>
                <a:cxn ang="0">
                  <a:pos x="24" y="69"/>
                </a:cxn>
                <a:cxn ang="0">
                  <a:pos x="2" y="50"/>
                </a:cxn>
                <a:cxn ang="0">
                  <a:pos x="0" y="23"/>
                </a:cxn>
                <a:cxn ang="0">
                  <a:pos x="17" y="2"/>
                </a:cxn>
                <a:cxn ang="0">
                  <a:pos x="46" y="0"/>
                </a:cxn>
                <a:cxn ang="0">
                  <a:pos x="46" y="0"/>
                </a:cxn>
              </a:cxnLst>
              <a:rect l="0" t="0" r="r" b="b"/>
              <a:pathLst>
                <a:path w="378" h="273">
                  <a:moveTo>
                    <a:pt x="46" y="0"/>
                  </a:moveTo>
                  <a:lnTo>
                    <a:pt x="119" y="18"/>
                  </a:lnTo>
                  <a:lnTo>
                    <a:pt x="184" y="23"/>
                  </a:lnTo>
                  <a:lnTo>
                    <a:pt x="327" y="21"/>
                  </a:lnTo>
                  <a:lnTo>
                    <a:pt x="364" y="34"/>
                  </a:lnTo>
                  <a:lnTo>
                    <a:pt x="378" y="72"/>
                  </a:lnTo>
                  <a:lnTo>
                    <a:pt x="376" y="242"/>
                  </a:lnTo>
                  <a:lnTo>
                    <a:pt x="372" y="264"/>
                  </a:lnTo>
                  <a:lnTo>
                    <a:pt x="360" y="273"/>
                  </a:lnTo>
                  <a:lnTo>
                    <a:pt x="322" y="259"/>
                  </a:lnTo>
                  <a:lnTo>
                    <a:pt x="286" y="218"/>
                  </a:lnTo>
                  <a:lnTo>
                    <a:pt x="269" y="162"/>
                  </a:lnTo>
                  <a:lnTo>
                    <a:pt x="271" y="123"/>
                  </a:lnTo>
                  <a:lnTo>
                    <a:pt x="150" y="106"/>
                  </a:lnTo>
                  <a:lnTo>
                    <a:pt x="90" y="90"/>
                  </a:lnTo>
                  <a:lnTo>
                    <a:pt x="24" y="69"/>
                  </a:lnTo>
                  <a:lnTo>
                    <a:pt x="2" y="50"/>
                  </a:lnTo>
                  <a:lnTo>
                    <a:pt x="0" y="23"/>
                  </a:lnTo>
                  <a:lnTo>
                    <a:pt x="17" y="2"/>
                  </a:lnTo>
                  <a:lnTo>
                    <a:pt x="46" y="0"/>
                  </a:lnTo>
                  <a:lnTo>
                    <a:pt x="46" y="0"/>
                  </a:lnTo>
                  <a:close/>
                </a:path>
              </a:pathLst>
            </a:custGeom>
            <a:solidFill>
              <a:srgbClr val="A3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33" name="Freeform 29"/>
            <p:cNvSpPr>
              <a:spLocks/>
            </p:cNvSpPr>
            <p:nvPr/>
          </p:nvSpPr>
          <p:spPr bwMode="auto">
            <a:xfrm>
              <a:off x="592" y="2506"/>
              <a:ext cx="59" cy="16"/>
            </a:xfrm>
            <a:custGeom>
              <a:avLst/>
              <a:gdLst/>
              <a:ahLst/>
              <a:cxnLst>
                <a:cxn ang="0">
                  <a:pos x="39" y="1"/>
                </a:cxn>
                <a:cxn ang="0">
                  <a:pos x="198" y="4"/>
                </a:cxn>
                <a:cxn ang="0">
                  <a:pos x="357" y="0"/>
                </a:cxn>
                <a:cxn ang="0">
                  <a:pos x="399" y="18"/>
                </a:cxn>
                <a:cxn ang="0">
                  <a:pos x="413" y="56"/>
                </a:cxn>
                <a:cxn ang="0">
                  <a:pos x="409" y="76"/>
                </a:cxn>
                <a:cxn ang="0">
                  <a:pos x="399" y="94"/>
                </a:cxn>
                <a:cxn ang="0">
                  <a:pos x="382" y="108"/>
                </a:cxn>
                <a:cxn ang="0">
                  <a:pos x="357" y="112"/>
                </a:cxn>
                <a:cxn ang="0">
                  <a:pos x="196" y="97"/>
                </a:cxn>
                <a:cxn ang="0">
                  <a:pos x="120" y="84"/>
                </a:cxn>
                <a:cxn ang="0">
                  <a:pos x="33" y="74"/>
                </a:cxn>
                <a:cxn ang="0">
                  <a:pos x="8" y="61"/>
                </a:cxn>
                <a:cxn ang="0">
                  <a:pos x="0" y="35"/>
                </a:cxn>
                <a:cxn ang="0">
                  <a:pos x="11" y="10"/>
                </a:cxn>
                <a:cxn ang="0">
                  <a:pos x="39" y="1"/>
                </a:cxn>
                <a:cxn ang="0">
                  <a:pos x="39" y="1"/>
                </a:cxn>
              </a:cxnLst>
              <a:rect l="0" t="0" r="r" b="b"/>
              <a:pathLst>
                <a:path w="413" h="112">
                  <a:moveTo>
                    <a:pt x="39" y="1"/>
                  </a:moveTo>
                  <a:lnTo>
                    <a:pt x="198" y="4"/>
                  </a:lnTo>
                  <a:lnTo>
                    <a:pt x="357" y="0"/>
                  </a:lnTo>
                  <a:lnTo>
                    <a:pt x="399" y="18"/>
                  </a:lnTo>
                  <a:lnTo>
                    <a:pt x="413" y="56"/>
                  </a:lnTo>
                  <a:lnTo>
                    <a:pt x="409" y="76"/>
                  </a:lnTo>
                  <a:lnTo>
                    <a:pt x="399" y="94"/>
                  </a:lnTo>
                  <a:lnTo>
                    <a:pt x="382" y="108"/>
                  </a:lnTo>
                  <a:lnTo>
                    <a:pt x="357" y="112"/>
                  </a:lnTo>
                  <a:lnTo>
                    <a:pt x="196" y="97"/>
                  </a:lnTo>
                  <a:lnTo>
                    <a:pt x="120" y="84"/>
                  </a:lnTo>
                  <a:lnTo>
                    <a:pt x="33" y="74"/>
                  </a:lnTo>
                  <a:lnTo>
                    <a:pt x="8" y="61"/>
                  </a:lnTo>
                  <a:lnTo>
                    <a:pt x="0" y="35"/>
                  </a:lnTo>
                  <a:lnTo>
                    <a:pt x="11" y="10"/>
                  </a:lnTo>
                  <a:lnTo>
                    <a:pt x="39" y="1"/>
                  </a:lnTo>
                  <a:lnTo>
                    <a:pt x="39" y="1"/>
                  </a:lnTo>
                  <a:close/>
                </a:path>
              </a:pathLst>
            </a:custGeom>
            <a:solidFill>
              <a:srgbClr val="A3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34" name="Freeform 30"/>
            <p:cNvSpPr>
              <a:spLocks/>
            </p:cNvSpPr>
            <p:nvPr/>
          </p:nvSpPr>
          <p:spPr bwMode="auto">
            <a:xfrm>
              <a:off x="482" y="2591"/>
              <a:ext cx="15" cy="20"/>
            </a:xfrm>
            <a:custGeom>
              <a:avLst/>
              <a:gdLst/>
              <a:ahLst/>
              <a:cxnLst>
                <a:cxn ang="0">
                  <a:pos x="12" y="63"/>
                </a:cxn>
                <a:cxn ang="0">
                  <a:pos x="0" y="24"/>
                </a:cxn>
                <a:cxn ang="0">
                  <a:pos x="6" y="10"/>
                </a:cxn>
                <a:cxn ang="0">
                  <a:pos x="18" y="1"/>
                </a:cxn>
                <a:cxn ang="0">
                  <a:pos x="53" y="0"/>
                </a:cxn>
                <a:cxn ang="0">
                  <a:pos x="91" y="28"/>
                </a:cxn>
                <a:cxn ang="0">
                  <a:pos x="106" y="75"/>
                </a:cxn>
                <a:cxn ang="0">
                  <a:pos x="110" y="109"/>
                </a:cxn>
                <a:cxn ang="0">
                  <a:pos x="102" y="123"/>
                </a:cxn>
                <a:cxn ang="0">
                  <a:pos x="90" y="133"/>
                </a:cxn>
                <a:cxn ang="0">
                  <a:pos x="59" y="138"/>
                </a:cxn>
                <a:cxn ang="0">
                  <a:pos x="32" y="116"/>
                </a:cxn>
                <a:cxn ang="0">
                  <a:pos x="12" y="63"/>
                </a:cxn>
                <a:cxn ang="0">
                  <a:pos x="12" y="63"/>
                </a:cxn>
              </a:cxnLst>
              <a:rect l="0" t="0" r="r" b="b"/>
              <a:pathLst>
                <a:path w="110" h="138">
                  <a:moveTo>
                    <a:pt x="12" y="63"/>
                  </a:moveTo>
                  <a:lnTo>
                    <a:pt x="0" y="24"/>
                  </a:lnTo>
                  <a:lnTo>
                    <a:pt x="6" y="10"/>
                  </a:lnTo>
                  <a:lnTo>
                    <a:pt x="18" y="1"/>
                  </a:lnTo>
                  <a:lnTo>
                    <a:pt x="53" y="0"/>
                  </a:lnTo>
                  <a:lnTo>
                    <a:pt x="91" y="28"/>
                  </a:lnTo>
                  <a:lnTo>
                    <a:pt x="106" y="75"/>
                  </a:lnTo>
                  <a:lnTo>
                    <a:pt x="110" y="109"/>
                  </a:lnTo>
                  <a:lnTo>
                    <a:pt x="102" y="123"/>
                  </a:lnTo>
                  <a:lnTo>
                    <a:pt x="90" y="133"/>
                  </a:lnTo>
                  <a:lnTo>
                    <a:pt x="59" y="138"/>
                  </a:lnTo>
                  <a:lnTo>
                    <a:pt x="32" y="116"/>
                  </a:lnTo>
                  <a:lnTo>
                    <a:pt x="12" y="63"/>
                  </a:lnTo>
                  <a:lnTo>
                    <a:pt x="12" y="63"/>
                  </a:lnTo>
                  <a:close/>
                </a:path>
              </a:pathLst>
            </a:custGeom>
            <a:solidFill>
              <a:srgbClr val="A3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35" name="Freeform 31"/>
            <p:cNvSpPr>
              <a:spLocks/>
            </p:cNvSpPr>
            <p:nvPr/>
          </p:nvSpPr>
          <p:spPr bwMode="auto">
            <a:xfrm>
              <a:off x="458" y="2598"/>
              <a:ext cx="17" cy="19"/>
            </a:xfrm>
            <a:custGeom>
              <a:avLst/>
              <a:gdLst/>
              <a:ahLst/>
              <a:cxnLst>
                <a:cxn ang="0">
                  <a:pos x="8" y="69"/>
                </a:cxn>
                <a:cxn ang="0">
                  <a:pos x="0" y="38"/>
                </a:cxn>
                <a:cxn ang="0">
                  <a:pos x="7" y="23"/>
                </a:cxn>
                <a:cxn ang="0">
                  <a:pos x="18" y="11"/>
                </a:cxn>
                <a:cxn ang="0">
                  <a:pos x="48" y="0"/>
                </a:cxn>
                <a:cxn ang="0">
                  <a:pos x="79" y="15"/>
                </a:cxn>
                <a:cxn ang="0">
                  <a:pos x="110" y="50"/>
                </a:cxn>
                <a:cxn ang="0">
                  <a:pos x="121" y="86"/>
                </a:cxn>
                <a:cxn ang="0">
                  <a:pos x="111" y="117"/>
                </a:cxn>
                <a:cxn ang="0">
                  <a:pos x="100" y="127"/>
                </a:cxn>
                <a:cxn ang="0">
                  <a:pos x="86" y="132"/>
                </a:cxn>
                <a:cxn ang="0">
                  <a:pos x="60" y="116"/>
                </a:cxn>
                <a:cxn ang="0">
                  <a:pos x="34" y="93"/>
                </a:cxn>
                <a:cxn ang="0">
                  <a:pos x="8" y="69"/>
                </a:cxn>
                <a:cxn ang="0">
                  <a:pos x="8" y="69"/>
                </a:cxn>
              </a:cxnLst>
              <a:rect l="0" t="0" r="r" b="b"/>
              <a:pathLst>
                <a:path w="121" h="132">
                  <a:moveTo>
                    <a:pt x="8" y="69"/>
                  </a:moveTo>
                  <a:lnTo>
                    <a:pt x="0" y="38"/>
                  </a:lnTo>
                  <a:lnTo>
                    <a:pt x="7" y="23"/>
                  </a:lnTo>
                  <a:lnTo>
                    <a:pt x="18" y="11"/>
                  </a:lnTo>
                  <a:lnTo>
                    <a:pt x="48" y="0"/>
                  </a:lnTo>
                  <a:lnTo>
                    <a:pt x="79" y="15"/>
                  </a:lnTo>
                  <a:lnTo>
                    <a:pt x="110" y="50"/>
                  </a:lnTo>
                  <a:lnTo>
                    <a:pt x="121" y="86"/>
                  </a:lnTo>
                  <a:lnTo>
                    <a:pt x="111" y="117"/>
                  </a:lnTo>
                  <a:lnTo>
                    <a:pt x="100" y="127"/>
                  </a:lnTo>
                  <a:lnTo>
                    <a:pt x="86" y="132"/>
                  </a:lnTo>
                  <a:lnTo>
                    <a:pt x="60" y="116"/>
                  </a:lnTo>
                  <a:lnTo>
                    <a:pt x="34" y="93"/>
                  </a:lnTo>
                  <a:lnTo>
                    <a:pt x="8" y="69"/>
                  </a:lnTo>
                  <a:lnTo>
                    <a:pt x="8" y="69"/>
                  </a:lnTo>
                  <a:close/>
                </a:path>
              </a:pathLst>
            </a:custGeom>
            <a:solidFill>
              <a:srgbClr val="A3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36" name="Freeform 32"/>
            <p:cNvSpPr>
              <a:spLocks/>
            </p:cNvSpPr>
            <p:nvPr/>
          </p:nvSpPr>
          <p:spPr bwMode="auto">
            <a:xfrm>
              <a:off x="432" y="2599"/>
              <a:ext cx="20" cy="21"/>
            </a:xfrm>
            <a:custGeom>
              <a:avLst/>
              <a:gdLst/>
              <a:ahLst/>
              <a:cxnLst>
                <a:cxn ang="0">
                  <a:pos x="16" y="67"/>
                </a:cxn>
                <a:cxn ang="0">
                  <a:pos x="0" y="43"/>
                </a:cxn>
                <a:cxn ang="0">
                  <a:pos x="7" y="17"/>
                </a:cxn>
                <a:cxn ang="0">
                  <a:pos x="15" y="7"/>
                </a:cxn>
                <a:cxn ang="0">
                  <a:pos x="28" y="0"/>
                </a:cxn>
                <a:cxn ang="0">
                  <a:pos x="56" y="6"/>
                </a:cxn>
                <a:cxn ang="0">
                  <a:pos x="123" y="50"/>
                </a:cxn>
                <a:cxn ang="0">
                  <a:pos x="139" y="88"/>
                </a:cxn>
                <a:cxn ang="0">
                  <a:pos x="130" y="125"/>
                </a:cxn>
                <a:cxn ang="0">
                  <a:pos x="105" y="144"/>
                </a:cxn>
                <a:cxn ang="0">
                  <a:pos x="74" y="131"/>
                </a:cxn>
                <a:cxn ang="0">
                  <a:pos x="45" y="98"/>
                </a:cxn>
                <a:cxn ang="0">
                  <a:pos x="16" y="67"/>
                </a:cxn>
                <a:cxn ang="0">
                  <a:pos x="16" y="67"/>
                </a:cxn>
              </a:cxnLst>
              <a:rect l="0" t="0" r="r" b="b"/>
              <a:pathLst>
                <a:path w="139" h="144">
                  <a:moveTo>
                    <a:pt x="16" y="67"/>
                  </a:moveTo>
                  <a:lnTo>
                    <a:pt x="0" y="43"/>
                  </a:lnTo>
                  <a:lnTo>
                    <a:pt x="7" y="17"/>
                  </a:lnTo>
                  <a:lnTo>
                    <a:pt x="15" y="7"/>
                  </a:lnTo>
                  <a:lnTo>
                    <a:pt x="28" y="0"/>
                  </a:lnTo>
                  <a:lnTo>
                    <a:pt x="56" y="6"/>
                  </a:lnTo>
                  <a:lnTo>
                    <a:pt x="123" y="50"/>
                  </a:lnTo>
                  <a:lnTo>
                    <a:pt x="139" y="88"/>
                  </a:lnTo>
                  <a:lnTo>
                    <a:pt x="130" y="125"/>
                  </a:lnTo>
                  <a:lnTo>
                    <a:pt x="105" y="144"/>
                  </a:lnTo>
                  <a:lnTo>
                    <a:pt x="74" y="131"/>
                  </a:lnTo>
                  <a:lnTo>
                    <a:pt x="45" y="98"/>
                  </a:lnTo>
                  <a:lnTo>
                    <a:pt x="16" y="67"/>
                  </a:lnTo>
                  <a:lnTo>
                    <a:pt x="16" y="67"/>
                  </a:lnTo>
                  <a:close/>
                </a:path>
              </a:pathLst>
            </a:custGeom>
            <a:solidFill>
              <a:srgbClr val="A3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37" name="Freeform 33"/>
            <p:cNvSpPr>
              <a:spLocks/>
            </p:cNvSpPr>
            <p:nvPr/>
          </p:nvSpPr>
          <p:spPr bwMode="auto">
            <a:xfrm>
              <a:off x="403" y="2597"/>
              <a:ext cx="21" cy="20"/>
            </a:xfrm>
            <a:custGeom>
              <a:avLst/>
              <a:gdLst/>
              <a:ahLst/>
              <a:cxnLst>
                <a:cxn ang="0">
                  <a:pos x="23" y="75"/>
                </a:cxn>
                <a:cxn ang="0">
                  <a:pos x="0" y="50"/>
                </a:cxn>
                <a:cxn ang="0">
                  <a:pos x="4" y="21"/>
                </a:cxn>
                <a:cxn ang="0">
                  <a:pos x="24" y="0"/>
                </a:cxn>
                <a:cxn ang="0">
                  <a:pos x="57" y="1"/>
                </a:cxn>
                <a:cxn ang="0">
                  <a:pos x="125" y="34"/>
                </a:cxn>
                <a:cxn ang="0">
                  <a:pos x="149" y="71"/>
                </a:cxn>
                <a:cxn ang="0">
                  <a:pos x="145" y="112"/>
                </a:cxn>
                <a:cxn ang="0">
                  <a:pos x="136" y="128"/>
                </a:cxn>
                <a:cxn ang="0">
                  <a:pos x="123" y="138"/>
                </a:cxn>
                <a:cxn ang="0">
                  <a:pos x="88" y="132"/>
                </a:cxn>
                <a:cxn ang="0">
                  <a:pos x="56" y="102"/>
                </a:cxn>
                <a:cxn ang="0">
                  <a:pos x="23" y="75"/>
                </a:cxn>
                <a:cxn ang="0">
                  <a:pos x="23" y="75"/>
                </a:cxn>
              </a:cxnLst>
              <a:rect l="0" t="0" r="r" b="b"/>
              <a:pathLst>
                <a:path w="149" h="138">
                  <a:moveTo>
                    <a:pt x="23" y="75"/>
                  </a:moveTo>
                  <a:lnTo>
                    <a:pt x="0" y="50"/>
                  </a:lnTo>
                  <a:lnTo>
                    <a:pt x="4" y="21"/>
                  </a:lnTo>
                  <a:lnTo>
                    <a:pt x="24" y="0"/>
                  </a:lnTo>
                  <a:lnTo>
                    <a:pt x="57" y="1"/>
                  </a:lnTo>
                  <a:lnTo>
                    <a:pt x="125" y="34"/>
                  </a:lnTo>
                  <a:lnTo>
                    <a:pt x="149" y="71"/>
                  </a:lnTo>
                  <a:lnTo>
                    <a:pt x="145" y="112"/>
                  </a:lnTo>
                  <a:lnTo>
                    <a:pt x="136" y="128"/>
                  </a:lnTo>
                  <a:lnTo>
                    <a:pt x="123" y="138"/>
                  </a:lnTo>
                  <a:lnTo>
                    <a:pt x="88" y="132"/>
                  </a:lnTo>
                  <a:lnTo>
                    <a:pt x="56" y="102"/>
                  </a:lnTo>
                  <a:lnTo>
                    <a:pt x="23" y="75"/>
                  </a:lnTo>
                  <a:lnTo>
                    <a:pt x="23" y="75"/>
                  </a:lnTo>
                  <a:close/>
                </a:path>
              </a:pathLst>
            </a:custGeom>
            <a:solidFill>
              <a:srgbClr val="A3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38" name="Freeform 34"/>
            <p:cNvSpPr>
              <a:spLocks/>
            </p:cNvSpPr>
            <p:nvPr/>
          </p:nvSpPr>
          <p:spPr bwMode="auto">
            <a:xfrm>
              <a:off x="306" y="2438"/>
              <a:ext cx="34" cy="199"/>
            </a:xfrm>
            <a:custGeom>
              <a:avLst/>
              <a:gdLst/>
              <a:ahLst/>
              <a:cxnLst>
                <a:cxn ang="0">
                  <a:pos x="75" y="32"/>
                </a:cxn>
                <a:cxn ang="0">
                  <a:pos x="95" y="123"/>
                </a:cxn>
                <a:cxn ang="0">
                  <a:pos x="116" y="201"/>
                </a:cxn>
                <a:cxn ang="0">
                  <a:pos x="143" y="371"/>
                </a:cxn>
                <a:cxn ang="0">
                  <a:pos x="146" y="439"/>
                </a:cxn>
                <a:cxn ang="0">
                  <a:pos x="142" y="500"/>
                </a:cxn>
                <a:cxn ang="0">
                  <a:pos x="141" y="562"/>
                </a:cxn>
                <a:cxn ang="0">
                  <a:pos x="143" y="630"/>
                </a:cxn>
                <a:cxn ang="0">
                  <a:pos x="165" y="815"/>
                </a:cxn>
                <a:cxn ang="0">
                  <a:pos x="190" y="976"/>
                </a:cxn>
                <a:cxn ang="0">
                  <a:pos x="214" y="1136"/>
                </a:cxn>
                <a:cxn ang="0">
                  <a:pos x="236" y="1321"/>
                </a:cxn>
                <a:cxn ang="0">
                  <a:pos x="233" y="1351"/>
                </a:cxn>
                <a:cxn ang="0">
                  <a:pos x="221" y="1375"/>
                </a:cxn>
                <a:cxn ang="0">
                  <a:pos x="200" y="1389"/>
                </a:cxn>
                <a:cxn ang="0">
                  <a:pos x="175" y="1396"/>
                </a:cxn>
                <a:cxn ang="0">
                  <a:pos x="127" y="1384"/>
                </a:cxn>
                <a:cxn ang="0">
                  <a:pos x="101" y="1334"/>
                </a:cxn>
                <a:cxn ang="0">
                  <a:pos x="80" y="1150"/>
                </a:cxn>
                <a:cxn ang="0">
                  <a:pos x="58" y="988"/>
                </a:cxn>
                <a:cxn ang="0">
                  <a:pos x="37" y="826"/>
                </a:cxn>
                <a:cxn ang="0">
                  <a:pos x="16" y="642"/>
                </a:cxn>
                <a:cxn ang="0">
                  <a:pos x="17" y="572"/>
                </a:cxn>
                <a:cxn ang="0">
                  <a:pos x="26" y="509"/>
                </a:cxn>
                <a:cxn ang="0">
                  <a:pos x="38" y="377"/>
                </a:cxn>
                <a:cxn ang="0">
                  <a:pos x="25" y="211"/>
                </a:cxn>
                <a:cxn ang="0">
                  <a:pos x="15" y="134"/>
                </a:cxn>
                <a:cxn ang="0">
                  <a:pos x="0" y="44"/>
                </a:cxn>
                <a:cxn ang="0">
                  <a:pos x="6" y="14"/>
                </a:cxn>
                <a:cxn ang="0">
                  <a:pos x="17" y="5"/>
                </a:cxn>
                <a:cxn ang="0">
                  <a:pos x="30" y="0"/>
                </a:cxn>
                <a:cxn ang="0">
                  <a:pos x="58" y="5"/>
                </a:cxn>
                <a:cxn ang="0">
                  <a:pos x="75" y="32"/>
                </a:cxn>
                <a:cxn ang="0">
                  <a:pos x="75" y="32"/>
                </a:cxn>
              </a:cxnLst>
              <a:rect l="0" t="0" r="r" b="b"/>
              <a:pathLst>
                <a:path w="236" h="1396">
                  <a:moveTo>
                    <a:pt x="75" y="32"/>
                  </a:moveTo>
                  <a:lnTo>
                    <a:pt x="95" y="123"/>
                  </a:lnTo>
                  <a:lnTo>
                    <a:pt x="116" y="201"/>
                  </a:lnTo>
                  <a:lnTo>
                    <a:pt x="143" y="371"/>
                  </a:lnTo>
                  <a:lnTo>
                    <a:pt x="146" y="439"/>
                  </a:lnTo>
                  <a:lnTo>
                    <a:pt x="142" y="500"/>
                  </a:lnTo>
                  <a:lnTo>
                    <a:pt x="141" y="562"/>
                  </a:lnTo>
                  <a:lnTo>
                    <a:pt x="143" y="630"/>
                  </a:lnTo>
                  <a:lnTo>
                    <a:pt x="165" y="815"/>
                  </a:lnTo>
                  <a:lnTo>
                    <a:pt x="190" y="976"/>
                  </a:lnTo>
                  <a:lnTo>
                    <a:pt x="214" y="1136"/>
                  </a:lnTo>
                  <a:lnTo>
                    <a:pt x="236" y="1321"/>
                  </a:lnTo>
                  <a:lnTo>
                    <a:pt x="233" y="1351"/>
                  </a:lnTo>
                  <a:lnTo>
                    <a:pt x="221" y="1375"/>
                  </a:lnTo>
                  <a:lnTo>
                    <a:pt x="200" y="1389"/>
                  </a:lnTo>
                  <a:lnTo>
                    <a:pt x="175" y="1396"/>
                  </a:lnTo>
                  <a:lnTo>
                    <a:pt x="127" y="1384"/>
                  </a:lnTo>
                  <a:lnTo>
                    <a:pt x="101" y="1334"/>
                  </a:lnTo>
                  <a:lnTo>
                    <a:pt x="80" y="1150"/>
                  </a:lnTo>
                  <a:lnTo>
                    <a:pt x="58" y="988"/>
                  </a:lnTo>
                  <a:lnTo>
                    <a:pt x="37" y="826"/>
                  </a:lnTo>
                  <a:lnTo>
                    <a:pt x="16" y="642"/>
                  </a:lnTo>
                  <a:lnTo>
                    <a:pt x="17" y="572"/>
                  </a:lnTo>
                  <a:lnTo>
                    <a:pt x="26" y="509"/>
                  </a:lnTo>
                  <a:lnTo>
                    <a:pt x="38" y="377"/>
                  </a:lnTo>
                  <a:lnTo>
                    <a:pt x="25" y="211"/>
                  </a:lnTo>
                  <a:lnTo>
                    <a:pt x="15" y="134"/>
                  </a:lnTo>
                  <a:lnTo>
                    <a:pt x="0" y="44"/>
                  </a:lnTo>
                  <a:lnTo>
                    <a:pt x="6" y="14"/>
                  </a:lnTo>
                  <a:lnTo>
                    <a:pt x="17" y="5"/>
                  </a:lnTo>
                  <a:lnTo>
                    <a:pt x="30" y="0"/>
                  </a:lnTo>
                  <a:lnTo>
                    <a:pt x="58" y="5"/>
                  </a:lnTo>
                  <a:lnTo>
                    <a:pt x="75" y="32"/>
                  </a:lnTo>
                  <a:lnTo>
                    <a:pt x="75" y="32"/>
                  </a:lnTo>
                  <a:close/>
                </a:path>
              </a:pathLst>
            </a:custGeom>
            <a:solidFill>
              <a:srgbClr val="A3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39" name="Freeform 35"/>
            <p:cNvSpPr>
              <a:spLocks/>
            </p:cNvSpPr>
            <p:nvPr/>
          </p:nvSpPr>
          <p:spPr bwMode="auto">
            <a:xfrm>
              <a:off x="330" y="2621"/>
              <a:ext cx="162" cy="23"/>
            </a:xfrm>
            <a:custGeom>
              <a:avLst/>
              <a:gdLst/>
              <a:ahLst/>
              <a:cxnLst>
                <a:cxn ang="0">
                  <a:pos x="69" y="0"/>
                </a:cxn>
                <a:cxn ang="0">
                  <a:pos x="249" y="9"/>
                </a:cxn>
                <a:cxn ang="0">
                  <a:pos x="393" y="25"/>
                </a:cxn>
                <a:cxn ang="0">
                  <a:pos x="537" y="36"/>
                </a:cxn>
                <a:cxn ang="0">
                  <a:pos x="717" y="27"/>
                </a:cxn>
                <a:cxn ang="0">
                  <a:pos x="878" y="25"/>
                </a:cxn>
                <a:cxn ang="0">
                  <a:pos x="1040" y="21"/>
                </a:cxn>
                <a:cxn ang="0">
                  <a:pos x="1089" y="17"/>
                </a:cxn>
                <a:cxn ang="0">
                  <a:pos x="1122" y="23"/>
                </a:cxn>
                <a:cxn ang="0">
                  <a:pos x="1138" y="50"/>
                </a:cxn>
                <a:cxn ang="0">
                  <a:pos x="1134" y="82"/>
                </a:cxn>
                <a:cxn ang="0">
                  <a:pos x="1123" y="94"/>
                </a:cxn>
                <a:cxn ang="0">
                  <a:pos x="1105" y="102"/>
                </a:cxn>
                <a:cxn ang="0">
                  <a:pos x="1055" y="118"/>
                </a:cxn>
                <a:cxn ang="0">
                  <a:pos x="794" y="147"/>
                </a:cxn>
                <a:cxn ang="0">
                  <a:pos x="601" y="159"/>
                </a:cxn>
                <a:cxn ang="0">
                  <a:pos x="432" y="155"/>
                </a:cxn>
                <a:cxn ang="0">
                  <a:pos x="261" y="143"/>
                </a:cxn>
                <a:cxn ang="0">
                  <a:pos x="69" y="138"/>
                </a:cxn>
                <a:cxn ang="0">
                  <a:pos x="39" y="132"/>
                </a:cxn>
                <a:cxn ang="0">
                  <a:pos x="18" y="116"/>
                </a:cxn>
                <a:cxn ang="0">
                  <a:pos x="0" y="69"/>
                </a:cxn>
                <a:cxn ang="0">
                  <a:pos x="5" y="44"/>
                </a:cxn>
                <a:cxn ang="0">
                  <a:pos x="18" y="22"/>
                </a:cxn>
                <a:cxn ang="0">
                  <a:pos x="39" y="7"/>
                </a:cxn>
                <a:cxn ang="0">
                  <a:pos x="69" y="0"/>
                </a:cxn>
                <a:cxn ang="0">
                  <a:pos x="69" y="0"/>
                </a:cxn>
              </a:cxnLst>
              <a:rect l="0" t="0" r="r" b="b"/>
              <a:pathLst>
                <a:path w="1138" h="159">
                  <a:moveTo>
                    <a:pt x="69" y="0"/>
                  </a:moveTo>
                  <a:lnTo>
                    <a:pt x="249" y="9"/>
                  </a:lnTo>
                  <a:lnTo>
                    <a:pt x="393" y="25"/>
                  </a:lnTo>
                  <a:lnTo>
                    <a:pt x="537" y="36"/>
                  </a:lnTo>
                  <a:lnTo>
                    <a:pt x="717" y="27"/>
                  </a:lnTo>
                  <a:lnTo>
                    <a:pt x="878" y="25"/>
                  </a:lnTo>
                  <a:lnTo>
                    <a:pt x="1040" y="21"/>
                  </a:lnTo>
                  <a:lnTo>
                    <a:pt x="1089" y="17"/>
                  </a:lnTo>
                  <a:lnTo>
                    <a:pt x="1122" y="23"/>
                  </a:lnTo>
                  <a:lnTo>
                    <a:pt x="1138" y="50"/>
                  </a:lnTo>
                  <a:lnTo>
                    <a:pt x="1134" y="82"/>
                  </a:lnTo>
                  <a:lnTo>
                    <a:pt x="1123" y="94"/>
                  </a:lnTo>
                  <a:lnTo>
                    <a:pt x="1105" y="102"/>
                  </a:lnTo>
                  <a:lnTo>
                    <a:pt x="1055" y="118"/>
                  </a:lnTo>
                  <a:lnTo>
                    <a:pt x="794" y="147"/>
                  </a:lnTo>
                  <a:lnTo>
                    <a:pt x="601" y="159"/>
                  </a:lnTo>
                  <a:lnTo>
                    <a:pt x="432" y="155"/>
                  </a:lnTo>
                  <a:lnTo>
                    <a:pt x="261" y="143"/>
                  </a:lnTo>
                  <a:lnTo>
                    <a:pt x="69" y="138"/>
                  </a:lnTo>
                  <a:lnTo>
                    <a:pt x="39" y="132"/>
                  </a:lnTo>
                  <a:lnTo>
                    <a:pt x="18" y="116"/>
                  </a:lnTo>
                  <a:lnTo>
                    <a:pt x="0" y="69"/>
                  </a:lnTo>
                  <a:lnTo>
                    <a:pt x="5" y="44"/>
                  </a:lnTo>
                  <a:lnTo>
                    <a:pt x="18" y="22"/>
                  </a:lnTo>
                  <a:lnTo>
                    <a:pt x="39" y="7"/>
                  </a:lnTo>
                  <a:lnTo>
                    <a:pt x="69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A3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40" name="Freeform 36"/>
            <p:cNvSpPr>
              <a:spLocks/>
            </p:cNvSpPr>
            <p:nvPr/>
          </p:nvSpPr>
          <p:spPr bwMode="auto">
            <a:xfrm>
              <a:off x="278" y="2660"/>
              <a:ext cx="14" cy="54"/>
            </a:xfrm>
            <a:custGeom>
              <a:avLst/>
              <a:gdLst/>
              <a:ahLst/>
              <a:cxnLst>
                <a:cxn ang="0">
                  <a:pos x="100" y="21"/>
                </a:cxn>
                <a:cxn ang="0">
                  <a:pos x="71" y="270"/>
                </a:cxn>
                <a:cxn ang="0">
                  <a:pos x="57" y="353"/>
                </a:cxn>
                <a:cxn ang="0">
                  <a:pos x="46" y="373"/>
                </a:cxn>
                <a:cxn ang="0">
                  <a:pos x="26" y="378"/>
                </a:cxn>
                <a:cxn ang="0">
                  <a:pos x="7" y="368"/>
                </a:cxn>
                <a:cxn ang="0">
                  <a:pos x="0" y="347"/>
                </a:cxn>
                <a:cxn ang="0">
                  <a:pos x="6" y="265"/>
                </a:cxn>
                <a:cxn ang="0">
                  <a:pos x="14" y="198"/>
                </a:cxn>
                <a:cxn ang="0">
                  <a:pos x="29" y="140"/>
                </a:cxn>
                <a:cxn ang="0">
                  <a:pos x="63" y="16"/>
                </a:cxn>
                <a:cxn ang="0">
                  <a:pos x="71" y="2"/>
                </a:cxn>
                <a:cxn ang="0">
                  <a:pos x="84" y="0"/>
                </a:cxn>
                <a:cxn ang="0">
                  <a:pos x="100" y="21"/>
                </a:cxn>
                <a:cxn ang="0">
                  <a:pos x="100" y="21"/>
                </a:cxn>
              </a:cxnLst>
              <a:rect l="0" t="0" r="r" b="b"/>
              <a:pathLst>
                <a:path w="100" h="378">
                  <a:moveTo>
                    <a:pt x="100" y="21"/>
                  </a:moveTo>
                  <a:lnTo>
                    <a:pt x="71" y="270"/>
                  </a:lnTo>
                  <a:lnTo>
                    <a:pt x="57" y="353"/>
                  </a:lnTo>
                  <a:lnTo>
                    <a:pt x="46" y="373"/>
                  </a:lnTo>
                  <a:lnTo>
                    <a:pt x="26" y="378"/>
                  </a:lnTo>
                  <a:lnTo>
                    <a:pt x="7" y="368"/>
                  </a:lnTo>
                  <a:lnTo>
                    <a:pt x="0" y="347"/>
                  </a:lnTo>
                  <a:lnTo>
                    <a:pt x="6" y="265"/>
                  </a:lnTo>
                  <a:lnTo>
                    <a:pt x="14" y="198"/>
                  </a:lnTo>
                  <a:lnTo>
                    <a:pt x="29" y="140"/>
                  </a:lnTo>
                  <a:lnTo>
                    <a:pt x="63" y="16"/>
                  </a:lnTo>
                  <a:lnTo>
                    <a:pt x="71" y="2"/>
                  </a:lnTo>
                  <a:lnTo>
                    <a:pt x="84" y="0"/>
                  </a:lnTo>
                  <a:lnTo>
                    <a:pt x="100" y="21"/>
                  </a:lnTo>
                  <a:lnTo>
                    <a:pt x="10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41" name="Freeform 37"/>
            <p:cNvSpPr>
              <a:spLocks/>
            </p:cNvSpPr>
            <p:nvPr/>
          </p:nvSpPr>
          <p:spPr bwMode="auto">
            <a:xfrm>
              <a:off x="303" y="2653"/>
              <a:ext cx="252" cy="65"/>
            </a:xfrm>
            <a:custGeom>
              <a:avLst/>
              <a:gdLst/>
              <a:ahLst/>
              <a:cxnLst>
                <a:cxn ang="0">
                  <a:pos x="17" y="22"/>
                </a:cxn>
                <a:cxn ang="0">
                  <a:pos x="152" y="8"/>
                </a:cxn>
                <a:cxn ang="0">
                  <a:pos x="287" y="0"/>
                </a:cxn>
                <a:cxn ang="0">
                  <a:pos x="700" y="14"/>
                </a:cxn>
                <a:cxn ang="0">
                  <a:pos x="893" y="22"/>
                </a:cxn>
                <a:cxn ang="0">
                  <a:pos x="1113" y="27"/>
                </a:cxn>
                <a:cxn ang="0">
                  <a:pos x="1342" y="26"/>
                </a:cxn>
                <a:cxn ang="0">
                  <a:pos x="1572" y="40"/>
                </a:cxn>
                <a:cxn ang="0">
                  <a:pos x="1625" y="58"/>
                </a:cxn>
                <a:cxn ang="0">
                  <a:pos x="1664" y="95"/>
                </a:cxn>
                <a:cxn ang="0">
                  <a:pos x="1692" y="146"/>
                </a:cxn>
                <a:cxn ang="0">
                  <a:pos x="1717" y="203"/>
                </a:cxn>
                <a:cxn ang="0">
                  <a:pos x="1751" y="307"/>
                </a:cxn>
                <a:cxn ang="0">
                  <a:pos x="1763" y="416"/>
                </a:cxn>
                <a:cxn ang="0">
                  <a:pos x="1753" y="440"/>
                </a:cxn>
                <a:cxn ang="0">
                  <a:pos x="1730" y="449"/>
                </a:cxn>
                <a:cxn ang="0">
                  <a:pos x="1708" y="440"/>
                </a:cxn>
                <a:cxn ang="0">
                  <a:pos x="1697" y="416"/>
                </a:cxn>
                <a:cxn ang="0">
                  <a:pos x="1688" y="318"/>
                </a:cxn>
                <a:cxn ang="0">
                  <a:pos x="1676" y="274"/>
                </a:cxn>
                <a:cxn ang="0">
                  <a:pos x="1658" y="226"/>
                </a:cxn>
                <a:cxn ang="0">
                  <a:pos x="1628" y="134"/>
                </a:cxn>
                <a:cxn ang="0">
                  <a:pos x="1618" y="117"/>
                </a:cxn>
                <a:cxn ang="0">
                  <a:pos x="1605" y="101"/>
                </a:cxn>
                <a:cxn ang="0">
                  <a:pos x="1588" y="90"/>
                </a:cxn>
                <a:cxn ang="0">
                  <a:pos x="1566" y="84"/>
                </a:cxn>
                <a:cxn ang="0">
                  <a:pos x="1340" y="67"/>
                </a:cxn>
                <a:cxn ang="0">
                  <a:pos x="1113" y="65"/>
                </a:cxn>
                <a:cxn ang="0">
                  <a:pos x="700" y="52"/>
                </a:cxn>
                <a:cxn ang="0">
                  <a:pos x="507" y="43"/>
                </a:cxn>
                <a:cxn ang="0">
                  <a:pos x="287" y="38"/>
                </a:cxn>
                <a:cxn ang="0">
                  <a:pos x="20" y="59"/>
                </a:cxn>
                <a:cxn ang="0">
                  <a:pos x="0" y="43"/>
                </a:cxn>
                <a:cxn ang="0">
                  <a:pos x="4" y="29"/>
                </a:cxn>
                <a:cxn ang="0">
                  <a:pos x="17" y="22"/>
                </a:cxn>
                <a:cxn ang="0">
                  <a:pos x="17" y="22"/>
                </a:cxn>
              </a:cxnLst>
              <a:rect l="0" t="0" r="r" b="b"/>
              <a:pathLst>
                <a:path w="1763" h="449">
                  <a:moveTo>
                    <a:pt x="17" y="22"/>
                  </a:moveTo>
                  <a:lnTo>
                    <a:pt x="152" y="8"/>
                  </a:lnTo>
                  <a:lnTo>
                    <a:pt x="287" y="0"/>
                  </a:lnTo>
                  <a:lnTo>
                    <a:pt x="700" y="14"/>
                  </a:lnTo>
                  <a:lnTo>
                    <a:pt x="893" y="22"/>
                  </a:lnTo>
                  <a:lnTo>
                    <a:pt x="1113" y="27"/>
                  </a:lnTo>
                  <a:lnTo>
                    <a:pt x="1342" y="26"/>
                  </a:lnTo>
                  <a:lnTo>
                    <a:pt x="1572" y="40"/>
                  </a:lnTo>
                  <a:lnTo>
                    <a:pt x="1625" y="58"/>
                  </a:lnTo>
                  <a:lnTo>
                    <a:pt x="1664" y="95"/>
                  </a:lnTo>
                  <a:lnTo>
                    <a:pt x="1692" y="146"/>
                  </a:lnTo>
                  <a:lnTo>
                    <a:pt x="1717" y="203"/>
                  </a:lnTo>
                  <a:lnTo>
                    <a:pt x="1751" y="307"/>
                  </a:lnTo>
                  <a:lnTo>
                    <a:pt x="1763" y="416"/>
                  </a:lnTo>
                  <a:lnTo>
                    <a:pt x="1753" y="440"/>
                  </a:lnTo>
                  <a:lnTo>
                    <a:pt x="1730" y="449"/>
                  </a:lnTo>
                  <a:lnTo>
                    <a:pt x="1708" y="440"/>
                  </a:lnTo>
                  <a:lnTo>
                    <a:pt x="1697" y="416"/>
                  </a:lnTo>
                  <a:lnTo>
                    <a:pt x="1688" y="318"/>
                  </a:lnTo>
                  <a:lnTo>
                    <a:pt x="1676" y="274"/>
                  </a:lnTo>
                  <a:lnTo>
                    <a:pt x="1658" y="226"/>
                  </a:lnTo>
                  <a:lnTo>
                    <a:pt x="1628" y="134"/>
                  </a:lnTo>
                  <a:lnTo>
                    <a:pt x="1618" y="117"/>
                  </a:lnTo>
                  <a:lnTo>
                    <a:pt x="1605" y="101"/>
                  </a:lnTo>
                  <a:lnTo>
                    <a:pt x="1588" y="90"/>
                  </a:lnTo>
                  <a:lnTo>
                    <a:pt x="1566" y="84"/>
                  </a:lnTo>
                  <a:lnTo>
                    <a:pt x="1340" y="67"/>
                  </a:lnTo>
                  <a:lnTo>
                    <a:pt x="1113" y="65"/>
                  </a:lnTo>
                  <a:lnTo>
                    <a:pt x="700" y="52"/>
                  </a:lnTo>
                  <a:lnTo>
                    <a:pt x="507" y="43"/>
                  </a:lnTo>
                  <a:lnTo>
                    <a:pt x="287" y="38"/>
                  </a:lnTo>
                  <a:lnTo>
                    <a:pt x="20" y="59"/>
                  </a:lnTo>
                  <a:lnTo>
                    <a:pt x="0" y="43"/>
                  </a:lnTo>
                  <a:lnTo>
                    <a:pt x="4" y="29"/>
                  </a:lnTo>
                  <a:lnTo>
                    <a:pt x="17" y="22"/>
                  </a:lnTo>
                  <a:lnTo>
                    <a:pt x="17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42" name="Freeform 38"/>
            <p:cNvSpPr>
              <a:spLocks/>
            </p:cNvSpPr>
            <p:nvPr/>
          </p:nvSpPr>
          <p:spPr bwMode="auto">
            <a:xfrm>
              <a:off x="292" y="2712"/>
              <a:ext cx="254" cy="16"/>
            </a:xfrm>
            <a:custGeom>
              <a:avLst/>
              <a:gdLst/>
              <a:ahLst/>
              <a:cxnLst>
                <a:cxn ang="0">
                  <a:pos x="19" y="6"/>
                </a:cxn>
                <a:cxn ang="0">
                  <a:pos x="146" y="0"/>
                </a:cxn>
                <a:cxn ang="0">
                  <a:pos x="274" y="9"/>
                </a:cxn>
                <a:cxn ang="0">
                  <a:pos x="464" y="16"/>
                </a:cxn>
                <a:cxn ang="0">
                  <a:pos x="652" y="31"/>
                </a:cxn>
                <a:cxn ang="0">
                  <a:pos x="861" y="44"/>
                </a:cxn>
                <a:cxn ang="0">
                  <a:pos x="1044" y="46"/>
                </a:cxn>
                <a:cxn ang="0">
                  <a:pos x="1439" y="40"/>
                </a:cxn>
                <a:cxn ang="0">
                  <a:pos x="1541" y="34"/>
                </a:cxn>
                <a:cxn ang="0">
                  <a:pos x="1641" y="18"/>
                </a:cxn>
                <a:cxn ang="0">
                  <a:pos x="1733" y="3"/>
                </a:cxn>
                <a:cxn ang="0">
                  <a:pos x="1760" y="9"/>
                </a:cxn>
                <a:cxn ang="0">
                  <a:pos x="1773" y="31"/>
                </a:cxn>
                <a:cxn ang="0">
                  <a:pos x="1769" y="57"/>
                </a:cxn>
                <a:cxn ang="0">
                  <a:pos x="1759" y="66"/>
                </a:cxn>
                <a:cxn ang="0">
                  <a:pos x="1744" y="72"/>
                </a:cxn>
                <a:cxn ang="0">
                  <a:pos x="1654" y="90"/>
                </a:cxn>
                <a:cxn ang="0">
                  <a:pos x="1546" y="105"/>
                </a:cxn>
                <a:cxn ang="0">
                  <a:pos x="1439" y="111"/>
                </a:cxn>
                <a:cxn ang="0">
                  <a:pos x="1042" y="110"/>
                </a:cxn>
                <a:cxn ang="0">
                  <a:pos x="647" y="87"/>
                </a:cxn>
                <a:cxn ang="0">
                  <a:pos x="446" y="73"/>
                </a:cxn>
                <a:cxn ang="0">
                  <a:pos x="244" y="66"/>
                </a:cxn>
                <a:cxn ang="0">
                  <a:pos x="134" y="51"/>
                </a:cxn>
                <a:cxn ang="0">
                  <a:pos x="25" y="49"/>
                </a:cxn>
                <a:cxn ang="0">
                  <a:pos x="8" y="45"/>
                </a:cxn>
                <a:cxn ang="0">
                  <a:pos x="0" y="30"/>
                </a:cxn>
                <a:cxn ang="0">
                  <a:pos x="4" y="15"/>
                </a:cxn>
                <a:cxn ang="0">
                  <a:pos x="19" y="6"/>
                </a:cxn>
                <a:cxn ang="0">
                  <a:pos x="19" y="6"/>
                </a:cxn>
              </a:cxnLst>
              <a:rect l="0" t="0" r="r" b="b"/>
              <a:pathLst>
                <a:path w="1773" h="111">
                  <a:moveTo>
                    <a:pt x="19" y="6"/>
                  </a:moveTo>
                  <a:lnTo>
                    <a:pt x="146" y="0"/>
                  </a:lnTo>
                  <a:lnTo>
                    <a:pt x="274" y="9"/>
                  </a:lnTo>
                  <a:lnTo>
                    <a:pt x="464" y="16"/>
                  </a:lnTo>
                  <a:lnTo>
                    <a:pt x="652" y="31"/>
                  </a:lnTo>
                  <a:lnTo>
                    <a:pt x="861" y="44"/>
                  </a:lnTo>
                  <a:lnTo>
                    <a:pt x="1044" y="46"/>
                  </a:lnTo>
                  <a:lnTo>
                    <a:pt x="1439" y="40"/>
                  </a:lnTo>
                  <a:lnTo>
                    <a:pt x="1541" y="34"/>
                  </a:lnTo>
                  <a:lnTo>
                    <a:pt x="1641" y="18"/>
                  </a:lnTo>
                  <a:lnTo>
                    <a:pt x="1733" y="3"/>
                  </a:lnTo>
                  <a:lnTo>
                    <a:pt x="1760" y="9"/>
                  </a:lnTo>
                  <a:lnTo>
                    <a:pt x="1773" y="31"/>
                  </a:lnTo>
                  <a:lnTo>
                    <a:pt x="1769" y="57"/>
                  </a:lnTo>
                  <a:lnTo>
                    <a:pt x="1759" y="66"/>
                  </a:lnTo>
                  <a:lnTo>
                    <a:pt x="1744" y="72"/>
                  </a:lnTo>
                  <a:lnTo>
                    <a:pt x="1654" y="90"/>
                  </a:lnTo>
                  <a:lnTo>
                    <a:pt x="1546" y="105"/>
                  </a:lnTo>
                  <a:lnTo>
                    <a:pt x="1439" y="111"/>
                  </a:lnTo>
                  <a:lnTo>
                    <a:pt x="1042" y="110"/>
                  </a:lnTo>
                  <a:lnTo>
                    <a:pt x="647" y="87"/>
                  </a:lnTo>
                  <a:lnTo>
                    <a:pt x="446" y="73"/>
                  </a:lnTo>
                  <a:lnTo>
                    <a:pt x="244" y="66"/>
                  </a:lnTo>
                  <a:lnTo>
                    <a:pt x="134" y="51"/>
                  </a:lnTo>
                  <a:lnTo>
                    <a:pt x="25" y="49"/>
                  </a:lnTo>
                  <a:lnTo>
                    <a:pt x="8" y="45"/>
                  </a:lnTo>
                  <a:lnTo>
                    <a:pt x="0" y="30"/>
                  </a:lnTo>
                  <a:lnTo>
                    <a:pt x="4" y="15"/>
                  </a:lnTo>
                  <a:lnTo>
                    <a:pt x="19" y="6"/>
                  </a:lnTo>
                  <a:lnTo>
                    <a:pt x="19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43" name="Freeform 39"/>
            <p:cNvSpPr>
              <a:spLocks/>
            </p:cNvSpPr>
            <p:nvPr/>
          </p:nvSpPr>
          <p:spPr bwMode="auto">
            <a:xfrm>
              <a:off x="293" y="2692"/>
              <a:ext cx="216" cy="21"/>
            </a:xfrm>
            <a:custGeom>
              <a:avLst/>
              <a:gdLst/>
              <a:ahLst/>
              <a:cxnLst>
                <a:cxn ang="0">
                  <a:pos x="14" y="32"/>
                </a:cxn>
                <a:cxn ang="0">
                  <a:pos x="81" y="17"/>
                </a:cxn>
                <a:cxn ang="0">
                  <a:pos x="143" y="6"/>
                </a:cxn>
                <a:cxn ang="0">
                  <a:pos x="261" y="0"/>
                </a:cxn>
                <a:cxn ang="0">
                  <a:pos x="512" y="28"/>
                </a:cxn>
                <a:cxn ang="0">
                  <a:pos x="689" y="46"/>
                </a:cxn>
                <a:cxn ang="0">
                  <a:pos x="864" y="60"/>
                </a:cxn>
                <a:cxn ang="0">
                  <a:pos x="1031" y="82"/>
                </a:cxn>
                <a:cxn ang="0">
                  <a:pos x="1178" y="92"/>
                </a:cxn>
                <a:cxn ang="0">
                  <a:pos x="1494" y="96"/>
                </a:cxn>
                <a:cxn ang="0">
                  <a:pos x="1513" y="115"/>
                </a:cxn>
                <a:cxn ang="0">
                  <a:pos x="1508" y="127"/>
                </a:cxn>
                <a:cxn ang="0">
                  <a:pos x="1494" y="134"/>
                </a:cxn>
                <a:cxn ang="0">
                  <a:pos x="1175" y="149"/>
                </a:cxn>
                <a:cxn ang="0">
                  <a:pos x="1026" y="152"/>
                </a:cxn>
                <a:cxn ang="0">
                  <a:pos x="857" y="136"/>
                </a:cxn>
                <a:cxn ang="0">
                  <a:pos x="502" y="104"/>
                </a:cxn>
                <a:cxn ang="0">
                  <a:pos x="373" y="78"/>
                </a:cxn>
                <a:cxn ang="0">
                  <a:pos x="316" y="66"/>
                </a:cxn>
                <a:cxn ang="0">
                  <a:pos x="259" y="57"/>
                </a:cxn>
                <a:cxn ang="0">
                  <a:pos x="148" y="50"/>
                </a:cxn>
                <a:cxn ang="0">
                  <a:pos x="23" y="68"/>
                </a:cxn>
                <a:cxn ang="0">
                  <a:pos x="7" y="66"/>
                </a:cxn>
                <a:cxn ang="0">
                  <a:pos x="0" y="55"/>
                </a:cxn>
                <a:cxn ang="0">
                  <a:pos x="2" y="41"/>
                </a:cxn>
                <a:cxn ang="0">
                  <a:pos x="14" y="32"/>
                </a:cxn>
                <a:cxn ang="0">
                  <a:pos x="14" y="32"/>
                </a:cxn>
              </a:cxnLst>
              <a:rect l="0" t="0" r="r" b="b"/>
              <a:pathLst>
                <a:path w="1513" h="152">
                  <a:moveTo>
                    <a:pt x="14" y="32"/>
                  </a:moveTo>
                  <a:lnTo>
                    <a:pt x="81" y="17"/>
                  </a:lnTo>
                  <a:lnTo>
                    <a:pt x="143" y="6"/>
                  </a:lnTo>
                  <a:lnTo>
                    <a:pt x="261" y="0"/>
                  </a:lnTo>
                  <a:lnTo>
                    <a:pt x="512" y="28"/>
                  </a:lnTo>
                  <a:lnTo>
                    <a:pt x="689" y="46"/>
                  </a:lnTo>
                  <a:lnTo>
                    <a:pt x="864" y="60"/>
                  </a:lnTo>
                  <a:lnTo>
                    <a:pt x="1031" y="82"/>
                  </a:lnTo>
                  <a:lnTo>
                    <a:pt x="1178" y="92"/>
                  </a:lnTo>
                  <a:lnTo>
                    <a:pt x="1494" y="96"/>
                  </a:lnTo>
                  <a:lnTo>
                    <a:pt x="1513" y="115"/>
                  </a:lnTo>
                  <a:lnTo>
                    <a:pt x="1508" y="127"/>
                  </a:lnTo>
                  <a:lnTo>
                    <a:pt x="1494" y="134"/>
                  </a:lnTo>
                  <a:lnTo>
                    <a:pt x="1175" y="149"/>
                  </a:lnTo>
                  <a:lnTo>
                    <a:pt x="1026" y="152"/>
                  </a:lnTo>
                  <a:lnTo>
                    <a:pt x="857" y="136"/>
                  </a:lnTo>
                  <a:lnTo>
                    <a:pt x="502" y="104"/>
                  </a:lnTo>
                  <a:lnTo>
                    <a:pt x="373" y="78"/>
                  </a:lnTo>
                  <a:lnTo>
                    <a:pt x="316" y="66"/>
                  </a:lnTo>
                  <a:lnTo>
                    <a:pt x="259" y="57"/>
                  </a:lnTo>
                  <a:lnTo>
                    <a:pt x="148" y="50"/>
                  </a:lnTo>
                  <a:lnTo>
                    <a:pt x="23" y="68"/>
                  </a:lnTo>
                  <a:lnTo>
                    <a:pt x="7" y="66"/>
                  </a:lnTo>
                  <a:lnTo>
                    <a:pt x="0" y="55"/>
                  </a:lnTo>
                  <a:lnTo>
                    <a:pt x="2" y="41"/>
                  </a:lnTo>
                  <a:lnTo>
                    <a:pt x="14" y="32"/>
                  </a:lnTo>
                  <a:lnTo>
                    <a:pt x="14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44" name="Freeform 40"/>
            <p:cNvSpPr>
              <a:spLocks/>
            </p:cNvSpPr>
            <p:nvPr/>
          </p:nvSpPr>
          <p:spPr bwMode="auto">
            <a:xfrm>
              <a:off x="315" y="2681"/>
              <a:ext cx="166" cy="13"/>
            </a:xfrm>
            <a:custGeom>
              <a:avLst/>
              <a:gdLst/>
              <a:ahLst/>
              <a:cxnLst>
                <a:cxn ang="0">
                  <a:pos x="19" y="0"/>
                </a:cxn>
                <a:cxn ang="0">
                  <a:pos x="256" y="1"/>
                </a:cxn>
                <a:cxn ang="0">
                  <a:pos x="529" y="18"/>
                </a:cxn>
                <a:cxn ang="0">
                  <a:pos x="657" y="29"/>
                </a:cxn>
                <a:cxn ang="0">
                  <a:pos x="803" y="33"/>
                </a:cxn>
                <a:cxn ang="0">
                  <a:pos x="1147" y="37"/>
                </a:cxn>
                <a:cxn ang="0">
                  <a:pos x="1165" y="57"/>
                </a:cxn>
                <a:cxn ang="0">
                  <a:pos x="1159" y="69"/>
                </a:cxn>
                <a:cxn ang="0">
                  <a:pos x="1145" y="75"/>
                </a:cxn>
                <a:cxn ang="0">
                  <a:pos x="968" y="81"/>
                </a:cxn>
                <a:cxn ang="0">
                  <a:pos x="884" y="90"/>
                </a:cxn>
                <a:cxn ang="0">
                  <a:pos x="792" y="95"/>
                </a:cxn>
                <a:cxn ang="0">
                  <a:pos x="647" y="87"/>
                </a:cxn>
                <a:cxn ang="0">
                  <a:pos x="523" y="70"/>
                </a:cxn>
                <a:cxn ang="0">
                  <a:pos x="399" y="53"/>
                </a:cxn>
                <a:cxn ang="0">
                  <a:pos x="255" y="44"/>
                </a:cxn>
                <a:cxn ang="0">
                  <a:pos x="19" y="37"/>
                </a:cxn>
                <a:cxn ang="0">
                  <a:pos x="0" y="19"/>
                </a:cxn>
                <a:cxn ang="0">
                  <a:pos x="6" y="5"/>
                </a:cxn>
                <a:cxn ang="0">
                  <a:pos x="19" y="0"/>
                </a:cxn>
                <a:cxn ang="0">
                  <a:pos x="19" y="0"/>
                </a:cxn>
              </a:cxnLst>
              <a:rect l="0" t="0" r="r" b="b"/>
              <a:pathLst>
                <a:path w="1165" h="95">
                  <a:moveTo>
                    <a:pt x="19" y="0"/>
                  </a:moveTo>
                  <a:lnTo>
                    <a:pt x="256" y="1"/>
                  </a:lnTo>
                  <a:lnTo>
                    <a:pt x="529" y="18"/>
                  </a:lnTo>
                  <a:lnTo>
                    <a:pt x="657" y="29"/>
                  </a:lnTo>
                  <a:lnTo>
                    <a:pt x="803" y="33"/>
                  </a:lnTo>
                  <a:lnTo>
                    <a:pt x="1147" y="37"/>
                  </a:lnTo>
                  <a:lnTo>
                    <a:pt x="1165" y="57"/>
                  </a:lnTo>
                  <a:lnTo>
                    <a:pt x="1159" y="69"/>
                  </a:lnTo>
                  <a:lnTo>
                    <a:pt x="1145" y="75"/>
                  </a:lnTo>
                  <a:lnTo>
                    <a:pt x="968" y="81"/>
                  </a:lnTo>
                  <a:lnTo>
                    <a:pt x="884" y="90"/>
                  </a:lnTo>
                  <a:lnTo>
                    <a:pt x="792" y="95"/>
                  </a:lnTo>
                  <a:lnTo>
                    <a:pt x="647" y="87"/>
                  </a:lnTo>
                  <a:lnTo>
                    <a:pt x="523" y="70"/>
                  </a:lnTo>
                  <a:lnTo>
                    <a:pt x="399" y="53"/>
                  </a:lnTo>
                  <a:lnTo>
                    <a:pt x="255" y="44"/>
                  </a:lnTo>
                  <a:lnTo>
                    <a:pt x="19" y="37"/>
                  </a:lnTo>
                  <a:lnTo>
                    <a:pt x="0" y="19"/>
                  </a:lnTo>
                  <a:lnTo>
                    <a:pt x="6" y="5"/>
                  </a:lnTo>
                  <a:lnTo>
                    <a:pt x="19" y="0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45" name="Freeform 41"/>
            <p:cNvSpPr>
              <a:spLocks/>
            </p:cNvSpPr>
            <p:nvPr/>
          </p:nvSpPr>
          <p:spPr bwMode="auto">
            <a:xfrm>
              <a:off x="317" y="2663"/>
              <a:ext cx="151" cy="16"/>
            </a:xfrm>
            <a:custGeom>
              <a:avLst/>
              <a:gdLst/>
              <a:ahLst/>
              <a:cxnLst>
                <a:cxn ang="0">
                  <a:pos x="16" y="16"/>
                </a:cxn>
                <a:cxn ang="0">
                  <a:pos x="122" y="2"/>
                </a:cxn>
                <a:cxn ang="0">
                  <a:pos x="215" y="0"/>
                </a:cxn>
                <a:cxn ang="0">
                  <a:pos x="414" y="20"/>
                </a:cxn>
                <a:cxn ang="0">
                  <a:pos x="558" y="43"/>
                </a:cxn>
                <a:cxn ang="0">
                  <a:pos x="625" y="55"/>
                </a:cxn>
                <a:cxn ang="0">
                  <a:pos x="702" y="64"/>
                </a:cxn>
                <a:cxn ang="0">
                  <a:pos x="1038" y="54"/>
                </a:cxn>
                <a:cxn ang="0">
                  <a:pos x="1058" y="72"/>
                </a:cxn>
                <a:cxn ang="0">
                  <a:pos x="1053" y="85"/>
                </a:cxn>
                <a:cxn ang="0">
                  <a:pos x="1040" y="92"/>
                </a:cxn>
                <a:cxn ang="0">
                  <a:pos x="870" y="104"/>
                </a:cxn>
                <a:cxn ang="0">
                  <a:pos x="699" y="114"/>
                </a:cxn>
                <a:cxn ang="0">
                  <a:pos x="553" y="93"/>
                </a:cxn>
                <a:cxn ang="0">
                  <a:pos x="486" y="81"/>
                </a:cxn>
                <a:cxn ang="0">
                  <a:pos x="409" y="70"/>
                </a:cxn>
                <a:cxn ang="0">
                  <a:pos x="306" y="55"/>
                </a:cxn>
                <a:cxn ang="0">
                  <a:pos x="215" y="44"/>
                </a:cxn>
                <a:cxn ang="0">
                  <a:pos x="23" y="53"/>
                </a:cxn>
                <a:cxn ang="0">
                  <a:pos x="7" y="51"/>
                </a:cxn>
                <a:cxn ang="0">
                  <a:pos x="0" y="38"/>
                </a:cxn>
                <a:cxn ang="0">
                  <a:pos x="4" y="25"/>
                </a:cxn>
                <a:cxn ang="0">
                  <a:pos x="16" y="16"/>
                </a:cxn>
                <a:cxn ang="0">
                  <a:pos x="16" y="16"/>
                </a:cxn>
              </a:cxnLst>
              <a:rect l="0" t="0" r="r" b="b"/>
              <a:pathLst>
                <a:path w="1058" h="114">
                  <a:moveTo>
                    <a:pt x="16" y="16"/>
                  </a:moveTo>
                  <a:lnTo>
                    <a:pt x="122" y="2"/>
                  </a:lnTo>
                  <a:lnTo>
                    <a:pt x="215" y="0"/>
                  </a:lnTo>
                  <a:lnTo>
                    <a:pt x="414" y="20"/>
                  </a:lnTo>
                  <a:lnTo>
                    <a:pt x="558" y="43"/>
                  </a:lnTo>
                  <a:lnTo>
                    <a:pt x="625" y="55"/>
                  </a:lnTo>
                  <a:lnTo>
                    <a:pt x="702" y="64"/>
                  </a:lnTo>
                  <a:lnTo>
                    <a:pt x="1038" y="54"/>
                  </a:lnTo>
                  <a:lnTo>
                    <a:pt x="1058" y="72"/>
                  </a:lnTo>
                  <a:lnTo>
                    <a:pt x="1053" y="85"/>
                  </a:lnTo>
                  <a:lnTo>
                    <a:pt x="1040" y="92"/>
                  </a:lnTo>
                  <a:lnTo>
                    <a:pt x="870" y="104"/>
                  </a:lnTo>
                  <a:lnTo>
                    <a:pt x="699" y="114"/>
                  </a:lnTo>
                  <a:lnTo>
                    <a:pt x="553" y="93"/>
                  </a:lnTo>
                  <a:lnTo>
                    <a:pt x="486" y="81"/>
                  </a:lnTo>
                  <a:lnTo>
                    <a:pt x="409" y="70"/>
                  </a:lnTo>
                  <a:lnTo>
                    <a:pt x="306" y="55"/>
                  </a:lnTo>
                  <a:lnTo>
                    <a:pt x="215" y="44"/>
                  </a:lnTo>
                  <a:lnTo>
                    <a:pt x="23" y="53"/>
                  </a:lnTo>
                  <a:lnTo>
                    <a:pt x="7" y="51"/>
                  </a:lnTo>
                  <a:lnTo>
                    <a:pt x="0" y="38"/>
                  </a:lnTo>
                  <a:lnTo>
                    <a:pt x="4" y="25"/>
                  </a:lnTo>
                  <a:lnTo>
                    <a:pt x="16" y="16"/>
                  </a:lnTo>
                  <a:lnTo>
                    <a:pt x="16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46" name="Freeform 42"/>
            <p:cNvSpPr>
              <a:spLocks/>
            </p:cNvSpPr>
            <p:nvPr/>
          </p:nvSpPr>
          <p:spPr bwMode="auto">
            <a:xfrm>
              <a:off x="484" y="2671"/>
              <a:ext cx="22" cy="25"/>
            </a:xfrm>
            <a:custGeom>
              <a:avLst/>
              <a:gdLst/>
              <a:ahLst/>
              <a:cxnLst>
                <a:cxn ang="0">
                  <a:pos x="46" y="7"/>
                </a:cxn>
                <a:cxn ang="0">
                  <a:pos x="114" y="89"/>
                </a:cxn>
                <a:cxn ang="0">
                  <a:pos x="147" y="139"/>
                </a:cxn>
                <a:cxn ang="0">
                  <a:pos x="150" y="165"/>
                </a:cxn>
                <a:cxn ang="0">
                  <a:pos x="138" y="173"/>
                </a:cxn>
                <a:cxn ang="0">
                  <a:pos x="124" y="168"/>
                </a:cxn>
                <a:cxn ang="0">
                  <a:pos x="59" y="131"/>
                </a:cxn>
                <a:cxn ang="0">
                  <a:pos x="38" y="89"/>
                </a:cxn>
                <a:cxn ang="0">
                  <a:pos x="26" y="69"/>
                </a:cxn>
                <a:cxn ang="0">
                  <a:pos x="10" y="51"/>
                </a:cxn>
                <a:cxn ang="0">
                  <a:pos x="0" y="31"/>
                </a:cxn>
                <a:cxn ang="0">
                  <a:pos x="6" y="12"/>
                </a:cxn>
                <a:cxn ang="0">
                  <a:pos x="24" y="0"/>
                </a:cxn>
                <a:cxn ang="0">
                  <a:pos x="46" y="7"/>
                </a:cxn>
                <a:cxn ang="0">
                  <a:pos x="46" y="7"/>
                </a:cxn>
              </a:cxnLst>
              <a:rect l="0" t="0" r="r" b="b"/>
              <a:pathLst>
                <a:path w="150" h="173">
                  <a:moveTo>
                    <a:pt x="46" y="7"/>
                  </a:moveTo>
                  <a:lnTo>
                    <a:pt x="114" y="89"/>
                  </a:lnTo>
                  <a:lnTo>
                    <a:pt x="147" y="139"/>
                  </a:lnTo>
                  <a:lnTo>
                    <a:pt x="150" y="165"/>
                  </a:lnTo>
                  <a:lnTo>
                    <a:pt x="138" y="173"/>
                  </a:lnTo>
                  <a:lnTo>
                    <a:pt x="124" y="168"/>
                  </a:lnTo>
                  <a:lnTo>
                    <a:pt x="59" y="131"/>
                  </a:lnTo>
                  <a:lnTo>
                    <a:pt x="38" y="89"/>
                  </a:lnTo>
                  <a:lnTo>
                    <a:pt x="26" y="69"/>
                  </a:lnTo>
                  <a:lnTo>
                    <a:pt x="10" y="51"/>
                  </a:lnTo>
                  <a:lnTo>
                    <a:pt x="0" y="31"/>
                  </a:lnTo>
                  <a:lnTo>
                    <a:pt x="6" y="12"/>
                  </a:lnTo>
                  <a:lnTo>
                    <a:pt x="24" y="0"/>
                  </a:lnTo>
                  <a:lnTo>
                    <a:pt x="46" y="7"/>
                  </a:lnTo>
                  <a:lnTo>
                    <a:pt x="4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47" name="Freeform 43"/>
            <p:cNvSpPr>
              <a:spLocks/>
            </p:cNvSpPr>
            <p:nvPr/>
          </p:nvSpPr>
          <p:spPr bwMode="auto">
            <a:xfrm>
              <a:off x="507" y="2672"/>
              <a:ext cx="24" cy="29"/>
            </a:xfrm>
            <a:custGeom>
              <a:avLst/>
              <a:gdLst/>
              <a:ahLst/>
              <a:cxnLst>
                <a:cxn ang="0">
                  <a:pos x="52" y="15"/>
                </a:cxn>
                <a:cxn ang="0">
                  <a:pos x="67" y="40"/>
                </a:cxn>
                <a:cxn ang="0">
                  <a:pos x="85" y="59"/>
                </a:cxn>
                <a:cxn ang="0">
                  <a:pos x="123" y="102"/>
                </a:cxn>
                <a:cxn ang="0">
                  <a:pos x="162" y="168"/>
                </a:cxn>
                <a:cxn ang="0">
                  <a:pos x="169" y="181"/>
                </a:cxn>
                <a:cxn ang="0">
                  <a:pos x="162" y="194"/>
                </a:cxn>
                <a:cxn ang="0">
                  <a:pos x="150" y="200"/>
                </a:cxn>
                <a:cxn ang="0">
                  <a:pos x="137" y="194"/>
                </a:cxn>
                <a:cxn ang="0">
                  <a:pos x="69" y="150"/>
                </a:cxn>
                <a:cxn ang="0">
                  <a:pos x="2" y="43"/>
                </a:cxn>
                <a:cxn ang="0">
                  <a:pos x="0" y="20"/>
                </a:cxn>
                <a:cxn ang="0">
                  <a:pos x="13" y="3"/>
                </a:cxn>
                <a:cxn ang="0">
                  <a:pos x="33" y="0"/>
                </a:cxn>
                <a:cxn ang="0">
                  <a:pos x="52" y="15"/>
                </a:cxn>
                <a:cxn ang="0">
                  <a:pos x="52" y="15"/>
                </a:cxn>
              </a:cxnLst>
              <a:rect l="0" t="0" r="r" b="b"/>
              <a:pathLst>
                <a:path w="169" h="200">
                  <a:moveTo>
                    <a:pt x="52" y="15"/>
                  </a:moveTo>
                  <a:lnTo>
                    <a:pt x="67" y="40"/>
                  </a:lnTo>
                  <a:lnTo>
                    <a:pt x="85" y="59"/>
                  </a:lnTo>
                  <a:lnTo>
                    <a:pt x="123" y="102"/>
                  </a:lnTo>
                  <a:lnTo>
                    <a:pt x="162" y="168"/>
                  </a:lnTo>
                  <a:lnTo>
                    <a:pt x="169" y="181"/>
                  </a:lnTo>
                  <a:lnTo>
                    <a:pt x="162" y="194"/>
                  </a:lnTo>
                  <a:lnTo>
                    <a:pt x="150" y="200"/>
                  </a:lnTo>
                  <a:lnTo>
                    <a:pt x="137" y="194"/>
                  </a:lnTo>
                  <a:lnTo>
                    <a:pt x="69" y="150"/>
                  </a:lnTo>
                  <a:lnTo>
                    <a:pt x="2" y="43"/>
                  </a:lnTo>
                  <a:lnTo>
                    <a:pt x="0" y="20"/>
                  </a:lnTo>
                  <a:lnTo>
                    <a:pt x="13" y="3"/>
                  </a:lnTo>
                  <a:lnTo>
                    <a:pt x="33" y="0"/>
                  </a:lnTo>
                  <a:lnTo>
                    <a:pt x="52" y="15"/>
                  </a:lnTo>
                  <a:lnTo>
                    <a:pt x="52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48" name="Freeform 44"/>
            <p:cNvSpPr>
              <a:spLocks/>
            </p:cNvSpPr>
            <p:nvPr/>
          </p:nvSpPr>
          <p:spPr bwMode="auto">
            <a:xfrm>
              <a:off x="538" y="2668"/>
              <a:ext cx="25" cy="9"/>
            </a:xfrm>
            <a:custGeom>
              <a:avLst/>
              <a:gdLst/>
              <a:ahLst/>
              <a:cxnLst>
                <a:cxn ang="0">
                  <a:pos x="23" y="0"/>
                </a:cxn>
                <a:cxn ang="0">
                  <a:pos x="79" y="0"/>
                </a:cxn>
                <a:cxn ang="0">
                  <a:pos x="168" y="31"/>
                </a:cxn>
                <a:cxn ang="0">
                  <a:pos x="180" y="55"/>
                </a:cxn>
                <a:cxn ang="0">
                  <a:pos x="171" y="66"/>
                </a:cxn>
                <a:cxn ang="0">
                  <a:pos x="157" y="67"/>
                </a:cxn>
                <a:cxn ang="0">
                  <a:pos x="73" y="46"/>
                </a:cxn>
                <a:cxn ang="0">
                  <a:pos x="23" y="47"/>
                </a:cxn>
                <a:cxn ang="0">
                  <a:pos x="5" y="39"/>
                </a:cxn>
                <a:cxn ang="0">
                  <a:pos x="0" y="23"/>
                </a:cxn>
                <a:cxn ang="0">
                  <a:pos x="5" y="6"/>
                </a:cxn>
                <a:cxn ang="0">
                  <a:pos x="23" y="0"/>
                </a:cxn>
                <a:cxn ang="0">
                  <a:pos x="23" y="0"/>
                </a:cxn>
              </a:cxnLst>
              <a:rect l="0" t="0" r="r" b="b"/>
              <a:pathLst>
                <a:path w="180" h="67">
                  <a:moveTo>
                    <a:pt x="23" y="0"/>
                  </a:moveTo>
                  <a:lnTo>
                    <a:pt x="79" y="0"/>
                  </a:lnTo>
                  <a:lnTo>
                    <a:pt x="168" y="31"/>
                  </a:lnTo>
                  <a:lnTo>
                    <a:pt x="180" y="55"/>
                  </a:lnTo>
                  <a:lnTo>
                    <a:pt x="171" y="66"/>
                  </a:lnTo>
                  <a:lnTo>
                    <a:pt x="157" y="67"/>
                  </a:lnTo>
                  <a:lnTo>
                    <a:pt x="73" y="46"/>
                  </a:lnTo>
                  <a:lnTo>
                    <a:pt x="23" y="47"/>
                  </a:lnTo>
                  <a:lnTo>
                    <a:pt x="5" y="39"/>
                  </a:lnTo>
                  <a:lnTo>
                    <a:pt x="0" y="23"/>
                  </a:lnTo>
                  <a:lnTo>
                    <a:pt x="5" y="6"/>
                  </a:lnTo>
                  <a:lnTo>
                    <a:pt x="23" y="0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49" name="Freeform 45"/>
            <p:cNvSpPr>
              <a:spLocks/>
            </p:cNvSpPr>
            <p:nvPr/>
          </p:nvSpPr>
          <p:spPr bwMode="auto">
            <a:xfrm>
              <a:off x="564" y="2441"/>
              <a:ext cx="12" cy="232"/>
            </a:xfrm>
            <a:custGeom>
              <a:avLst/>
              <a:gdLst/>
              <a:ahLst/>
              <a:cxnLst>
                <a:cxn ang="0">
                  <a:pos x="17" y="1600"/>
                </a:cxn>
                <a:cxn ang="0">
                  <a:pos x="6" y="1334"/>
                </a:cxn>
                <a:cxn ang="0">
                  <a:pos x="0" y="1069"/>
                </a:cxn>
                <a:cxn ang="0">
                  <a:pos x="26" y="707"/>
                </a:cxn>
                <a:cxn ang="0">
                  <a:pos x="27" y="538"/>
                </a:cxn>
                <a:cxn ang="0">
                  <a:pos x="17" y="348"/>
                </a:cxn>
                <a:cxn ang="0">
                  <a:pos x="13" y="226"/>
                </a:cxn>
                <a:cxn ang="0">
                  <a:pos x="19" y="105"/>
                </a:cxn>
                <a:cxn ang="0">
                  <a:pos x="30" y="55"/>
                </a:cxn>
                <a:cxn ang="0">
                  <a:pos x="55" y="11"/>
                </a:cxn>
                <a:cxn ang="0">
                  <a:pos x="66" y="0"/>
                </a:cxn>
                <a:cxn ang="0">
                  <a:pos x="80" y="2"/>
                </a:cxn>
                <a:cxn ang="0">
                  <a:pos x="89" y="27"/>
                </a:cxn>
                <a:cxn ang="0">
                  <a:pos x="80" y="65"/>
                </a:cxn>
                <a:cxn ang="0">
                  <a:pos x="81" y="107"/>
                </a:cxn>
                <a:cxn ang="0">
                  <a:pos x="73" y="343"/>
                </a:cxn>
                <a:cxn ang="0">
                  <a:pos x="80" y="536"/>
                </a:cxn>
                <a:cxn ang="0">
                  <a:pos x="73" y="705"/>
                </a:cxn>
                <a:cxn ang="0">
                  <a:pos x="56" y="875"/>
                </a:cxn>
                <a:cxn ang="0">
                  <a:pos x="37" y="1069"/>
                </a:cxn>
                <a:cxn ang="0">
                  <a:pos x="73" y="1593"/>
                </a:cxn>
                <a:cxn ang="0">
                  <a:pos x="66" y="1616"/>
                </a:cxn>
                <a:cxn ang="0">
                  <a:pos x="49" y="1624"/>
                </a:cxn>
                <a:cxn ang="0">
                  <a:pos x="17" y="1600"/>
                </a:cxn>
                <a:cxn ang="0">
                  <a:pos x="17" y="1600"/>
                </a:cxn>
              </a:cxnLst>
              <a:rect l="0" t="0" r="r" b="b"/>
              <a:pathLst>
                <a:path w="89" h="1624">
                  <a:moveTo>
                    <a:pt x="17" y="1600"/>
                  </a:moveTo>
                  <a:lnTo>
                    <a:pt x="6" y="1334"/>
                  </a:lnTo>
                  <a:lnTo>
                    <a:pt x="0" y="1069"/>
                  </a:lnTo>
                  <a:lnTo>
                    <a:pt x="26" y="707"/>
                  </a:lnTo>
                  <a:lnTo>
                    <a:pt x="27" y="538"/>
                  </a:lnTo>
                  <a:lnTo>
                    <a:pt x="17" y="348"/>
                  </a:lnTo>
                  <a:lnTo>
                    <a:pt x="13" y="226"/>
                  </a:lnTo>
                  <a:lnTo>
                    <a:pt x="19" y="105"/>
                  </a:lnTo>
                  <a:lnTo>
                    <a:pt x="30" y="55"/>
                  </a:lnTo>
                  <a:lnTo>
                    <a:pt x="55" y="11"/>
                  </a:lnTo>
                  <a:lnTo>
                    <a:pt x="66" y="0"/>
                  </a:lnTo>
                  <a:lnTo>
                    <a:pt x="80" y="2"/>
                  </a:lnTo>
                  <a:lnTo>
                    <a:pt x="89" y="27"/>
                  </a:lnTo>
                  <a:lnTo>
                    <a:pt x="80" y="65"/>
                  </a:lnTo>
                  <a:lnTo>
                    <a:pt x="81" y="107"/>
                  </a:lnTo>
                  <a:lnTo>
                    <a:pt x="73" y="343"/>
                  </a:lnTo>
                  <a:lnTo>
                    <a:pt x="80" y="536"/>
                  </a:lnTo>
                  <a:lnTo>
                    <a:pt x="73" y="705"/>
                  </a:lnTo>
                  <a:lnTo>
                    <a:pt x="56" y="875"/>
                  </a:lnTo>
                  <a:lnTo>
                    <a:pt x="37" y="1069"/>
                  </a:lnTo>
                  <a:lnTo>
                    <a:pt x="73" y="1593"/>
                  </a:lnTo>
                  <a:lnTo>
                    <a:pt x="66" y="1616"/>
                  </a:lnTo>
                  <a:lnTo>
                    <a:pt x="49" y="1624"/>
                  </a:lnTo>
                  <a:lnTo>
                    <a:pt x="17" y="1600"/>
                  </a:lnTo>
                  <a:lnTo>
                    <a:pt x="17" y="160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50" name="Freeform 46"/>
            <p:cNvSpPr>
              <a:spLocks/>
            </p:cNvSpPr>
            <p:nvPr/>
          </p:nvSpPr>
          <p:spPr bwMode="auto">
            <a:xfrm>
              <a:off x="572" y="2435"/>
              <a:ext cx="79" cy="13"/>
            </a:xfrm>
            <a:custGeom>
              <a:avLst/>
              <a:gdLst/>
              <a:ahLst/>
              <a:cxnLst>
                <a:cxn ang="0">
                  <a:pos x="10" y="36"/>
                </a:cxn>
                <a:cxn ang="0">
                  <a:pos x="61" y="17"/>
                </a:cxn>
                <a:cxn ang="0">
                  <a:pos x="108" y="6"/>
                </a:cxn>
                <a:cxn ang="0">
                  <a:pos x="199" y="0"/>
                </a:cxn>
                <a:cxn ang="0">
                  <a:pos x="396" y="28"/>
                </a:cxn>
                <a:cxn ang="0">
                  <a:pos x="481" y="30"/>
                </a:cxn>
                <a:cxn ang="0">
                  <a:pos x="531" y="38"/>
                </a:cxn>
                <a:cxn ang="0">
                  <a:pos x="549" y="49"/>
                </a:cxn>
                <a:cxn ang="0">
                  <a:pos x="553" y="69"/>
                </a:cxn>
                <a:cxn ang="0">
                  <a:pos x="544" y="86"/>
                </a:cxn>
                <a:cxn ang="0">
                  <a:pos x="523" y="90"/>
                </a:cxn>
                <a:cxn ang="0">
                  <a:pos x="476" y="79"/>
                </a:cxn>
                <a:cxn ang="0">
                  <a:pos x="391" y="81"/>
                </a:cxn>
                <a:cxn ang="0">
                  <a:pos x="293" y="61"/>
                </a:cxn>
                <a:cxn ang="0">
                  <a:pos x="204" y="45"/>
                </a:cxn>
                <a:cxn ang="0">
                  <a:pos x="117" y="45"/>
                </a:cxn>
                <a:cxn ang="0">
                  <a:pos x="25" y="71"/>
                </a:cxn>
                <a:cxn ang="0">
                  <a:pos x="10" y="71"/>
                </a:cxn>
                <a:cxn ang="0">
                  <a:pos x="1" y="61"/>
                </a:cxn>
                <a:cxn ang="0">
                  <a:pos x="0" y="48"/>
                </a:cxn>
                <a:cxn ang="0">
                  <a:pos x="10" y="36"/>
                </a:cxn>
                <a:cxn ang="0">
                  <a:pos x="10" y="36"/>
                </a:cxn>
              </a:cxnLst>
              <a:rect l="0" t="0" r="r" b="b"/>
              <a:pathLst>
                <a:path w="553" h="90">
                  <a:moveTo>
                    <a:pt x="10" y="36"/>
                  </a:moveTo>
                  <a:lnTo>
                    <a:pt x="61" y="17"/>
                  </a:lnTo>
                  <a:lnTo>
                    <a:pt x="108" y="6"/>
                  </a:lnTo>
                  <a:lnTo>
                    <a:pt x="199" y="0"/>
                  </a:lnTo>
                  <a:lnTo>
                    <a:pt x="396" y="28"/>
                  </a:lnTo>
                  <a:lnTo>
                    <a:pt x="481" y="30"/>
                  </a:lnTo>
                  <a:lnTo>
                    <a:pt x="531" y="38"/>
                  </a:lnTo>
                  <a:lnTo>
                    <a:pt x="549" y="49"/>
                  </a:lnTo>
                  <a:lnTo>
                    <a:pt x="553" y="69"/>
                  </a:lnTo>
                  <a:lnTo>
                    <a:pt x="544" y="86"/>
                  </a:lnTo>
                  <a:lnTo>
                    <a:pt x="523" y="90"/>
                  </a:lnTo>
                  <a:lnTo>
                    <a:pt x="476" y="79"/>
                  </a:lnTo>
                  <a:lnTo>
                    <a:pt x="391" y="81"/>
                  </a:lnTo>
                  <a:lnTo>
                    <a:pt x="293" y="61"/>
                  </a:lnTo>
                  <a:lnTo>
                    <a:pt x="204" y="45"/>
                  </a:lnTo>
                  <a:lnTo>
                    <a:pt x="117" y="45"/>
                  </a:lnTo>
                  <a:lnTo>
                    <a:pt x="25" y="71"/>
                  </a:lnTo>
                  <a:lnTo>
                    <a:pt x="10" y="71"/>
                  </a:lnTo>
                  <a:lnTo>
                    <a:pt x="1" y="61"/>
                  </a:lnTo>
                  <a:lnTo>
                    <a:pt x="0" y="48"/>
                  </a:lnTo>
                  <a:lnTo>
                    <a:pt x="10" y="36"/>
                  </a:lnTo>
                  <a:lnTo>
                    <a:pt x="10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51" name="Freeform 47"/>
            <p:cNvSpPr>
              <a:spLocks/>
            </p:cNvSpPr>
            <p:nvPr/>
          </p:nvSpPr>
          <p:spPr bwMode="auto">
            <a:xfrm>
              <a:off x="647" y="2450"/>
              <a:ext cx="18" cy="229"/>
            </a:xfrm>
            <a:custGeom>
              <a:avLst/>
              <a:gdLst/>
              <a:ahLst/>
              <a:cxnLst>
                <a:cxn ang="0">
                  <a:pos x="102" y="21"/>
                </a:cxn>
                <a:cxn ang="0">
                  <a:pos x="97" y="184"/>
                </a:cxn>
                <a:cxn ang="0">
                  <a:pos x="107" y="349"/>
                </a:cxn>
                <a:cxn ang="0">
                  <a:pos x="128" y="772"/>
                </a:cxn>
                <a:cxn ang="0">
                  <a:pos x="125" y="970"/>
                </a:cxn>
                <a:cxn ang="0">
                  <a:pos x="113" y="1197"/>
                </a:cxn>
                <a:cxn ang="0">
                  <a:pos x="104" y="1296"/>
                </a:cxn>
                <a:cxn ang="0">
                  <a:pos x="93" y="1384"/>
                </a:cxn>
                <a:cxn ang="0">
                  <a:pos x="72" y="1572"/>
                </a:cxn>
                <a:cxn ang="0">
                  <a:pos x="59" y="1599"/>
                </a:cxn>
                <a:cxn ang="0">
                  <a:pos x="33" y="1605"/>
                </a:cxn>
                <a:cxn ang="0">
                  <a:pos x="9" y="1594"/>
                </a:cxn>
                <a:cxn ang="0">
                  <a:pos x="0" y="1566"/>
                </a:cxn>
                <a:cxn ang="0">
                  <a:pos x="10" y="1467"/>
                </a:cxn>
                <a:cxn ang="0">
                  <a:pos x="22" y="1379"/>
                </a:cxn>
                <a:cxn ang="0">
                  <a:pos x="44" y="1191"/>
                </a:cxn>
                <a:cxn ang="0">
                  <a:pos x="61" y="968"/>
                </a:cxn>
                <a:cxn ang="0">
                  <a:pos x="75" y="772"/>
                </a:cxn>
                <a:cxn ang="0">
                  <a:pos x="80" y="575"/>
                </a:cxn>
                <a:cxn ang="0">
                  <a:pos x="70" y="352"/>
                </a:cxn>
                <a:cxn ang="0">
                  <a:pos x="65" y="17"/>
                </a:cxn>
                <a:cxn ang="0">
                  <a:pos x="72" y="4"/>
                </a:cxn>
                <a:cxn ang="0">
                  <a:pos x="85" y="0"/>
                </a:cxn>
                <a:cxn ang="0">
                  <a:pos x="102" y="21"/>
                </a:cxn>
                <a:cxn ang="0">
                  <a:pos x="102" y="21"/>
                </a:cxn>
              </a:cxnLst>
              <a:rect l="0" t="0" r="r" b="b"/>
              <a:pathLst>
                <a:path w="128" h="1605">
                  <a:moveTo>
                    <a:pt x="102" y="21"/>
                  </a:moveTo>
                  <a:lnTo>
                    <a:pt x="97" y="184"/>
                  </a:lnTo>
                  <a:lnTo>
                    <a:pt x="107" y="349"/>
                  </a:lnTo>
                  <a:lnTo>
                    <a:pt x="128" y="772"/>
                  </a:lnTo>
                  <a:lnTo>
                    <a:pt x="125" y="970"/>
                  </a:lnTo>
                  <a:lnTo>
                    <a:pt x="113" y="1197"/>
                  </a:lnTo>
                  <a:lnTo>
                    <a:pt x="104" y="1296"/>
                  </a:lnTo>
                  <a:lnTo>
                    <a:pt x="93" y="1384"/>
                  </a:lnTo>
                  <a:lnTo>
                    <a:pt x="72" y="1572"/>
                  </a:lnTo>
                  <a:lnTo>
                    <a:pt x="59" y="1599"/>
                  </a:lnTo>
                  <a:lnTo>
                    <a:pt x="33" y="1605"/>
                  </a:lnTo>
                  <a:lnTo>
                    <a:pt x="9" y="1594"/>
                  </a:lnTo>
                  <a:lnTo>
                    <a:pt x="0" y="1566"/>
                  </a:lnTo>
                  <a:lnTo>
                    <a:pt x="10" y="1467"/>
                  </a:lnTo>
                  <a:lnTo>
                    <a:pt x="22" y="1379"/>
                  </a:lnTo>
                  <a:lnTo>
                    <a:pt x="44" y="1191"/>
                  </a:lnTo>
                  <a:lnTo>
                    <a:pt x="61" y="968"/>
                  </a:lnTo>
                  <a:lnTo>
                    <a:pt x="75" y="772"/>
                  </a:lnTo>
                  <a:lnTo>
                    <a:pt x="80" y="575"/>
                  </a:lnTo>
                  <a:lnTo>
                    <a:pt x="70" y="352"/>
                  </a:lnTo>
                  <a:lnTo>
                    <a:pt x="65" y="17"/>
                  </a:lnTo>
                  <a:lnTo>
                    <a:pt x="72" y="4"/>
                  </a:lnTo>
                  <a:lnTo>
                    <a:pt x="85" y="0"/>
                  </a:lnTo>
                  <a:lnTo>
                    <a:pt x="102" y="21"/>
                  </a:lnTo>
                  <a:lnTo>
                    <a:pt x="102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52" name="Freeform 48"/>
            <p:cNvSpPr>
              <a:spLocks/>
            </p:cNvSpPr>
            <p:nvPr/>
          </p:nvSpPr>
          <p:spPr bwMode="auto">
            <a:xfrm>
              <a:off x="530" y="2444"/>
              <a:ext cx="43" cy="25"/>
            </a:xfrm>
            <a:custGeom>
              <a:avLst/>
              <a:gdLst/>
              <a:ahLst/>
              <a:cxnLst>
                <a:cxn ang="0">
                  <a:pos x="14" y="115"/>
                </a:cxn>
                <a:cxn ang="0">
                  <a:pos x="47" y="94"/>
                </a:cxn>
                <a:cxn ang="0">
                  <a:pos x="79" y="78"/>
                </a:cxn>
                <a:cxn ang="0">
                  <a:pos x="141" y="56"/>
                </a:cxn>
                <a:cxn ang="0">
                  <a:pos x="272" y="2"/>
                </a:cxn>
                <a:cxn ang="0">
                  <a:pos x="287" y="0"/>
                </a:cxn>
                <a:cxn ang="0">
                  <a:pos x="297" y="9"/>
                </a:cxn>
                <a:cxn ang="0">
                  <a:pos x="301" y="22"/>
                </a:cxn>
                <a:cxn ang="0">
                  <a:pos x="292" y="35"/>
                </a:cxn>
                <a:cxn ang="0">
                  <a:pos x="259" y="55"/>
                </a:cxn>
                <a:cxn ang="0">
                  <a:pos x="229" y="70"/>
                </a:cxn>
                <a:cxn ang="0">
                  <a:pos x="200" y="86"/>
                </a:cxn>
                <a:cxn ang="0">
                  <a:pos x="172" y="101"/>
                </a:cxn>
                <a:cxn ang="0">
                  <a:pos x="145" y="115"/>
                </a:cxn>
                <a:cxn ang="0">
                  <a:pos x="116" y="131"/>
                </a:cxn>
                <a:cxn ang="0">
                  <a:pos x="87" y="150"/>
                </a:cxn>
                <a:cxn ang="0">
                  <a:pos x="56" y="172"/>
                </a:cxn>
                <a:cxn ang="0">
                  <a:pos x="28" y="179"/>
                </a:cxn>
                <a:cxn ang="0">
                  <a:pos x="7" y="165"/>
                </a:cxn>
                <a:cxn ang="0">
                  <a:pos x="0" y="140"/>
                </a:cxn>
                <a:cxn ang="0">
                  <a:pos x="14" y="115"/>
                </a:cxn>
                <a:cxn ang="0">
                  <a:pos x="14" y="115"/>
                </a:cxn>
              </a:cxnLst>
              <a:rect l="0" t="0" r="r" b="b"/>
              <a:pathLst>
                <a:path w="301" h="179">
                  <a:moveTo>
                    <a:pt x="14" y="115"/>
                  </a:moveTo>
                  <a:lnTo>
                    <a:pt x="47" y="94"/>
                  </a:lnTo>
                  <a:lnTo>
                    <a:pt x="79" y="78"/>
                  </a:lnTo>
                  <a:lnTo>
                    <a:pt x="141" y="56"/>
                  </a:lnTo>
                  <a:lnTo>
                    <a:pt x="272" y="2"/>
                  </a:lnTo>
                  <a:lnTo>
                    <a:pt x="287" y="0"/>
                  </a:lnTo>
                  <a:lnTo>
                    <a:pt x="297" y="9"/>
                  </a:lnTo>
                  <a:lnTo>
                    <a:pt x="301" y="22"/>
                  </a:lnTo>
                  <a:lnTo>
                    <a:pt x="292" y="35"/>
                  </a:lnTo>
                  <a:lnTo>
                    <a:pt x="259" y="55"/>
                  </a:lnTo>
                  <a:lnTo>
                    <a:pt x="229" y="70"/>
                  </a:lnTo>
                  <a:lnTo>
                    <a:pt x="200" y="86"/>
                  </a:lnTo>
                  <a:lnTo>
                    <a:pt x="172" y="101"/>
                  </a:lnTo>
                  <a:lnTo>
                    <a:pt x="145" y="115"/>
                  </a:lnTo>
                  <a:lnTo>
                    <a:pt x="116" y="131"/>
                  </a:lnTo>
                  <a:lnTo>
                    <a:pt x="87" y="150"/>
                  </a:lnTo>
                  <a:lnTo>
                    <a:pt x="56" y="172"/>
                  </a:lnTo>
                  <a:lnTo>
                    <a:pt x="28" y="179"/>
                  </a:lnTo>
                  <a:lnTo>
                    <a:pt x="7" y="165"/>
                  </a:lnTo>
                  <a:lnTo>
                    <a:pt x="0" y="140"/>
                  </a:lnTo>
                  <a:lnTo>
                    <a:pt x="14" y="115"/>
                  </a:lnTo>
                  <a:lnTo>
                    <a:pt x="14" y="1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53" name="Freeform 49"/>
            <p:cNvSpPr>
              <a:spLocks/>
            </p:cNvSpPr>
            <p:nvPr/>
          </p:nvSpPr>
          <p:spPr bwMode="auto">
            <a:xfrm>
              <a:off x="495" y="2636"/>
              <a:ext cx="7" cy="27"/>
            </a:xfrm>
            <a:custGeom>
              <a:avLst/>
              <a:gdLst/>
              <a:ahLst/>
              <a:cxnLst>
                <a:cxn ang="0">
                  <a:pos x="54" y="21"/>
                </a:cxn>
                <a:cxn ang="0">
                  <a:pos x="53" y="66"/>
                </a:cxn>
                <a:cxn ang="0">
                  <a:pos x="54" y="112"/>
                </a:cxn>
                <a:cxn ang="0">
                  <a:pos x="53" y="171"/>
                </a:cxn>
                <a:cxn ang="0">
                  <a:pos x="49" y="183"/>
                </a:cxn>
                <a:cxn ang="0">
                  <a:pos x="36" y="184"/>
                </a:cxn>
                <a:cxn ang="0">
                  <a:pos x="16" y="159"/>
                </a:cxn>
                <a:cxn ang="0">
                  <a:pos x="4" y="117"/>
                </a:cxn>
                <a:cxn ang="0">
                  <a:pos x="0" y="28"/>
                </a:cxn>
                <a:cxn ang="0">
                  <a:pos x="10" y="9"/>
                </a:cxn>
                <a:cxn ang="0">
                  <a:pos x="29" y="0"/>
                </a:cxn>
                <a:cxn ang="0">
                  <a:pos x="47" y="4"/>
                </a:cxn>
                <a:cxn ang="0">
                  <a:pos x="54" y="21"/>
                </a:cxn>
                <a:cxn ang="0">
                  <a:pos x="54" y="21"/>
                </a:cxn>
              </a:cxnLst>
              <a:rect l="0" t="0" r="r" b="b"/>
              <a:pathLst>
                <a:path w="54" h="184">
                  <a:moveTo>
                    <a:pt x="54" y="21"/>
                  </a:moveTo>
                  <a:lnTo>
                    <a:pt x="53" y="66"/>
                  </a:lnTo>
                  <a:lnTo>
                    <a:pt x="54" y="112"/>
                  </a:lnTo>
                  <a:lnTo>
                    <a:pt x="53" y="171"/>
                  </a:lnTo>
                  <a:lnTo>
                    <a:pt x="49" y="183"/>
                  </a:lnTo>
                  <a:lnTo>
                    <a:pt x="36" y="184"/>
                  </a:lnTo>
                  <a:lnTo>
                    <a:pt x="16" y="159"/>
                  </a:lnTo>
                  <a:lnTo>
                    <a:pt x="4" y="117"/>
                  </a:lnTo>
                  <a:lnTo>
                    <a:pt x="0" y="28"/>
                  </a:lnTo>
                  <a:lnTo>
                    <a:pt x="10" y="9"/>
                  </a:lnTo>
                  <a:lnTo>
                    <a:pt x="29" y="0"/>
                  </a:lnTo>
                  <a:lnTo>
                    <a:pt x="47" y="4"/>
                  </a:lnTo>
                  <a:lnTo>
                    <a:pt x="54" y="21"/>
                  </a:lnTo>
                  <a:lnTo>
                    <a:pt x="5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54" name="Freeform 50"/>
            <p:cNvSpPr>
              <a:spLocks/>
            </p:cNvSpPr>
            <p:nvPr/>
          </p:nvSpPr>
          <p:spPr bwMode="auto">
            <a:xfrm>
              <a:off x="598" y="2453"/>
              <a:ext cx="51" cy="35"/>
            </a:xfrm>
            <a:custGeom>
              <a:avLst/>
              <a:gdLst/>
              <a:ahLst/>
              <a:cxnLst>
                <a:cxn ang="0">
                  <a:pos x="323" y="230"/>
                </a:cxn>
                <a:cxn ang="0">
                  <a:pos x="310" y="153"/>
                </a:cxn>
                <a:cxn ang="0">
                  <a:pos x="313" y="76"/>
                </a:cxn>
                <a:cxn ang="0">
                  <a:pos x="137" y="71"/>
                </a:cxn>
                <a:cxn ang="0">
                  <a:pos x="78" y="51"/>
                </a:cxn>
                <a:cxn ang="0">
                  <a:pos x="19" y="40"/>
                </a:cxn>
                <a:cxn ang="0">
                  <a:pos x="0" y="22"/>
                </a:cxn>
                <a:cxn ang="0">
                  <a:pos x="5" y="9"/>
                </a:cxn>
                <a:cxn ang="0">
                  <a:pos x="19" y="3"/>
                </a:cxn>
                <a:cxn ang="0">
                  <a:pos x="84" y="0"/>
                </a:cxn>
                <a:cxn ang="0">
                  <a:pos x="148" y="6"/>
                </a:cxn>
                <a:cxn ang="0">
                  <a:pos x="242" y="22"/>
                </a:cxn>
                <a:cxn ang="0">
                  <a:pos x="336" y="32"/>
                </a:cxn>
                <a:cxn ang="0">
                  <a:pos x="357" y="55"/>
                </a:cxn>
                <a:cxn ang="0">
                  <a:pos x="359" y="216"/>
                </a:cxn>
                <a:cxn ang="0">
                  <a:pos x="357" y="232"/>
                </a:cxn>
                <a:cxn ang="0">
                  <a:pos x="347" y="241"/>
                </a:cxn>
                <a:cxn ang="0">
                  <a:pos x="323" y="230"/>
                </a:cxn>
                <a:cxn ang="0">
                  <a:pos x="323" y="230"/>
                </a:cxn>
              </a:cxnLst>
              <a:rect l="0" t="0" r="r" b="b"/>
              <a:pathLst>
                <a:path w="359" h="241">
                  <a:moveTo>
                    <a:pt x="323" y="230"/>
                  </a:moveTo>
                  <a:lnTo>
                    <a:pt x="310" y="153"/>
                  </a:lnTo>
                  <a:lnTo>
                    <a:pt x="313" y="76"/>
                  </a:lnTo>
                  <a:lnTo>
                    <a:pt x="137" y="71"/>
                  </a:lnTo>
                  <a:lnTo>
                    <a:pt x="78" y="51"/>
                  </a:lnTo>
                  <a:lnTo>
                    <a:pt x="19" y="40"/>
                  </a:lnTo>
                  <a:lnTo>
                    <a:pt x="0" y="22"/>
                  </a:lnTo>
                  <a:lnTo>
                    <a:pt x="5" y="9"/>
                  </a:lnTo>
                  <a:lnTo>
                    <a:pt x="19" y="3"/>
                  </a:lnTo>
                  <a:lnTo>
                    <a:pt x="84" y="0"/>
                  </a:lnTo>
                  <a:lnTo>
                    <a:pt x="148" y="6"/>
                  </a:lnTo>
                  <a:lnTo>
                    <a:pt x="242" y="22"/>
                  </a:lnTo>
                  <a:lnTo>
                    <a:pt x="336" y="32"/>
                  </a:lnTo>
                  <a:lnTo>
                    <a:pt x="357" y="55"/>
                  </a:lnTo>
                  <a:lnTo>
                    <a:pt x="359" y="216"/>
                  </a:lnTo>
                  <a:lnTo>
                    <a:pt x="357" y="232"/>
                  </a:lnTo>
                  <a:lnTo>
                    <a:pt x="347" y="241"/>
                  </a:lnTo>
                  <a:lnTo>
                    <a:pt x="323" y="230"/>
                  </a:lnTo>
                  <a:lnTo>
                    <a:pt x="323" y="2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55" name="Freeform 51"/>
            <p:cNvSpPr>
              <a:spLocks/>
            </p:cNvSpPr>
            <p:nvPr/>
          </p:nvSpPr>
          <p:spPr bwMode="auto">
            <a:xfrm>
              <a:off x="604" y="2500"/>
              <a:ext cx="45" cy="10"/>
            </a:xfrm>
            <a:custGeom>
              <a:avLst/>
              <a:gdLst/>
              <a:ahLst/>
              <a:cxnLst>
                <a:cxn ang="0">
                  <a:pos x="299" y="65"/>
                </a:cxn>
                <a:cxn ang="0">
                  <a:pos x="182" y="67"/>
                </a:cxn>
                <a:cxn ang="0">
                  <a:pos x="63" y="55"/>
                </a:cxn>
                <a:cxn ang="0">
                  <a:pos x="22" y="50"/>
                </a:cxn>
                <a:cxn ang="0">
                  <a:pos x="5" y="41"/>
                </a:cxn>
                <a:cxn ang="0">
                  <a:pos x="0" y="23"/>
                </a:cxn>
                <a:cxn ang="0">
                  <a:pos x="7" y="6"/>
                </a:cxn>
                <a:cxn ang="0">
                  <a:pos x="27" y="0"/>
                </a:cxn>
                <a:cxn ang="0">
                  <a:pos x="71" y="6"/>
                </a:cxn>
                <a:cxn ang="0">
                  <a:pos x="184" y="24"/>
                </a:cxn>
                <a:cxn ang="0">
                  <a:pos x="297" y="28"/>
                </a:cxn>
                <a:cxn ang="0">
                  <a:pos x="317" y="46"/>
                </a:cxn>
                <a:cxn ang="0">
                  <a:pos x="312" y="58"/>
                </a:cxn>
                <a:cxn ang="0">
                  <a:pos x="299" y="65"/>
                </a:cxn>
                <a:cxn ang="0">
                  <a:pos x="299" y="65"/>
                </a:cxn>
              </a:cxnLst>
              <a:rect l="0" t="0" r="r" b="b"/>
              <a:pathLst>
                <a:path w="317" h="67">
                  <a:moveTo>
                    <a:pt x="299" y="65"/>
                  </a:moveTo>
                  <a:lnTo>
                    <a:pt x="182" y="67"/>
                  </a:lnTo>
                  <a:lnTo>
                    <a:pt x="63" y="55"/>
                  </a:lnTo>
                  <a:lnTo>
                    <a:pt x="22" y="50"/>
                  </a:lnTo>
                  <a:lnTo>
                    <a:pt x="5" y="41"/>
                  </a:lnTo>
                  <a:lnTo>
                    <a:pt x="0" y="23"/>
                  </a:lnTo>
                  <a:lnTo>
                    <a:pt x="7" y="6"/>
                  </a:lnTo>
                  <a:lnTo>
                    <a:pt x="27" y="0"/>
                  </a:lnTo>
                  <a:lnTo>
                    <a:pt x="71" y="6"/>
                  </a:lnTo>
                  <a:lnTo>
                    <a:pt x="184" y="24"/>
                  </a:lnTo>
                  <a:lnTo>
                    <a:pt x="297" y="28"/>
                  </a:lnTo>
                  <a:lnTo>
                    <a:pt x="317" y="46"/>
                  </a:lnTo>
                  <a:lnTo>
                    <a:pt x="312" y="58"/>
                  </a:lnTo>
                  <a:lnTo>
                    <a:pt x="299" y="65"/>
                  </a:lnTo>
                  <a:lnTo>
                    <a:pt x="299" y="6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56" name="Freeform 52"/>
            <p:cNvSpPr>
              <a:spLocks/>
            </p:cNvSpPr>
            <p:nvPr/>
          </p:nvSpPr>
          <p:spPr bwMode="auto">
            <a:xfrm>
              <a:off x="583" y="2532"/>
              <a:ext cx="67" cy="11"/>
            </a:xfrm>
            <a:custGeom>
              <a:avLst/>
              <a:gdLst/>
              <a:ahLst/>
              <a:cxnLst>
                <a:cxn ang="0">
                  <a:pos x="448" y="75"/>
                </a:cxn>
                <a:cxn ang="0">
                  <a:pos x="352" y="79"/>
                </a:cxn>
                <a:cxn ang="0">
                  <a:pos x="257" y="71"/>
                </a:cxn>
                <a:cxn ang="0">
                  <a:pos x="152" y="59"/>
                </a:cxn>
                <a:cxn ang="0">
                  <a:pos x="29" y="57"/>
                </a:cxn>
                <a:cxn ang="0">
                  <a:pos x="8" y="48"/>
                </a:cxn>
                <a:cxn ang="0">
                  <a:pos x="0" y="28"/>
                </a:cxn>
                <a:cxn ang="0">
                  <a:pos x="8" y="9"/>
                </a:cxn>
                <a:cxn ang="0">
                  <a:pos x="29" y="0"/>
                </a:cxn>
                <a:cxn ang="0">
                  <a:pos x="153" y="9"/>
                </a:cxn>
                <a:cxn ang="0">
                  <a:pos x="262" y="18"/>
                </a:cxn>
                <a:cxn ang="0">
                  <a:pos x="354" y="27"/>
                </a:cxn>
                <a:cxn ang="0">
                  <a:pos x="446" y="24"/>
                </a:cxn>
                <a:cxn ang="0">
                  <a:pos x="465" y="31"/>
                </a:cxn>
                <a:cxn ang="0">
                  <a:pos x="471" y="49"/>
                </a:cxn>
                <a:cxn ang="0">
                  <a:pos x="467" y="66"/>
                </a:cxn>
                <a:cxn ang="0">
                  <a:pos x="448" y="75"/>
                </a:cxn>
                <a:cxn ang="0">
                  <a:pos x="448" y="75"/>
                </a:cxn>
              </a:cxnLst>
              <a:rect l="0" t="0" r="r" b="b"/>
              <a:pathLst>
                <a:path w="471" h="79">
                  <a:moveTo>
                    <a:pt x="448" y="75"/>
                  </a:moveTo>
                  <a:lnTo>
                    <a:pt x="352" y="79"/>
                  </a:lnTo>
                  <a:lnTo>
                    <a:pt x="257" y="71"/>
                  </a:lnTo>
                  <a:lnTo>
                    <a:pt x="152" y="59"/>
                  </a:lnTo>
                  <a:lnTo>
                    <a:pt x="29" y="57"/>
                  </a:lnTo>
                  <a:lnTo>
                    <a:pt x="8" y="48"/>
                  </a:lnTo>
                  <a:lnTo>
                    <a:pt x="0" y="28"/>
                  </a:lnTo>
                  <a:lnTo>
                    <a:pt x="8" y="9"/>
                  </a:lnTo>
                  <a:lnTo>
                    <a:pt x="29" y="0"/>
                  </a:lnTo>
                  <a:lnTo>
                    <a:pt x="153" y="9"/>
                  </a:lnTo>
                  <a:lnTo>
                    <a:pt x="262" y="18"/>
                  </a:lnTo>
                  <a:lnTo>
                    <a:pt x="354" y="27"/>
                  </a:lnTo>
                  <a:lnTo>
                    <a:pt x="446" y="24"/>
                  </a:lnTo>
                  <a:lnTo>
                    <a:pt x="465" y="31"/>
                  </a:lnTo>
                  <a:lnTo>
                    <a:pt x="471" y="49"/>
                  </a:lnTo>
                  <a:lnTo>
                    <a:pt x="467" y="66"/>
                  </a:lnTo>
                  <a:lnTo>
                    <a:pt x="448" y="75"/>
                  </a:lnTo>
                  <a:lnTo>
                    <a:pt x="448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57" name="Freeform 53"/>
            <p:cNvSpPr>
              <a:spLocks/>
            </p:cNvSpPr>
            <p:nvPr/>
          </p:nvSpPr>
          <p:spPr bwMode="auto">
            <a:xfrm>
              <a:off x="614" y="2572"/>
              <a:ext cx="34" cy="52"/>
            </a:xfrm>
            <a:custGeom>
              <a:avLst/>
              <a:gdLst/>
              <a:ahLst/>
              <a:cxnLst>
                <a:cxn ang="0">
                  <a:pos x="28" y="7"/>
                </a:cxn>
                <a:cxn ang="0">
                  <a:pos x="205" y="0"/>
                </a:cxn>
                <a:cxn ang="0">
                  <a:pos x="239" y="14"/>
                </a:cxn>
                <a:cxn ang="0">
                  <a:pos x="236" y="51"/>
                </a:cxn>
                <a:cxn ang="0">
                  <a:pos x="211" y="121"/>
                </a:cxn>
                <a:cxn ang="0">
                  <a:pos x="204" y="187"/>
                </a:cxn>
                <a:cxn ang="0">
                  <a:pos x="204" y="255"/>
                </a:cxn>
                <a:cxn ang="0">
                  <a:pos x="202" y="331"/>
                </a:cxn>
                <a:cxn ang="0">
                  <a:pos x="189" y="356"/>
                </a:cxn>
                <a:cxn ang="0">
                  <a:pos x="165" y="364"/>
                </a:cxn>
                <a:cxn ang="0">
                  <a:pos x="142" y="354"/>
                </a:cxn>
                <a:cxn ang="0">
                  <a:pos x="133" y="326"/>
                </a:cxn>
                <a:cxn ang="0">
                  <a:pos x="154" y="69"/>
                </a:cxn>
                <a:cxn ang="0">
                  <a:pos x="28" y="64"/>
                </a:cxn>
                <a:cxn ang="0">
                  <a:pos x="7" y="55"/>
                </a:cxn>
                <a:cxn ang="0">
                  <a:pos x="0" y="36"/>
                </a:cxn>
                <a:cxn ang="0">
                  <a:pos x="7" y="16"/>
                </a:cxn>
                <a:cxn ang="0">
                  <a:pos x="28" y="7"/>
                </a:cxn>
                <a:cxn ang="0">
                  <a:pos x="28" y="7"/>
                </a:cxn>
              </a:cxnLst>
              <a:rect l="0" t="0" r="r" b="b"/>
              <a:pathLst>
                <a:path w="239" h="364">
                  <a:moveTo>
                    <a:pt x="28" y="7"/>
                  </a:moveTo>
                  <a:lnTo>
                    <a:pt x="205" y="0"/>
                  </a:lnTo>
                  <a:lnTo>
                    <a:pt x="239" y="14"/>
                  </a:lnTo>
                  <a:lnTo>
                    <a:pt x="236" y="51"/>
                  </a:lnTo>
                  <a:lnTo>
                    <a:pt x="211" y="121"/>
                  </a:lnTo>
                  <a:lnTo>
                    <a:pt x="204" y="187"/>
                  </a:lnTo>
                  <a:lnTo>
                    <a:pt x="204" y="255"/>
                  </a:lnTo>
                  <a:lnTo>
                    <a:pt x="202" y="331"/>
                  </a:lnTo>
                  <a:lnTo>
                    <a:pt x="189" y="356"/>
                  </a:lnTo>
                  <a:lnTo>
                    <a:pt x="165" y="364"/>
                  </a:lnTo>
                  <a:lnTo>
                    <a:pt x="142" y="354"/>
                  </a:lnTo>
                  <a:lnTo>
                    <a:pt x="133" y="326"/>
                  </a:lnTo>
                  <a:lnTo>
                    <a:pt x="154" y="69"/>
                  </a:lnTo>
                  <a:lnTo>
                    <a:pt x="28" y="64"/>
                  </a:lnTo>
                  <a:lnTo>
                    <a:pt x="7" y="55"/>
                  </a:lnTo>
                  <a:lnTo>
                    <a:pt x="0" y="36"/>
                  </a:lnTo>
                  <a:lnTo>
                    <a:pt x="7" y="16"/>
                  </a:lnTo>
                  <a:lnTo>
                    <a:pt x="28" y="7"/>
                  </a:lnTo>
                  <a:lnTo>
                    <a:pt x="28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58" name="Freeform 54"/>
            <p:cNvSpPr>
              <a:spLocks/>
            </p:cNvSpPr>
            <p:nvPr/>
          </p:nvSpPr>
          <p:spPr bwMode="auto">
            <a:xfrm>
              <a:off x="240" y="2694"/>
              <a:ext cx="45" cy="10"/>
            </a:xfrm>
            <a:custGeom>
              <a:avLst/>
              <a:gdLst/>
              <a:ahLst/>
              <a:cxnLst>
                <a:cxn ang="0">
                  <a:pos x="17" y="38"/>
                </a:cxn>
                <a:cxn ang="0">
                  <a:pos x="277" y="70"/>
                </a:cxn>
                <a:cxn ang="0">
                  <a:pos x="300" y="64"/>
                </a:cxn>
                <a:cxn ang="0">
                  <a:pos x="311" y="44"/>
                </a:cxn>
                <a:cxn ang="0">
                  <a:pos x="305" y="23"/>
                </a:cxn>
                <a:cxn ang="0">
                  <a:pos x="285" y="10"/>
                </a:cxn>
                <a:cxn ang="0">
                  <a:pos x="153" y="6"/>
                </a:cxn>
                <a:cxn ang="0">
                  <a:pos x="21" y="0"/>
                </a:cxn>
                <a:cxn ang="0">
                  <a:pos x="0" y="17"/>
                </a:cxn>
                <a:cxn ang="0">
                  <a:pos x="3" y="30"/>
                </a:cxn>
                <a:cxn ang="0">
                  <a:pos x="17" y="38"/>
                </a:cxn>
                <a:cxn ang="0">
                  <a:pos x="17" y="38"/>
                </a:cxn>
              </a:cxnLst>
              <a:rect l="0" t="0" r="r" b="b"/>
              <a:pathLst>
                <a:path w="311" h="70">
                  <a:moveTo>
                    <a:pt x="17" y="38"/>
                  </a:moveTo>
                  <a:lnTo>
                    <a:pt x="277" y="70"/>
                  </a:lnTo>
                  <a:lnTo>
                    <a:pt x="300" y="64"/>
                  </a:lnTo>
                  <a:lnTo>
                    <a:pt x="311" y="44"/>
                  </a:lnTo>
                  <a:lnTo>
                    <a:pt x="305" y="23"/>
                  </a:lnTo>
                  <a:lnTo>
                    <a:pt x="285" y="10"/>
                  </a:lnTo>
                  <a:lnTo>
                    <a:pt x="153" y="6"/>
                  </a:lnTo>
                  <a:lnTo>
                    <a:pt x="21" y="0"/>
                  </a:lnTo>
                  <a:lnTo>
                    <a:pt x="0" y="17"/>
                  </a:lnTo>
                  <a:lnTo>
                    <a:pt x="3" y="30"/>
                  </a:lnTo>
                  <a:lnTo>
                    <a:pt x="17" y="38"/>
                  </a:lnTo>
                  <a:lnTo>
                    <a:pt x="17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59" name="Freeform 55"/>
            <p:cNvSpPr>
              <a:spLocks/>
            </p:cNvSpPr>
            <p:nvPr/>
          </p:nvSpPr>
          <p:spPr bwMode="auto">
            <a:xfrm>
              <a:off x="287" y="2595"/>
              <a:ext cx="11" cy="66"/>
            </a:xfrm>
            <a:custGeom>
              <a:avLst/>
              <a:gdLst/>
              <a:ahLst/>
              <a:cxnLst>
                <a:cxn ang="0">
                  <a:pos x="37" y="19"/>
                </a:cxn>
                <a:cxn ang="0">
                  <a:pos x="46" y="115"/>
                </a:cxn>
                <a:cxn ang="0">
                  <a:pos x="64" y="199"/>
                </a:cxn>
                <a:cxn ang="0">
                  <a:pos x="75" y="380"/>
                </a:cxn>
                <a:cxn ang="0">
                  <a:pos x="73" y="442"/>
                </a:cxn>
                <a:cxn ang="0">
                  <a:pos x="66" y="459"/>
                </a:cxn>
                <a:cxn ang="0">
                  <a:pos x="51" y="465"/>
                </a:cxn>
                <a:cxn ang="0">
                  <a:pos x="30" y="442"/>
                </a:cxn>
                <a:cxn ang="0">
                  <a:pos x="26" y="375"/>
                </a:cxn>
                <a:cxn ang="0">
                  <a:pos x="31" y="281"/>
                </a:cxn>
                <a:cxn ang="0">
                  <a:pos x="21" y="197"/>
                </a:cxn>
                <a:cxn ang="0">
                  <a:pos x="0" y="19"/>
                </a:cxn>
                <a:cxn ang="0">
                  <a:pos x="6" y="4"/>
                </a:cxn>
                <a:cxn ang="0">
                  <a:pos x="19" y="0"/>
                </a:cxn>
                <a:cxn ang="0">
                  <a:pos x="37" y="19"/>
                </a:cxn>
                <a:cxn ang="0">
                  <a:pos x="37" y="19"/>
                </a:cxn>
              </a:cxnLst>
              <a:rect l="0" t="0" r="r" b="b"/>
              <a:pathLst>
                <a:path w="75" h="465">
                  <a:moveTo>
                    <a:pt x="37" y="19"/>
                  </a:moveTo>
                  <a:lnTo>
                    <a:pt x="46" y="115"/>
                  </a:lnTo>
                  <a:lnTo>
                    <a:pt x="64" y="199"/>
                  </a:lnTo>
                  <a:lnTo>
                    <a:pt x="75" y="380"/>
                  </a:lnTo>
                  <a:lnTo>
                    <a:pt x="73" y="442"/>
                  </a:lnTo>
                  <a:lnTo>
                    <a:pt x="66" y="459"/>
                  </a:lnTo>
                  <a:lnTo>
                    <a:pt x="51" y="465"/>
                  </a:lnTo>
                  <a:lnTo>
                    <a:pt x="30" y="442"/>
                  </a:lnTo>
                  <a:lnTo>
                    <a:pt x="26" y="375"/>
                  </a:lnTo>
                  <a:lnTo>
                    <a:pt x="31" y="281"/>
                  </a:lnTo>
                  <a:lnTo>
                    <a:pt x="21" y="197"/>
                  </a:lnTo>
                  <a:lnTo>
                    <a:pt x="0" y="19"/>
                  </a:lnTo>
                  <a:lnTo>
                    <a:pt x="6" y="4"/>
                  </a:lnTo>
                  <a:lnTo>
                    <a:pt x="19" y="0"/>
                  </a:lnTo>
                  <a:lnTo>
                    <a:pt x="37" y="19"/>
                  </a:lnTo>
                  <a:lnTo>
                    <a:pt x="37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60" name="Freeform 56"/>
            <p:cNvSpPr>
              <a:spLocks/>
            </p:cNvSpPr>
            <p:nvPr/>
          </p:nvSpPr>
          <p:spPr bwMode="auto">
            <a:xfrm>
              <a:off x="290" y="2595"/>
              <a:ext cx="30" cy="63"/>
            </a:xfrm>
            <a:custGeom>
              <a:avLst/>
              <a:gdLst/>
              <a:ahLst/>
              <a:cxnLst>
                <a:cxn ang="0">
                  <a:pos x="26" y="4"/>
                </a:cxn>
                <a:cxn ang="0">
                  <a:pos x="69" y="42"/>
                </a:cxn>
                <a:cxn ang="0">
                  <a:pos x="106" y="78"/>
                </a:cxn>
                <a:cxn ang="0">
                  <a:pos x="161" y="168"/>
                </a:cxn>
                <a:cxn ang="0">
                  <a:pos x="173" y="253"/>
                </a:cxn>
                <a:cxn ang="0">
                  <a:pos x="196" y="365"/>
                </a:cxn>
                <a:cxn ang="0">
                  <a:pos x="202" y="402"/>
                </a:cxn>
                <a:cxn ang="0">
                  <a:pos x="207" y="438"/>
                </a:cxn>
                <a:cxn ang="0">
                  <a:pos x="196" y="447"/>
                </a:cxn>
                <a:cxn ang="0">
                  <a:pos x="173" y="441"/>
                </a:cxn>
                <a:cxn ang="0">
                  <a:pos x="145" y="408"/>
                </a:cxn>
                <a:cxn ang="0">
                  <a:pos x="142" y="368"/>
                </a:cxn>
                <a:cxn ang="0">
                  <a:pos x="121" y="262"/>
                </a:cxn>
                <a:cxn ang="0">
                  <a:pos x="113" y="179"/>
                </a:cxn>
                <a:cxn ang="0">
                  <a:pos x="94" y="133"/>
                </a:cxn>
                <a:cxn ang="0">
                  <a:pos x="68" y="98"/>
                </a:cxn>
                <a:cxn ang="0">
                  <a:pos x="39" y="66"/>
                </a:cxn>
                <a:cxn ang="0">
                  <a:pos x="1" y="34"/>
                </a:cxn>
                <a:cxn ang="0">
                  <a:pos x="0" y="7"/>
                </a:cxn>
                <a:cxn ang="0">
                  <a:pos x="12" y="0"/>
                </a:cxn>
                <a:cxn ang="0">
                  <a:pos x="26" y="4"/>
                </a:cxn>
                <a:cxn ang="0">
                  <a:pos x="26" y="4"/>
                </a:cxn>
              </a:cxnLst>
              <a:rect l="0" t="0" r="r" b="b"/>
              <a:pathLst>
                <a:path w="207" h="447">
                  <a:moveTo>
                    <a:pt x="26" y="4"/>
                  </a:moveTo>
                  <a:lnTo>
                    <a:pt x="69" y="42"/>
                  </a:lnTo>
                  <a:lnTo>
                    <a:pt x="106" y="78"/>
                  </a:lnTo>
                  <a:lnTo>
                    <a:pt x="161" y="168"/>
                  </a:lnTo>
                  <a:lnTo>
                    <a:pt x="173" y="253"/>
                  </a:lnTo>
                  <a:lnTo>
                    <a:pt x="196" y="365"/>
                  </a:lnTo>
                  <a:lnTo>
                    <a:pt x="202" y="402"/>
                  </a:lnTo>
                  <a:lnTo>
                    <a:pt x="207" y="438"/>
                  </a:lnTo>
                  <a:lnTo>
                    <a:pt x="196" y="447"/>
                  </a:lnTo>
                  <a:lnTo>
                    <a:pt x="173" y="441"/>
                  </a:lnTo>
                  <a:lnTo>
                    <a:pt x="145" y="408"/>
                  </a:lnTo>
                  <a:lnTo>
                    <a:pt x="142" y="368"/>
                  </a:lnTo>
                  <a:lnTo>
                    <a:pt x="121" y="262"/>
                  </a:lnTo>
                  <a:lnTo>
                    <a:pt x="113" y="179"/>
                  </a:lnTo>
                  <a:lnTo>
                    <a:pt x="94" y="133"/>
                  </a:lnTo>
                  <a:lnTo>
                    <a:pt x="68" y="98"/>
                  </a:lnTo>
                  <a:lnTo>
                    <a:pt x="39" y="66"/>
                  </a:lnTo>
                  <a:lnTo>
                    <a:pt x="1" y="34"/>
                  </a:lnTo>
                  <a:lnTo>
                    <a:pt x="0" y="7"/>
                  </a:lnTo>
                  <a:lnTo>
                    <a:pt x="12" y="0"/>
                  </a:lnTo>
                  <a:lnTo>
                    <a:pt x="26" y="4"/>
                  </a:lnTo>
                  <a:lnTo>
                    <a:pt x="26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61" name="Freeform 57"/>
            <p:cNvSpPr>
              <a:spLocks/>
            </p:cNvSpPr>
            <p:nvPr/>
          </p:nvSpPr>
          <p:spPr bwMode="auto">
            <a:xfrm>
              <a:off x="253" y="2610"/>
              <a:ext cx="29" cy="12"/>
            </a:xfrm>
            <a:custGeom>
              <a:avLst/>
              <a:gdLst/>
              <a:ahLst/>
              <a:cxnLst>
                <a:cxn ang="0">
                  <a:pos x="14" y="13"/>
                </a:cxn>
                <a:cxn ang="0">
                  <a:pos x="64" y="1"/>
                </a:cxn>
                <a:cxn ang="0">
                  <a:pos x="111" y="0"/>
                </a:cxn>
                <a:cxn ang="0">
                  <a:pos x="156" y="12"/>
                </a:cxn>
                <a:cxn ang="0">
                  <a:pos x="194" y="42"/>
                </a:cxn>
                <a:cxn ang="0">
                  <a:pos x="201" y="62"/>
                </a:cxn>
                <a:cxn ang="0">
                  <a:pos x="192" y="80"/>
                </a:cxn>
                <a:cxn ang="0">
                  <a:pos x="173" y="87"/>
                </a:cxn>
                <a:cxn ang="0">
                  <a:pos x="154" y="76"/>
                </a:cxn>
                <a:cxn ang="0">
                  <a:pos x="127" y="54"/>
                </a:cxn>
                <a:cxn ang="0">
                  <a:pos x="95" y="45"/>
                </a:cxn>
                <a:cxn ang="0">
                  <a:pos x="24" y="52"/>
                </a:cxn>
                <a:cxn ang="0">
                  <a:pos x="7" y="51"/>
                </a:cxn>
                <a:cxn ang="0">
                  <a:pos x="0" y="38"/>
                </a:cxn>
                <a:cxn ang="0">
                  <a:pos x="1" y="23"/>
                </a:cxn>
                <a:cxn ang="0">
                  <a:pos x="14" y="13"/>
                </a:cxn>
                <a:cxn ang="0">
                  <a:pos x="14" y="13"/>
                </a:cxn>
              </a:cxnLst>
              <a:rect l="0" t="0" r="r" b="b"/>
              <a:pathLst>
                <a:path w="201" h="87">
                  <a:moveTo>
                    <a:pt x="14" y="13"/>
                  </a:moveTo>
                  <a:lnTo>
                    <a:pt x="64" y="1"/>
                  </a:lnTo>
                  <a:lnTo>
                    <a:pt x="111" y="0"/>
                  </a:lnTo>
                  <a:lnTo>
                    <a:pt x="156" y="12"/>
                  </a:lnTo>
                  <a:lnTo>
                    <a:pt x="194" y="42"/>
                  </a:lnTo>
                  <a:lnTo>
                    <a:pt x="201" y="62"/>
                  </a:lnTo>
                  <a:lnTo>
                    <a:pt x="192" y="80"/>
                  </a:lnTo>
                  <a:lnTo>
                    <a:pt x="173" y="87"/>
                  </a:lnTo>
                  <a:lnTo>
                    <a:pt x="154" y="76"/>
                  </a:lnTo>
                  <a:lnTo>
                    <a:pt x="127" y="54"/>
                  </a:lnTo>
                  <a:lnTo>
                    <a:pt x="95" y="45"/>
                  </a:lnTo>
                  <a:lnTo>
                    <a:pt x="24" y="52"/>
                  </a:lnTo>
                  <a:lnTo>
                    <a:pt x="7" y="51"/>
                  </a:lnTo>
                  <a:lnTo>
                    <a:pt x="0" y="38"/>
                  </a:lnTo>
                  <a:lnTo>
                    <a:pt x="1" y="23"/>
                  </a:lnTo>
                  <a:lnTo>
                    <a:pt x="14" y="13"/>
                  </a:lnTo>
                  <a:lnTo>
                    <a:pt x="14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62" name="Freeform 58"/>
            <p:cNvSpPr>
              <a:spLocks/>
            </p:cNvSpPr>
            <p:nvPr/>
          </p:nvSpPr>
          <p:spPr bwMode="auto">
            <a:xfrm>
              <a:off x="255" y="2626"/>
              <a:ext cx="25" cy="11"/>
            </a:xfrm>
            <a:custGeom>
              <a:avLst/>
              <a:gdLst/>
              <a:ahLst/>
              <a:cxnLst>
                <a:cxn ang="0">
                  <a:pos x="13" y="13"/>
                </a:cxn>
                <a:cxn ang="0">
                  <a:pos x="57" y="3"/>
                </a:cxn>
                <a:cxn ang="0">
                  <a:pos x="102" y="0"/>
                </a:cxn>
                <a:cxn ang="0">
                  <a:pos x="173" y="42"/>
                </a:cxn>
                <a:cxn ang="0">
                  <a:pos x="177" y="69"/>
                </a:cxn>
                <a:cxn ang="0">
                  <a:pos x="166" y="76"/>
                </a:cxn>
                <a:cxn ang="0">
                  <a:pos x="151" y="72"/>
                </a:cxn>
                <a:cxn ang="0">
                  <a:pos x="124" y="55"/>
                </a:cxn>
                <a:cxn ang="0">
                  <a:pos x="94" y="41"/>
                </a:cxn>
                <a:cxn ang="0">
                  <a:pos x="22" y="49"/>
                </a:cxn>
                <a:cxn ang="0">
                  <a:pos x="7" y="47"/>
                </a:cxn>
                <a:cxn ang="0">
                  <a:pos x="0" y="36"/>
                </a:cxn>
                <a:cxn ang="0">
                  <a:pos x="1" y="22"/>
                </a:cxn>
                <a:cxn ang="0">
                  <a:pos x="13" y="13"/>
                </a:cxn>
                <a:cxn ang="0">
                  <a:pos x="13" y="13"/>
                </a:cxn>
              </a:cxnLst>
              <a:rect l="0" t="0" r="r" b="b"/>
              <a:pathLst>
                <a:path w="177" h="76">
                  <a:moveTo>
                    <a:pt x="13" y="13"/>
                  </a:moveTo>
                  <a:lnTo>
                    <a:pt x="57" y="3"/>
                  </a:lnTo>
                  <a:lnTo>
                    <a:pt x="102" y="0"/>
                  </a:lnTo>
                  <a:lnTo>
                    <a:pt x="173" y="42"/>
                  </a:lnTo>
                  <a:lnTo>
                    <a:pt x="177" y="69"/>
                  </a:lnTo>
                  <a:lnTo>
                    <a:pt x="166" y="76"/>
                  </a:lnTo>
                  <a:lnTo>
                    <a:pt x="151" y="72"/>
                  </a:lnTo>
                  <a:lnTo>
                    <a:pt x="124" y="55"/>
                  </a:lnTo>
                  <a:lnTo>
                    <a:pt x="94" y="41"/>
                  </a:lnTo>
                  <a:lnTo>
                    <a:pt x="22" y="49"/>
                  </a:lnTo>
                  <a:lnTo>
                    <a:pt x="7" y="47"/>
                  </a:lnTo>
                  <a:lnTo>
                    <a:pt x="0" y="36"/>
                  </a:lnTo>
                  <a:lnTo>
                    <a:pt x="1" y="22"/>
                  </a:lnTo>
                  <a:lnTo>
                    <a:pt x="13" y="13"/>
                  </a:lnTo>
                  <a:lnTo>
                    <a:pt x="13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63" name="Freeform 59"/>
            <p:cNvSpPr>
              <a:spLocks/>
            </p:cNvSpPr>
            <p:nvPr/>
          </p:nvSpPr>
          <p:spPr bwMode="auto">
            <a:xfrm>
              <a:off x="255" y="2642"/>
              <a:ext cx="28" cy="12"/>
            </a:xfrm>
            <a:custGeom>
              <a:avLst/>
              <a:gdLst/>
              <a:ahLst/>
              <a:cxnLst>
                <a:cxn ang="0">
                  <a:pos x="18" y="7"/>
                </a:cxn>
                <a:cxn ang="0">
                  <a:pos x="92" y="0"/>
                </a:cxn>
                <a:cxn ang="0">
                  <a:pos x="145" y="19"/>
                </a:cxn>
                <a:cxn ang="0">
                  <a:pos x="191" y="49"/>
                </a:cxn>
                <a:cxn ang="0">
                  <a:pos x="199" y="63"/>
                </a:cxn>
                <a:cxn ang="0">
                  <a:pos x="196" y="76"/>
                </a:cxn>
                <a:cxn ang="0">
                  <a:pos x="185" y="84"/>
                </a:cxn>
                <a:cxn ang="0">
                  <a:pos x="169" y="81"/>
                </a:cxn>
                <a:cxn ang="0">
                  <a:pos x="149" y="69"/>
                </a:cxn>
                <a:cxn ang="0">
                  <a:pos x="131" y="62"/>
                </a:cxn>
                <a:cxn ang="0">
                  <a:pos x="86" y="54"/>
                </a:cxn>
                <a:cxn ang="0">
                  <a:pos x="22" y="47"/>
                </a:cxn>
                <a:cxn ang="0">
                  <a:pos x="0" y="29"/>
                </a:cxn>
                <a:cxn ang="0">
                  <a:pos x="3" y="15"/>
                </a:cxn>
                <a:cxn ang="0">
                  <a:pos x="18" y="7"/>
                </a:cxn>
                <a:cxn ang="0">
                  <a:pos x="18" y="7"/>
                </a:cxn>
              </a:cxnLst>
              <a:rect l="0" t="0" r="r" b="b"/>
              <a:pathLst>
                <a:path w="199" h="84">
                  <a:moveTo>
                    <a:pt x="18" y="7"/>
                  </a:moveTo>
                  <a:lnTo>
                    <a:pt x="92" y="0"/>
                  </a:lnTo>
                  <a:lnTo>
                    <a:pt x="145" y="19"/>
                  </a:lnTo>
                  <a:lnTo>
                    <a:pt x="191" y="49"/>
                  </a:lnTo>
                  <a:lnTo>
                    <a:pt x="199" y="63"/>
                  </a:lnTo>
                  <a:lnTo>
                    <a:pt x="196" y="76"/>
                  </a:lnTo>
                  <a:lnTo>
                    <a:pt x="185" y="84"/>
                  </a:lnTo>
                  <a:lnTo>
                    <a:pt x="169" y="81"/>
                  </a:lnTo>
                  <a:lnTo>
                    <a:pt x="149" y="69"/>
                  </a:lnTo>
                  <a:lnTo>
                    <a:pt x="131" y="62"/>
                  </a:lnTo>
                  <a:lnTo>
                    <a:pt x="86" y="54"/>
                  </a:lnTo>
                  <a:lnTo>
                    <a:pt x="22" y="47"/>
                  </a:lnTo>
                  <a:lnTo>
                    <a:pt x="0" y="29"/>
                  </a:lnTo>
                  <a:lnTo>
                    <a:pt x="3" y="15"/>
                  </a:lnTo>
                  <a:lnTo>
                    <a:pt x="18" y="7"/>
                  </a:lnTo>
                  <a:lnTo>
                    <a:pt x="18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64" name="Freeform 60"/>
            <p:cNvSpPr>
              <a:spLocks/>
            </p:cNvSpPr>
            <p:nvPr/>
          </p:nvSpPr>
          <p:spPr bwMode="auto">
            <a:xfrm>
              <a:off x="262" y="2667"/>
              <a:ext cx="23" cy="18"/>
            </a:xfrm>
            <a:custGeom>
              <a:avLst/>
              <a:gdLst/>
              <a:ahLst/>
              <a:cxnLst>
                <a:cxn ang="0">
                  <a:pos x="88" y="0"/>
                </a:cxn>
                <a:cxn ang="0">
                  <a:pos x="53" y="4"/>
                </a:cxn>
                <a:cxn ang="0">
                  <a:pos x="21" y="21"/>
                </a:cxn>
                <a:cxn ang="0">
                  <a:pos x="1" y="49"/>
                </a:cxn>
                <a:cxn ang="0">
                  <a:pos x="0" y="81"/>
                </a:cxn>
                <a:cxn ang="0">
                  <a:pos x="22" y="108"/>
                </a:cxn>
                <a:cxn ang="0">
                  <a:pos x="52" y="129"/>
                </a:cxn>
                <a:cxn ang="0">
                  <a:pos x="110" y="114"/>
                </a:cxn>
                <a:cxn ang="0">
                  <a:pos x="161" y="82"/>
                </a:cxn>
                <a:cxn ang="0">
                  <a:pos x="162" y="55"/>
                </a:cxn>
                <a:cxn ang="0">
                  <a:pos x="151" y="48"/>
                </a:cxn>
                <a:cxn ang="0">
                  <a:pos x="137" y="53"/>
                </a:cxn>
                <a:cxn ang="0">
                  <a:pos x="119" y="66"/>
                </a:cxn>
                <a:cxn ang="0">
                  <a:pos x="104" y="74"/>
                </a:cxn>
                <a:cxn ang="0">
                  <a:pos x="65" y="81"/>
                </a:cxn>
                <a:cxn ang="0">
                  <a:pos x="41" y="65"/>
                </a:cxn>
                <a:cxn ang="0">
                  <a:pos x="42" y="53"/>
                </a:cxn>
                <a:cxn ang="0">
                  <a:pos x="52" y="43"/>
                </a:cxn>
                <a:cxn ang="0">
                  <a:pos x="82" y="37"/>
                </a:cxn>
                <a:cxn ang="0">
                  <a:pos x="96" y="34"/>
                </a:cxn>
                <a:cxn ang="0">
                  <a:pos x="103" y="23"/>
                </a:cxn>
                <a:cxn ang="0">
                  <a:pos x="100" y="8"/>
                </a:cxn>
                <a:cxn ang="0">
                  <a:pos x="88" y="0"/>
                </a:cxn>
                <a:cxn ang="0">
                  <a:pos x="88" y="0"/>
                </a:cxn>
              </a:cxnLst>
              <a:rect l="0" t="0" r="r" b="b"/>
              <a:pathLst>
                <a:path w="162" h="129">
                  <a:moveTo>
                    <a:pt x="88" y="0"/>
                  </a:moveTo>
                  <a:lnTo>
                    <a:pt x="53" y="4"/>
                  </a:lnTo>
                  <a:lnTo>
                    <a:pt x="21" y="21"/>
                  </a:lnTo>
                  <a:lnTo>
                    <a:pt x="1" y="49"/>
                  </a:lnTo>
                  <a:lnTo>
                    <a:pt x="0" y="81"/>
                  </a:lnTo>
                  <a:lnTo>
                    <a:pt x="22" y="108"/>
                  </a:lnTo>
                  <a:lnTo>
                    <a:pt x="52" y="129"/>
                  </a:lnTo>
                  <a:lnTo>
                    <a:pt x="110" y="114"/>
                  </a:lnTo>
                  <a:lnTo>
                    <a:pt x="161" y="82"/>
                  </a:lnTo>
                  <a:lnTo>
                    <a:pt x="162" y="55"/>
                  </a:lnTo>
                  <a:lnTo>
                    <a:pt x="151" y="48"/>
                  </a:lnTo>
                  <a:lnTo>
                    <a:pt x="137" y="53"/>
                  </a:lnTo>
                  <a:lnTo>
                    <a:pt x="119" y="66"/>
                  </a:lnTo>
                  <a:lnTo>
                    <a:pt x="104" y="74"/>
                  </a:lnTo>
                  <a:lnTo>
                    <a:pt x="65" y="81"/>
                  </a:lnTo>
                  <a:lnTo>
                    <a:pt x="41" y="65"/>
                  </a:lnTo>
                  <a:lnTo>
                    <a:pt x="42" y="53"/>
                  </a:lnTo>
                  <a:lnTo>
                    <a:pt x="52" y="43"/>
                  </a:lnTo>
                  <a:lnTo>
                    <a:pt x="82" y="37"/>
                  </a:lnTo>
                  <a:lnTo>
                    <a:pt x="96" y="34"/>
                  </a:lnTo>
                  <a:lnTo>
                    <a:pt x="103" y="23"/>
                  </a:lnTo>
                  <a:lnTo>
                    <a:pt x="100" y="8"/>
                  </a:lnTo>
                  <a:lnTo>
                    <a:pt x="88" y="0"/>
                  </a:lnTo>
                  <a:lnTo>
                    <a:pt x="8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65" name="Freeform 61"/>
            <p:cNvSpPr>
              <a:spLocks/>
            </p:cNvSpPr>
            <p:nvPr/>
          </p:nvSpPr>
          <p:spPr bwMode="auto">
            <a:xfrm>
              <a:off x="658" y="2594"/>
              <a:ext cx="21" cy="14"/>
            </a:xfrm>
            <a:custGeom>
              <a:avLst/>
              <a:gdLst/>
              <a:ahLst/>
              <a:cxnLst>
                <a:cxn ang="0">
                  <a:pos x="6" y="68"/>
                </a:cxn>
                <a:cxn ang="0">
                  <a:pos x="36" y="50"/>
                </a:cxn>
                <a:cxn ang="0">
                  <a:pos x="63" y="34"/>
                </a:cxn>
                <a:cxn ang="0">
                  <a:pos x="89" y="19"/>
                </a:cxn>
                <a:cxn ang="0">
                  <a:pos x="119" y="1"/>
                </a:cxn>
                <a:cxn ang="0">
                  <a:pos x="134" y="0"/>
                </a:cxn>
                <a:cxn ang="0">
                  <a:pos x="144" y="9"/>
                </a:cxn>
                <a:cxn ang="0">
                  <a:pos x="147" y="23"/>
                </a:cxn>
                <a:cxn ang="0">
                  <a:pos x="138" y="35"/>
                </a:cxn>
                <a:cxn ang="0">
                  <a:pos x="108" y="52"/>
                </a:cxn>
                <a:cxn ang="0">
                  <a:pos x="81" y="66"/>
                </a:cxn>
                <a:cxn ang="0">
                  <a:pos x="55" y="82"/>
                </a:cxn>
                <a:cxn ang="0">
                  <a:pos x="25" y="100"/>
                </a:cxn>
                <a:cxn ang="0">
                  <a:pos x="11" y="102"/>
                </a:cxn>
                <a:cxn ang="0">
                  <a:pos x="0" y="93"/>
                </a:cxn>
                <a:cxn ang="0">
                  <a:pos x="6" y="68"/>
                </a:cxn>
                <a:cxn ang="0">
                  <a:pos x="6" y="68"/>
                </a:cxn>
              </a:cxnLst>
              <a:rect l="0" t="0" r="r" b="b"/>
              <a:pathLst>
                <a:path w="147" h="102">
                  <a:moveTo>
                    <a:pt x="6" y="68"/>
                  </a:moveTo>
                  <a:lnTo>
                    <a:pt x="36" y="50"/>
                  </a:lnTo>
                  <a:lnTo>
                    <a:pt x="63" y="34"/>
                  </a:lnTo>
                  <a:lnTo>
                    <a:pt x="89" y="19"/>
                  </a:lnTo>
                  <a:lnTo>
                    <a:pt x="119" y="1"/>
                  </a:lnTo>
                  <a:lnTo>
                    <a:pt x="134" y="0"/>
                  </a:lnTo>
                  <a:lnTo>
                    <a:pt x="144" y="9"/>
                  </a:lnTo>
                  <a:lnTo>
                    <a:pt x="147" y="23"/>
                  </a:lnTo>
                  <a:lnTo>
                    <a:pt x="138" y="35"/>
                  </a:lnTo>
                  <a:lnTo>
                    <a:pt x="108" y="52"/>
                  </a:lnTo>
                  <a:lnTo>
                    <a:pt x="81" y="66"/>
                  </a:lnTo>
                  <a:lnTo>
                    <a:pt x="55" y="82"/>
                  </a:lnTo>
                  <a:lnTo>
                    <a:pt x="25" y="100"/>
                  </a:lnTo>
                  <a:lnTo>
                    <a:pt x="11" y="102"/>
                  </a:lnTo>
                  <a:lnTo>
                    <a:pt x="0" y="93"/>
                  </a:lnTo>
                  <a:lnTo>
                    <a:pt x="6" y="68"/>
                  </a:lnTo>
                  <a:lnTo>
                    <a:pt x="6" y="6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66" name="Freeform 62"/>
            <p:cNvSpPr>
              <a:spLocks/>
            </p:cNvSpPr>
            <p:nvPr/>
          </p:nvSpPr>
          <p:spPr bwMode="auto">
            <a:xfrm>
              <a:off x="681" y="2595"/>
              <a:ext cx="33" cy="18"/>
            </a:xfrm>
            <a:custGeom>
              <a:avLst/>
              <a:gdLst/>
              <a:ahLst/>
              <a:cxnLst>
                <a:cxn ang="0">
                  <a:pos x="20" y="0"/>
                </a:cxn>
                <a:cxn ang="0">
                  <a:pos x="118" y="27"/>
                </a:cxn>
                <a:cxn ang="0">
                  <a:pos x="162" y="50"/>
                </a:cxn>
                <a:cxn ang="0">
                  <a:pos x="186" y="61"/>
                </a:cxn>
                <a:cxn ang="0">
                  <a:pos x="211" y="73"/>
                </a:cxn>
                <a:cxn ang="0">
                  <a:pos x="228" y="90"/>
                </a:cxn>
                <a:cxn ang="0">
                  <a:pos x="225" y="111"/>
                </a:cxn>
                <a:cxn ang="0">
                  <a:pos x="211" y="127"/>
                </a:cxn>
                <a:cxn ang="0">
                  <a:pos x="189" y="126"/>
                </a:cxn>
                <a:cxn ang="0">
                  <a:pos x="144" y="100"/>
                </a:cxn>
                <a:cxn ang="0">
                  <a:pos x="124" y="87"/>
                </a:cxn>
                <a:cxn ang="0">
                  <a:pos x="105" y="72"/>
                </a:cxn>
                <a:cxn ang="0">
                  <a:pos x="86" y="60"/>
                </a:cxn>
                <a:cxn ang="0">
                  <a:pos x="65" y="50"/>
                </a:cxn>
                <a:cxn ang="0">
                  <a:pos x="16" y="37"/>
                </a:cxn>
                <a:cxn ang="0">
                  <a:pos x="0" y="17"/>
                </a:cxn>
                <a:cxn ang="0">
                  <a:pos x="5" y="5"/>
                </a:cxn>
                <a:cxn ang="0">
                  <a:pos x="20" y="0"/>
                </a:cxn>
                <a:cxn ang="0">
                  <a:pos x="20" y="0"/>
                </a:cxn>
              </a:cxnLst>
              <a:rect l="0" t="0" r="r" b="b"/>
              <a:pathLst>
                <a:path w="228" h="127">
                  <a:moveTo>
                    <a:pt x="20" y="0"/>
                  </a:moveTo>
                  <a:lnTo>
                    <a:pt x="118" y="27"/>
                  </a:lnTo>
                  <a:lnTo>
                    <a:pt x="162" y="50"/>
                  </a:lnTo>
                  <a:lnTo>
                    <a:pt x="186" y="61"/>
                  </a:lnTo>
                  <a:lnTo>
                    <a:pt x="211" y="73"/>
                  </a:lnTo>
                  <a:lnTo>
                    <a:pt x="228" y="90"/>
                  </a:lnTo>
                  <a:lnTo>
                    <a:pt x="225" y="111"/>
                  </a:lnTo>
                  <a:lnTo>
                    <a:pt x="211" y="127"/>
                  </a:lnTo>
                  <a:lnTo>
                    <a:pt x="189" y="126"/>
                  </a:lnTo>
                  <a:lnTo>
                    <a:pt x="144" y="100"/>
                  </a:lnTo>
                  <a:lnTo>
                    <a:pt x="124" y="87"/>
                  </a:lnTo>
                  <a:lnTo>
                    <a:pt x="105" y="72"/>
                  </a:lnTo>
                  <a:lnTo>
                    <a:pt x="86" y="60"/>
                  </a:lnTo>
                  <a:lnTo>
                    <a:pt x="65" y="50"/>
                  </a:lnTo>
                  <a:lnTo>
                    <a:pt x="16" y="37"/>
                  </a:lnTo>
                  <a:lnTo>
                    <a:pt x="0" y="17"/>
                  </a:lnTo>
                  <a:lnTo>
                    <a:pt x="5" y="5"/>
                  </a:lnTo>
                  <a:lnTo>
                    <a:pt x="20" y="0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67" name="Freeform 63"/>
            <p:cNvSpPr>
              <a:spLocks/>
            </p:cNvSpPr>
            <p:nvPr/>
          </p:nvSpPr>
          <p:spPr bwMode="auto">
            <a:xfrm>
              <a:off x="708" y="2608"/>
              <a:ext cx="9" cy="90"/>
            </a:xfrm>
            <a:custGeom>
              <a:avLst/>
              <a:gdLst/>
              <a:ahLst/>
              <a:cxnLst>
                <a:cxn ang="0">
                  <a:pos x="50" y="24"/>
                </a:cxn>
                <a:cxn ang="0">
                  <a:pos x="44" y="56"/>
                </a:cxn>
                <a:cxn ang="0">
                  <a:pos x="54" y="301"/>
                </a:cxn>
                <a:cxn ang="0">
                  <a:pos x="60" y="611"/>
                </a:cxn>
                <a:cxn ang="0">
                  <a:pos x="47" y="631"/>
                </a:cxn>
                <a:cxn ang="0">
                  <a:pos x="26" y="636"/>
                </a:cxn>
                <a:cxn ang="0">
                  <a:pos x="7" y="626"/>
                </a:cxn>
                <a:cxn ang="0">
                  <a:pos x="1" y="602"/>
                </a:cxn>
                <a:cxn ang="0">
                  <a:pos x="16" y="452"/>
                </a:cxn>
                <a:cxn ang="0">
                  <a:pos x="17" y="301"/>
                </a:cxn>
                <a:cxn ang="0">
                  <a:pos x="7" y="58"/>
                </a:cxn>
                <a:cxn ang="0">
                  <a:pos x="0" y="24"/>
                </a:cxn>
                <a:cxn ang="0">
                  <a:pos x="7" y="6"/>
                </a:cxn>
                <a:cxn ang="0">
                  <a:pos x="26" y="0"/>
                </a:cxn>
                <a:cxn ang="0">
                  <a:pos x="50" y="24"/>
                </a:cxn>
                <a:cxn ang="0">
                  <a:pos x="50" y="24"/>
                </a:cxn>
              </a:cxnLst>
              <a:rect l="0" t="0" r="r" b="b"/>
              <a:pathLst>
                <a:path w="60" h="636">
                  <a:moveTo>
                    <a:pt x="50" y="24"/>
                  </a:moveTo>
                  <a:lnTo>
                    <a:pt x="44" y="56"/>
                  </a:lnTo>
                  <a:lnTo>
                    <a:pt x="54" y="301"/>
                  </a:lnTo>
                  <a:lnTo>
                    <a:pt x="60" y="611"/>
                  </a:lnTo>
                  <a:lnTo>
                    <a:pt x="47" y="631"/>
                  </a:lnTo>
                  <a:lnTo>
                    <a:pt x="26" y="636"/>
                  </a:lnTo>
                  <a:lnTo>
                    <a:pt x="7" y="626"/>
                  </a:lnTo>
                  <a:lnTo>
                    <a:pt x="1" y="602"/>
                  </a:lnTo>
                  <a:lnTo>
                    <a:pt x="16" y="452"/>
                  </a:lnTo>
                  <a:lnTo>
                    <a:pt x="17" y="301"/>
                  </a:lnTo>
                  <a:lnTo>
                    <a:pt x="7" y="58"/>
                  </a:lnTo>
                  <a:lnTo>
                    <a:pt x="0" y="24"/>
                  </a:lnTo>
                  <a:lnTo>
                    <a:pt x="7" y="6"/>
                  </a:lnTo>
                  <a:lnTo>
                    <a:pt x="26" y="0"/>
                  </a:lnTo>
                  <a:lnTo>
                    <a:pt x="50" y="24"/>
                  </a:lnTo>
                  <a:lnTo>
                    <a:pt x="50" y="2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68" name="Freeform 64"/>
            <p:cNvSpPr>
              <a:spLocks/>
            </p:cNvSpPr>
            <p:nvPr/>
          </p:nvSpPr>
          <p:spPr bwMode="auto">
            <a:xfrm>
              <a:off x="667" y="2613"/>
              <a:ext cx="14" cy="81"/>
            </a:xfrm>
            <a:custGeom>
              <a:avLst/>
              <a:gdLst/>
              <a:ahLst/>
              <a:cxnLst>
                <a:cxn ang="0">
                  <a:pos x="102" y="33"/>
                </a:cxn>
                <a:cxn ang="0">
                  <a:pos x="78" y="131"/>
                </a:cxn>
                <a:cxn ang="0">
                  <a:pos x="62" y="536"/>
                </a:cxn>
                <a:cxn ang="0">
                  <a:pos x="50" y="559"/>
                </a:cxn>
                <a:cxn ang="0">
                  <a:pos x="28" y="564"/>
                </a:cxn>
                <a:cxn ang="0">
                  <a:pos x="8" y="554"/>
                </a:cxn>
                <a:cxn ang="0">
                  <a:pos x="0" y="530"/>
                </a:cxn>
                <a:cxn ang="0">
                  <a:pos x="40" y="130"/>
                </a:cxn>
                <a:cxn ang="0">
                  <a:pos x="47" y="22"/>
                </a:cxn>
                <a:cxn ang="0">
                  <a:pos x="60" y="3"/>
                </a:cxn>
                <a:cxn ang="0">
                  <a:pos x="80" y="0"/>
                </a:cxn>
                <a:cxn ang="0">
                  <a:pos x="98" y="11"/>
                </a:cxn>
                <a:cxn ang="0">
                  <a:pos x="102" y="33"/>
                </a:cxn>
                <a:cxn ang="0">
                  <a:pos x="102" y="33"/>
                </a:cxn>
              </a:cxnLst>
              <a:rect l="0" t="0" r="r" b="b"/>
              <a:pathLst>
                <a:path w="102" h="564">
                  <a:moveTo>
                    <a:pt x="102" y="33"/>
                  </a:moveTo>
                  <a:lnTo>
                    <a:pt x="78" y="131"/>
                  </a:lnTo>
                  <a:lnTo>
                    <a:pt x="62" y="536"/>
                  </a:lnTo>
                  <a:lnTo>
                    <a:pt x="50" y="559"/>
                  </a:lnTo>
                  <a:lnTo>
                    <a:pt x="28" y="564"/>
                  </a:lnTo>
                  <a:lnTo>
                    <a:pt x="8" y="554"/>
                  </a:lnTo>
                  <a:lnTo>
                    <a:pt x="0" y="530"/>
                  </a:lnTo>
                  <a:lnTo>
                    <a:pt x="40" y="130"/>
                  </a:lnTo>
                  <a:lnTo>
                    <a:pt x="47" y="22"/>
                  </a:lnTo>
                  <a:lnTo>
                    <a:pt x="60" y="3"/>
                  </a:lnTo>
                  <a:lnTo>
                    <a:pt x="80" y="0"/>
                  </a:lnTo>
                  <a:lnTo>
                    <a:pt x="98" y="11"/>
                  </a:lnTo>
                  <a:lnTo>
                    <a:pt x="102" y="33"/>
                  </a:lnTo>
                  <a:lnTo>
                    <a:pt x="102" y="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69" name="Freeform 65"/>
            <p:cNvSpPr>
              <a:spLocks/>
            </p:cNvSpPr>
            <p:nvPr/>
          </p:nvSpPr>
          <p:spPr bwMode="auto">
            <a:xfrm>
              <a:off x="656" y="2691"/>
              <a:ext cx="48" cy="15"/>
            </a:xfrm>
            <a:custGeom>
              <a:avLst/>
              <a:gdLst/>
              <a:ahLst/>
              <a:cxnLst>
                <a:cxn ang="0">
                  <a:pos x="42" y="1"/>
                </a:cxn>
                <a:cxn ang="0">
                  <a:pos x="84" y="31"/>
                </a:cxn>
                <a:cxn ang="0">
                  <a:pos x="103" y="43"/>
                </a:cxn>
                <a:cxn ang="0">
                  <a:pos x="127" y="48"/>
                </a:cxn>
                <a:cxn ang="0">
                  <a:pos x="215" y="36"/>
                </a:cxn>
                <a:cxn ang="0">
                  <a:pos x="255" y="23"/>
                </a:cxn>
                <a:cxn ang="0">
                  <a:pos x="302" y="9"/>
                </a:cxn>
                <a:cxn ang="0">
                  <a:pos x="325" y="14"/>
                </a:cxn>
                <a:cxn ang="0">
                  <a:pos x="337" y="32"/>
                </a:cxn>
                <a:cxn ang="0">
                  <a:pos x="335" y="53"/>
                </a:cxn>
                <a:cxn ang="0">
                  <a:pos x="327" y="62"/>
                </a:cxn>
                <a:cxn ang="0">
                  <a:pos x="315" y="67"/>
                </a:cxn>
                <a:cxn ang="0">
                  <a:pos x="265" y="82"/>
                </a:cxn>
                <a:cxn ang="0">
                  <a:pos x="221" y="95"/>
                </a:cxn>
                <a:cxn ang="0">
                  <a:pos x="176" y="103"/>
                </a:cxn>
                <a:cxn ang="0">
                  <a:pos x="125" y="106"/>
                </a:cxn>
                <a:cxn ang="0">
                  <a:pos x="68" y="88"/>
                </a:cxn>
                <a:cxn ang="0">
                  <a:pos x="44" y="72"/>
                </a:cxn>
                <a:cxn ang="0">
                  <a:pos x="16" y="56"/>
                </a:cxn>
                <a:cxn ang="0">
                  <a:pos x="0" y="37"/>
                </a:cxn>
                <a:cxn ang="0">
                  <a:pos x="2" y="16"/>
                </a:cxn>
                <a:cxn ang="0">
                  <a:pos x="17" y="0"/>
                </a:cxn>
                <a:cxn ang="0">
                  <a:pos x="42" y="1"/>
                </a:cxn>
                <a:cxn ang="0">
                  <a:pos x="42" y="1"/>
                </a:cxn>
              </a:cxnLst>
              <a:rect l="0" t="0" r="r" b="b"/>
              <a:pathLst>
                <a:path w="337" h="106">
                  <a:moveTo>
                    <a:pt x="42" y="1"/>
                  </a:moveTo>
                  <a:lnTo>
                    <a:pt x="84" y="31"/>
                  </a:lnTo>
                  <a:lnTo>
                    <a:pt x="103" y="43"/>
                  </a:lnTo>
                  <a:lnTo>
                    <a:pt x="127" y="48"/>
                  </a:lnTo>
                  <a:lnTo>
                    <a:pt x="215" y="36"/>
                  </a:lnTo>
                  <a:lnTo>
                    <a:pt x="255" y="23"/>
                  </a:lnTo>
                  <a:lnTo>
                    <a:pt x="302" y="9"/>
                  </a:lnTo>
                  <a:lnTo>
                    <a:pt x="325" y="14"/>
                  </a:lnTo>
                  <a:lnTo>
                    <a:pt x="337" y="32"/>
                  </a:lnTo>
                  <a:lnTo>
                    <a:pt x="335" y="53"/>
                  </a:lnTo>
                  <a:lnTo>
                    <a:pt x="327" y="62"/>
                  </a:lnTo>
                  <a:lnTo>
                    <a:pt x="315" y="67"/>
                  </a:lnTo>
                  <a:lnTo>
                    <a:pt x="265" y="82"/>
                  </a:lnTo>
                  <a:lnTo>
                    <a:pt x="221" y="95"/>
                  </a:lnTo>
                  <a:lnTo>
                    <a:pt x="176" y="103"/>
                  </a:lnTo>
                  <a:lnTo>
                    <a:pt x="125" y="106"/>
                  </a:lnTo>
                  <a:lnTo>
                    <a:pt x="68" y="88"/>
                  </a:lnTo>
                  <a:lnTo>
                    <a:pt x="44" y="72"/>
                  </a:lnTo>
                  <a:lnTo>
                    <a:pt x="16" y="56"/>
                  </a:lnTo>
                  <a:lnTo>
                    <a:pt x="0" y="37"/>
                  </a:lnTo>
                  <a:lnTo>
                    <a:pt x="2" y="16"/>
                  </a:lnTo>
                  <a:lnTo>
                    <a:pt x="17" y="0"/>
                  </a:lnTo>
                  <a:lnTo>
                    <a:pt x="42" y="1"/>
                  </a:lnTo>
                  <a:lnTo>
                    <a:pt x="42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70" name="Freeform 66"/>
            <p:cNvSpPr>
              <a:spLocks/>
            </p:cNvSpPr>
            <p:nvPr/>
          </p:nvSpPr>
          <p:spPr bwMode="auto">
            <a:xfrm>
              <a:off x="686" y="2618"/>
              <a:ext cx="17" cy="10"/>
            </a:xfrm>
            <a:custGeom>
              <a:avLst/>
              <a:gdLst/>
              <a:ahLst/>
              <a:cxnLst>
                <a:cxn ang="0">
                  <a:pos x="18" y="2"/>
                </a:cxn>
                <a:cxn ang="0">
                  <a:pos x="60" y="0"/>
                </a:cxn>
                <a:cxn ang="0">
                  <a:pos x="114" y="31"/>
                </a:cxn>
                <a:cxn ang="0">
                  <a:pos x="120" y="57"/>
                </a:cxn>
                <a:cxn ang="0">
                  <a:pos x="109" y="66"/>
                </a:cxn>
                <a:cxn ang="0">
                  <a:pos x="94" y="62"/>
                </a:cxn>
                <a:cxn ang="0">
                  <a:pos x="51" y="42"/>
                </a:cxn>
                <a:cxn ang="0">
                  <a:pos x="18" y="40"/>
                </a:cxn>
                <a:cxn ang="0">
                  <a:pos x="0" y="21"/>
                </a:cxn>
                <a:cxn ang="0">
                  <a:pos x="5" y="8"/>
                </a:cxn>
                <a:cxn ang="0">
                  <a:pos x="18" y="2"/>
                </a:cxn>
                <a:cxn ang="0">
                  <a:pos x="18" y="2"/>
                </a:cxn>
              </a:cxnLst>
              <a:rect l="0" t="0" r="r" b="b"/>
              <a:pathLst>
                <a:path w="120" h="66">
                  <a:moveTo>
                    <a:pt x="18" y="2"/>
                  </a:moveTo>
                  <a:lnTo>
                    <a:pt x="60" y="0"/>
                  </a:lnTo>
                  <a:lnTo>
                    <a:pt x="114" y="31"/>
                  </a:lnTo>
                  <a:lnTo>
                    <a:pt x="120" y="57"/>
                  </a:lnTo>
                  <a:lnTo>
                    <a:pt x="109" y="66"/>
                  </a:lnTo>
                  <a:lnTo>
                    <a:pt x="94" y="62"/>
                  </a:lnTo>
                  <a:lnTo>
                    <a:pt x="51" y="42"/>
                  </a:lnTo>
                  <a:lnTo>
                    <a:pt x="18" y="40"/>
                  </a:lnTo>
                  <a:lnTo>
                    <a:pt x="0" y="21"/>
                  </a:lnTo>
                  <a:lnTo>
                    <a:pt x="5" y="8"/>
                  </a:lnTo>
                  <a:lnTo>
                    <a:pt x="18" y="2"/>
                  </a:lnTo>
                  <a:lnTo>
                    <a:pt x="18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71" name="Freeform 67"/>
            <p:cNvSpPr>
              <a:spLocks/>
            </p:cNvSpPr>
            <p:nvPr/>
          </p:nvSpPr>
          <p:spPr bwMode="auto">
            <a:xfrm>
              <a:off x="687" y="2630"/>
              <a:ext cx="18" cy="14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77" y="13"/>
                </a:cxn>
                <a:cxn ang="0">
                  <a:pos x="128" y="64"/>
                </a:cxn>
                <a:cxn ang="0">
                  <a:pos x="128" y="90"/>
                </a:cxn>
                <a:cxn ang="0">
                  <a:pos x="116" y="96"/>
                </a:cxn>
                <a:cxn ang="0">
                  <a:pos x="101" y="90"/>
                </a:cxn>
                <a:cxn ang="0">
                  <a:pos x="55" y="55"/>
                </a:cxn>
                <a:cxn ang="0">
                  <a:pos x="15" y="37"/>
                </a:cxn>
                <a:cxn ang="0">
                  <a:pos x="2" y="29"/>
                </a:cxn>
                <a:cxn ang="0">
                  <a:pos x="0" y="15"/>
                </a:cxn>
                <a:cxn ang="0">
                  <a:pos x="6" y="3"/>
                </a:cxn>
                <a:cxn ang="0">
                  <a:pos x="21" y="0"/>
                </a:cxn>
                <a:cxn ang="0">
                  <a:pos x="21" y="0"/>
                </a:cxn>
              </a:cxnLst>
              <a:rect l="0" t="0" r="r" b="b"/>
              <a:pathLst>
                <a:path w="128" h="96">
                  <a:moveTo>
                    <a:pt x="21" y="0"/>
                  </a:moveTo>
                  <a:lnTo>
                    <a:pt x="77" y="13"/>
                  </a:lnTo>
                  <a:lnTo>
                    <a:pt x="128" y="64"/>
                  </a:lnTo>
                  <a:lnTo>
                    <a:pt x="128" y="90"/>
                  </a:lnTo>
                  <a:lnTo>
                    <a:pt x="116" y="96"/>
                  </a:lnTo>
                  <a:lnTo>
                    <a:pt x="101" y="90"/>
                  </a:lnTo>
                  <a:lnTo>
                    <a:pt x="55" y="55"/>
                  </a:lnTo>
                  <a:lnTo>
                    <a:pt x="15" y="37"/>
                  </a:lnTo>
                  <a:lnTo>
                    <a:pt x="2" y="29"/>
                  </a:lnTo>
                  <a:lnTo>
                    <a:pt x="0" y="15"/>
                  </a:lnTo>
                  <a:lnTo>
                    <a:pt x="6" y="3"/>
                  </a:lnTo>
                  <a:lnTo>
                    <a:pt x="21" y="0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72" name="Freeform 68"/>
            <p:cNvSpPr>
              <a:spLocks/>
            </p:cNvSpPr>
            <p:nvPr/>
          </p:nvSpPr>
          <p:spPr bwMode="auto">
            <a:xfrm>
              <a:off x="685" y="2650"/>
              <a:ext cx="18" cy="9"/>
            </a:xfrm>
            <a:custGeom>
              <a:avLst/>
              <a:gdLst/>
              <a:ahLst/>
              <a:cxnLst>
                <a:cxn ang="0">
                  <a:pos x="17" y="10"/>
                </a:cxn>
                <a:cxn ang="0">
                  <a:pos x="50" y="0"/>
                </a:cxn>
                <a:cxn ang="0">
                  <a:pos x="83" y="9"/>
                </a:cxn>
                <a:cxn ang="0">
                  <a:pos x="113" y="24"/>
                </a:cxn>
                <a:cxn ang="0">
                  <a:pos x="123" y="49"/>
                </a:cxn>
                <a:cxn ang="0">
                  <a:pos x="115" y="59"/>
                </a:cxn>
                <a:cxn ang="0">
                  <a:pos x="99" y="59"/>
                </a:cxn>
                <a:cxn ang="0">
                  <a:pos x="55" y="53"/>
                </a:cxn>
                <a:cxn ang="0">
                  <a:pos x="24" y="53"/>
                </a:cxn>
                <a:cxn ang="0">
                  <a:pos x="7" y="48"/>
                </a:cxn>
                <a:cxn ang="0">
                  <a:pos x="0" y="35"/>
                </a:cxn>
                <a:cxn ang="0">
                  <a:pos x="3" y="21"/>
                </a:cxn>
                <a:cxn ang="0">
                  <a:pos x="17" y="10"/>
                </a:cxn>
                <a:cxn ang="0">
                  <a:pos x="17" y="10"/>
                </a:cxn>
              </a:cxnLst>
              <a:rect l="0" t="0" r="r" b="b"/>
              <a:pathLst>
                <a:path w="123" h="59">
                  <a:moveTo>
                    <a:pt x="17" y="10"/>
                  </a:moveTo>
                  <a:lnTo>
                    <a:pt x="50" y="0"/>
                  </a:lnTo>
                  <a:lnTo>
                    <a:pt x="83" y="9"/>
                  </a:lnTo>
                  <a:lnTo>
                    <a:pt x="113" y="24"/>
                  </a:lnTo>
                  <a:lnTo>
                    <a:pt x="123" y="49"/>
                  </a:lnTo>
                  <a:lnTo>
                    <a:pt x="115" y="59"/>
                  </a:lnTo>
                  <a:lnTo>
                    <a:pt x="99" y="59"/>
                  </a:lnTo>
                  <a:lnTo>
                    <a:pt x="55" y="53"/>
                  </a:lnTo>
                  <a:lnTo>
                    <a:pt x="24" y="53"/>
                  </a:lnTo>
                  <a:lnTo>
                    <a:pt x="7" y="48"/>
                  </a:lnTo>
                  <a:lnTo>
                    <a:pt x="0" y="35"/>
                  </a:lnTo>
                  <a:lnTo>
                    <a:pt x="3" y="21"/>
                  </a:lnTo>
                  <a:lnTo>
                    <a:pt x="17" y="10"/>
                  </a:lnTo>
                  <a:lnTo>
                    <a:pt x="17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73" name="Freeform 69"/>
            <p:cNvSpPr>
              <a:spLocks/>
            </p:cNvSpPr>
            <p:nvPr/>
          </p:nvSpPr>
          <p:spPr bwMode="auto">
            <a:xfrm>
              <a:off x="683" y="2666"/>
              <a:ext cx="19" cy="22"/>
            </a:xfrm>
            <a:custGeom>
              <a:avLst/>
              <a:gdLst/>
              <a:ahLst/>
              <a:cxnLst>
                <a:cxn ang="0">
                  <a:pos x="125" y="137"/>
                </a:cxn>
                <a:cxn ang="0">
                  <a:pos x="72" y="153"/>
                </a:cxn>
                <a:cxn ang="0">
                  <a:pos x="25" y="140"/>
                </a:cxn>
                <a:cxn ang="0">
                  <a:pos x="1" y="93"/>
                </a:cxn>
                <a:cxn ang="0">
                  <a:pos x="0" y="36"/>
                </a:cxn>
                <a:cxn ang="0">
                  <a:pos x="9" y="15"/>
                </a:cxn>
                <a:cxn ang="0">
                  <a:pos x="26" y="0"/>
                </a:cxn>
                <a:cxn ang="0">
                  <a:pos x="46" y="1"/>
                </a:cxn>
                <a:cxn ang="0">
                  <a:pos x="61" y="14"/>
                </a:cxn>
                <a:cxn ang="0">
                  <a:pos x="61" y="38"/>
                </a:cxn>
                <a:cxn ang="0">
                  <a:pos x="56" y="50"/>
                </a:cxn>
                <a:cxn ang="0">
                  <a:pos x="64" y="98"/>
                </a:cxn>
                <a:cxn ang="0">
                  <a:pos x="86" y="107"/>
                </a:cxn>
                <a:cxn ang="0">
                  <a:pos x="113" y="102"/>
                </a:cxn>
                <a:cxn ang="0">
                  <a:pos x="128" y="103"/>
                </a:cxn>
                <a:cxn ang="0">
                  <a:pos x="136" y="114"/>
                </a:cxn>
                <a:cxn ang="0">
                  <a:pos x="136" y="127"/>
                </a:cxn>
                <a:cxn ang="0">
                  <a:pos x="125" y="137"/>
                </a:cxn>
                <a:cxn ang="0">
                  <a:pos x="125" y="137"/>
                </a:cxn>
              </a:cxnLst>
              <a:rect l="0" t="0" r="r" b="b"/>
              <a:pathLst>
                <a:path w="136" h="153">
                  <a:moveTo>
                    <a:pt x="125" y="137"/>
                  </a:moveTo>
                  <a:lnTo>
                    <a:pt x="72" y="153"/>
                  </a:lnTo>
                  <a:lnTo>
                    <a:pt x="25" y="140"/>
                  </a:lnTo>
                  <a:lnTo>
                    <a:pt x="1" y="93"/>
                  </a:lnTo>
                  <a:lnTo>
                    <a:pt x="0" y="36"/>
                  </a:lnTo>
                  <a:lnTo>
                    <a:pt x="9" y="15"/>
                  </a:lnTo>
                  <a:lnTo>
                    <a:pt x="26" y="0"/>
                  </a:lnTo>
                  <a:lnTo>
                    <a:pt x="46" y="1"/>
                  </a:lnTo>
                  <a:lnTo>
                    <a:pt x="61" y="14"/>
                  </a:lnTo>
                  <a:lnTo>
                    <a:pt x="61" y="38"/>
                  </a:lnTo>
                  <a:lnTo>
                    <a:pt x="56" y="50"/>
                  </a:lnTo>
                  <a:lnTo>
                    <a:pt x="64" y="98"/>
                  </a:lnTo>
                  <a:lnTo>
                    <a:pt x="86" y="107"/>
                  </a:lnTo>
                  <a:lnTo>
                    <a:pt x="113" y="102"/>
                  </a:lnTo>
                  <a:lnTo>
                    <a:pt x="128" y="103"/>
                  </a:lnTo>
                  <a:lnTo>
                    <a:pt x="136" y="114"/>
                  </a:lnTo>
                  <a:lnTo>
                    <a:pt x="136" y="127"/>
                  </a:lnTo>
                  <a:lnTo>
                    <a:pt x="125" y="137"/>
                  </a:lnTo>
                  <a:lnTo>
                    <a:pt x="125" y="1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74" name="Freeform 70"/>
            <p:cNvSpPr>
              <a:spLocks/>
            </p:cNvSpPr>
            <p:nvPr/>
          </p:nvSpPr>
          <p:spPr bwMode="auto">
            <a:xfrm>
              <a:off x="309" y="2403"/>
              <a:ext cx="225" cy="25"/>
            </a:xfrm>
            <a:custGeom>
              <a:avLst/>
              <a:gdLst/>
              <a:ahLst/>
              <a:cxnLst>
                <a:cxn ang="0">
                  <a:pos x="11" y="140"/>
                </a:cxn>
                <a:cxn ang="0">
                  <a:pos x="66" y="117"/>
                </a:cxn>
                <a:cxn ang="0">
                  <a:pos x="118" y="97"/>
                </a:cxn>
                <a:cxn ang="0">
                  <a:pos x="168" y="80"/>
                </a:cxn>
                <a:cxn ang="0">
                  <a:pos x="216" y="66"/>
                </a:cxn>
                <a:cxn ang="0">
                  <a:pos x="316" y="47"/>
                </a:cxn>
                <a:cxn ang="0">
                  <a:pos x="431" y="35"/>
                </a:cxn>
                <a:cxn ang="0">
                  <a:pos x="598" y="21"/>
                </a:cxn>
                <a:cxn ang="0">
                  <a:pos x="744" y="7"/>
                </a:cxn>
                <a:cxn ang="0">
                  <a:pos x="890" y="0"/>
                </a:cxn>
                <a:cxn ang="0">
                  <a:pos x="1056" y="5"/>
                </a:cxn>
                <a:cxn ang="0">
                  <a:pos x="1180" y="0"/>
                </a:cxn>
                <a:cxn ang="0">
                  <a:pos x="1238" y="6"/>
                </a:cxn>
                <a:cxn ang="0">
                  <a:pos x="1355" y="30"/>
                </a:cxn>
                <a:cxn ang="0">
                  <a:pos x="1398" y="37"/>
                </a:cxn>
                <a:cxn ang="0">
                  <a:pos x="1491" y="61"/>
                </a:cxn>
                <a:cxn ang="0">
                  <a:pos x="1555" y="81"/>
                </a:cxn>
                <a:cxn ang="0">
                  <a:pos x="1576" y="97"/>
                </a:cxn>
                <a:cxn ang="0">
                  <a:pos x="1579" y="121"/>
                </a:cxn>
                <a:cxn ang="0">
                  <a:pos x="1566" y="142"/>
                </a:cxn>
                <a:cxn ang="0">
                  <a:pos x="1540" y="146"/>
                </a:cxn>
                <a:cxn ang="0">
                  <a:pos x="1473" y="129"/>
                </a:cxn>
                <a:cxn ang="0">
                  <a:pos x="1383" y="106"/>
                </a:cxn>
                <a:cxn ang="0">
                  <a:pos x="1339" y="94"/>
                </a:cxn>
                <a:cxn ang="0">
                  <a:pos x="1230" y="72"/>
                </a:cxn>
                <a:cxn ang="0">
                  <a:pos x="1179" y="70"/>
                </a:cxn>
                <a:cxn ang="0">
                  <a:pos x="1056" y="74"/>
                </a:cxn>
                <a:cxn ang="0">
                  <a:pos x="747" y="74"/>
                </a:cxn>
                <a:cxn ang="0">
                  <a:pos x="437" y="99"/>
                </a:cxn>
                <a:cxn ang="0">
                  <a:pos x="227" y="117"/>
                </a:cxn>
                <a:cxn ang="0">
                  <a:pos x="131" y="136"/>
                </a:cxn>
                <a:cxn ang="0">
                  <a:pos x="80" y="153"/>
                </a:cxn>
                <a:cxn ang="0">
                  <a:pos x="26" y="175"/>
                </a:cxn>
                <a:cxn ang="0">
                  <a:pos x="11" y="175"/>
                </a:cxn>
                <a:cxn ang="0">
                  <a:pos x="1" y="165"/>
                </a:cxn>
                <a:cxn ang="0">
                  <a:pos x="0" y="152"/>
                </a:cxn>
                <a:cxn ang="0">
                  <a:pos x="11" y="140"/>
                </a:cxn>
                <a:cxn ang="0">
                  <a:pos x="11" y="140"/>
                </a:cxn>
              </a:cxnLst>
              <a:rect l="0" t="0" r="r" b="b"/>
              <a:pathLst>
                <a:path w="1579" h="175">
                  <a:moveTo>
                    <a:pt x="11" y="140"/>
                  </a:moveTo>
                  <a:lnTo>
                    <a:pt x="66" y="117"/>
                  </a:lnTo>
                  <a:lnTo>
                    <a:pt x="118" y="97"/>
                  </a:lnTo>
                  <a:lnTo>
                    <a:pt x="168" y="80"/>
                  </a:lnTo>
                  <a:lnTo>
                    <a:pt x="216" y="66"/>
                  </a:lnTo>
                  <a:lnTo>
                    <a:pt x="316" y="47"/>
                  </a:lnTo>
                  <a:lnTo>
                    <a:pt x="431" y="35"/>
                  </a:lnTo>
                  <a:lnTo>
                    <a:pt x="598" y="21"/>
                  </a:lnTo>
                  <a:lnTo>
                    <a:pt x="744" y="7"/>
                  </a:lnTo>
                  <a:lnTo>
                    <a:pt x="890" y="0"/>
                  </a:lnTo>
                  <a:lnTo>
                    <a:pt x="1056" y="5"/>
                  </a:lnTo>
                  <a:lnTo>
                    <a:pt x="1180" y="0"/>
                  </a:lnTo>
                  <a:lnTo>
                    <a:pt x="1238" y="6"/>
                  </a:lnTo>
                  <a:lnTo>
                    <a:pt x="1355" y="30"/>
                  </a:lnTo>
                  <a:lnTo>
                    <a:pt x="1398" y="37"/>
                  </a:lnTo>
                  <a:lnTo>
                    <a:pt x="1491" y="61"/>
                  </a:lnTo>
                  <a:lnTo>
                    <a:pt x="1555" y="81"/>
                  </a:lnTo>
                  <a:lnTo>
                    <a:pt x="1576" y="97"/>
                  </a:lnTo>
                  <a:lnTo>
                    <a:pt x="1579" y="121"/>
                  </a:lnTo>
                  <a:lnTo>
                    <a:pt x="1566" y="142"/>
                  </a:lnTo>
                  <a:lnTo>
                    <a:pt x="1540" y="146"/>
                  </a:lnTo>
                  <a:lnTo>
                    <a:pt x="1473" y="129"/>
                  </a:lnTo>
                  <a:lnTo>
                    <a:pt x="1383" y="106"/>
                  </a:lnTo>
                  <a:lnTo>
                    <a:pt x="1339" y="94"/>
                  </a:lnTo>
                  <a:lnTo>
                    <a:pt x="1230" y="72"/>
                  </a:lnTo>
                  <a:lnTo>
                    <a:pt x="1179" y="70"/>
                  </a:lnTo>
                  <a:lnTo>
                    <a:pt x="1056" y="74"/>
                  </a:lnTo>
                  <a:lnTo>
                    <a:pt x="747" y="74"/>
                  </a:lnTo>
                  <a:lnTo>
                    <a:pt x="437" y="99"/>
                  </a:lnTo>
                  <a:lnTo>
                    <a:pt x="227" y="117"/>
                  </a:lnTo>
                  <a:lnTo>
                    <a:pt x="131" y="136"/>
                  </a:lnTo>
                  <a:lnTo>
                    <a:pt x="80" y="153"/>
                  </a:lnTo>
                  <a:lnTo>
                    <a:pt x="26" y="175"/>
                  </a:lnTo>
                  <a:lnTo>
                    <a:pt x="11" y="175"/>
                  </a:lnTo>
                  <a:lnTo>
                    <a:pt x="1" y="165"/>
                  </a:lnTo>
                  <a:lnTo>
                    <a:pt x="0" y="152"/>
                  </a:lnTo>
                  <a:lnTo>
                    <a:pt x="11" y="140"/>
                  </a:lnTo>
                  <a:lnTo>
                    <a:pt x="11" y="14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75" name="Freeform 71"/>
            <p:cNvSpPr>
              <a:spLocks/>
            </p:cNvSpPr>
            <p:nvPr/>
          </p:nvSpPr>
          <p:spPr bwMode="auto">
            <a:xfrm>
              <a:off x="305" y="2430"/>
              <a:ext cx="24" cy="209"/>
            </a:xfrm>
            <a:custGeom>
              <a:avLst/>
              <a:gdLst/>
              <a:ahLst/>
              <a:cxnLst>
                <a:cxn ang="0">
                  <a:pos x="37" y="17"/>
                </a:cxn>
                <a:cxn ang="0">
                  <a:pos x="51" y="330"/>
                </a:cxn>
                <a:cxn ang="0">
                  <a:pos x="54" y="476"/>
                </a:cxn>
                <a:cxn ang="0">
                  <a:pos x="68" y="641"/>
                </a:cxn>
                <a:cxn ang="0">
                  <a:pos x="75" y="762"/>
                </a:cxn>
                <a:cxn ang="0">
                  <a:pos x="86" y="869"/>
                </a:cxn>
                <a:cxn ang="0">
                  <a:pos x="100" y="974"/>
                </a:cxn>
                <a:cxn ang="0">
                  <a:pos x="117" y="1095"/>
                </a:cxn>
                <a:cxn ang="0">
                  <a:pos x="128" y="1211"/>
                </a:cxn>
                <a:cxn ang="0">
                  <a:pos x="136" y="1265"/>
                </a:cxn>
                <a:cxn ang="0">
                  <a:pos x="152" y="1325"/>
                </a:cxn>
                <a:cxn ang="0">
                  <a:pos x="166" y="1424"/>
                </a:cxn>
                <a:cxn ang="0">
                  <a:pos x="160" y="1449"/>
                </a:cxn>
                <a:cxn ang="0">
                  <a:pos x="141" y="1459"/>
                </a:cxn>
                <a:cxn ang="0">
                  <a:pos x="120" y="1456"/>
                </a:cxn>
                <a:cxn ang="0">
                  <a:pos x="107" y="1434"/>
                </a:cxn>
                <a:cxn ang="0">
                  <a:pos x="93" y="1339"/>
                </a:cxn>
                <a:cxn ang="0">
                  <a:pos x="68" y="1223"/>
                </a:cxn>
                <a:cxn ang="0">
                  <a:pos x="58" y="1103"/>
                </a:cxn>
                <a:cxn ang="0">
                  <a:pos x="33" y="874"/>
                </a:cxn>
                <a:cxn ang="0">
                  <a:pos x="22" y="645"/>
                </a:cxn>
                <a:cxn ang="0">
                  <a:pos x="9" y="333"/>
                </a:cxn>
                <a:cxn ang="0">
                  <a:pos x="0" y="21"/>
                </a:cxn>
                <a:cxn ang="0">
                  <a:pos x="4" y="6"/>
                </a:cxn>
                <a:cxn ang="0">
                  <a:pos x="16" y="0"/>
                </a:cxn>
                <a:cxn ang="0">
                  <a:pos x="37" y="17"/>
                </a:cxn>
                <a:cxn ang="0">
                  <a:pos x="37" y="17"/>
                </a:cxn>
              </a:cxnLst>
              <a:rect l="0" t="0" r="r" b="b"/>
              <a:pathLst>
                <a:path w="166" h="1459">
                  <a:moveTo>
                    <a:pt x="37" y="17"/>
                  </a:moveTo>
                  <a:lnTo>
                    <a:pt x="51" y="330"/>
                  </a:lnTo>
                  <a:lnTo>
                    <a:pt x="54" y="476"/>
                  </a:lnTo>
                  <a:lnTo>
                    <a:pt x="68" y="641"/>
                  </a:lnTo>
                  <a:lnTo>
                    <a:pt x="75" y="762"/>
                  </a:lnTo>
                  <a:lnTo>
                    <a:pt x="86" y="869"/>
                  </a:lnTo>
                  <a:lnTo>
                    <a:pt x="100" y="974"/>
                  </a:lnTo>
                  <a:lnTo>
                    <a:pt x="117" y="1095"/>
                  </a:lnTo>
                  <a:lnTo>
                    <a:pt x="128" y="1211"/>
                  </a:lnTo>
                  <a:lnTo>
                    <a:pt x="136" y="1265"/>
                  </a:lnTo>
                  <a:lnTo>
                    <a:pt x="152" y="1325"/>
                  </a:lnTo>
                  <a:lnTo>
                    <a:pt x="166" y="1424"/>
                  </a:lnTo>
                  <a:lnTo>
                    <a:pt x="160" y="1449"/>
                  </a:lnTo>
                  <a:lnTo>
                    <a:pt x="141" y="1459"/>
                  </a:lnTo>
                  <a:lnTo>
                    <a:pt x="120" y="1456"/>
                  </a:lnTo>
                  <a:lnTo>
                    <a:pt x="107" y="1434"/>
                  </a:lnTo>
                  <a:lnTo>
                    <a:pt x="93" y="1339"/>
                  </a:lnTo>
                  <a:lnTo>
                    <a:pt x="68" y="1223"/>
                  </a:lnTo>
                  <a:lnTo>
                    <a:pt x="58" y="1103"/>
                  </a:lnTo>
                  <a:lnTo>
                    <a:pt x="33" y="874"/>
                  </a:lnTo>
                  <a:lnTo>
                    <a:pt x="22" y="645"/>
                  </a:lnTo>
                  <a:lnTo>
                    <a:pt x="9" y="333"/>
                  </a:lnTo>
                  <a:lnTo>
                    <a:pt x="0" y="21"/>
                  </a:lnTo>
                  <a:lnTo>
                    <a:pt x="4" y="6"/>
                  </a:lnTo>
                  <a:lnTo>
                    <a:pt x="16" y="0"/>
                  </a:lnTo>
                  <a:lnTo>
                    <a:pt x="37" y="17"/>
                  </a:lnTo>
                  <a:lnTo>
                    <a:pt x="37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76" name="Freeform 72"/>
            <p:cNvSpPr>
              <a:spLocks/>
            </p:cNvSpPr>
            <p:nvPr/>
          </p:nvSpPr>
          <p:spPr bwMode="auto">
            <a:xfrm>
              <a:off x="323" y="2632"/>
              <a:ext cx="173" cy="12"/>
            </a:xfrm>
            <a:custGeom>
              <a:avLst/>
              <a:gdLst/>
              <a:ahLst/>
              <a:cxnLst>
                <a:cxn ang="0">
                  <a:pos x="36" y="2"/>
                </a:cxn>
                <a:cxn ang="0">
                  <a:pos x="178" y="15"/>
                </a:cxn>
                <a:cxn ang="0">
                  <a:pos x="341" y="26"/>
                </a:cxn>
                <a:cxn ang="0">
                  <a:pos x="455" y="31"/>
                </a:cxn>
                <a:cxn ang="0">
                  <a:pos x="556" y="27"/>
                </a:cxn>
                <a:cxn ang="0">
                  <a:pos x="657" y="16"/>
                </a:cxn>
                <a:cxn ang="0">
                  <a:pos x="772" y="8"/>
                </a:cxn>
                <a:cxn ang="0">
                  <a:pos x="912" y="9"/>
                </a:cxn>
                <a:cxn ang="0">
                  <a:pos x="1194" y="0"/>
                </a:cxn>
                <a:cxn ang="0">
                  <a:pos x="1215" y="16"/>
                </a:cxn>
                <a:cxn ang="0">
                  <a:pos x="1211" y="29"/>
                </a:cxn>
                <a:cxn ang="0">
                  <a:pos x="1198" y="37"/>
                </a:cxn>
                <a:cxn ang="0">
                  <a:pos x="1056" y="56"/>
                </a:cxn>
                <a:cxn ang="0">
                  <a:pos x="913" y="69"/>
                </a:cxn>
                <a:cxn ang="0">
                  <a:pos x="774" y="68"/>
                </a:cxn>
                <a:cxn ang="0">
                  <a:pos x="542" y="83"/>
                </a:cxn>
                <a:cxn ang="0">
                  <a:pos x="312" y="78"/>
                </a:cxn>
                <a:cxn ang="0">
                  <a:pos x="153" y="69"/>
                </a:cxn>
                <a:cxn ang="0">
                  <a:pos x="10" y="46"/>
                </a:cxn>
                <a:cxn ang="0">
                  <a:pos x="0" y="35"/>
                </a:cxn>
                <a:cxn ang="0">
                  <a:pos x="5" y="21"/>
                </a:cxn>
                <a:cxn ang="0">
                  <a:pos x="18" y="9"/>
                </a:cxn>
                <a:cxn ang="0">
                  <a:pos x="36" y="2"/>
                </a:cxn>
                <a:cxn ang="0">
                  <a:pos x="36" y="2"/>
                </a:cxn>
              </a:cxnLst>
              <a:rect l="0" t="0" r="r" b="b"/>
              <a:pathLst>
                <a:path w="1215" h="83">
                  <a:moveTo>
                    <a:pt x="36" y="2"/>
                  </a:moveTo>
                  <a:lnTo>
                    <a:pt x="178" y="15"/>
                  </a:lnTo>
                  <a:lnTo>
                    <a:pt x="341" y="26"/>
                  </a:lnTo>
                  <a:lnTo>
                    <a:pt x="455" y="31"/>
                  </a:lnTo>
                  <a:lnTo>
                    <a:pt x="556" y="27"/>
                  </a:lnTo>
                  <a:lnTo>
                    <a:pt x="657" y="16"/>
                  </a:lnTo>
                  <a:lnTo>
                    <a:pt x="772" y="8"/>
                  </a:lnTo>
                  <a:lnTo>
                    <a:pt x="912" y="9"/>
                  </a:lnTo>
                  <a:lnTo>
                    <a:pt x="1194" y="0"/>
                  </a:lnTo>
                  <a:lnTo>
                    <a:pt x="1215" y="16"/>
                  </a:lnTo>
                  <a:lnTo>
                    <a:pt x="1211" y="29"/>
                  </a:lnTo>
                  <a:lnTo>
                    <a:pt x="1198" y="37"/>
                  </a:lnTo>
                  <a:lnTo>
                    <a:pt x="1056" y="56"/>
                  </a:lnTo>
                  <a:lnTo>
                    <a:pt x="913" y="69"/>
                  </a:lnTo>
                  <a:lnTo>
                    <a:pt x="774" y="68"/>
                  </a:lnTo>
                  <a:lnTo>
                    <a:pt x="542" y="83"/>
                  </a:lnTo>
                  <a:lnTo>
                    <a:pt x="312" y="78"/>
                  </a:lnTo>
                  <a:lnTo>
                    <a:pt x="153" y="69"/>
                  </a:lnTo>
                  <a:lnTo>
                    <a:pt x="10" y="46"/>
                  </a:lnTo>
                  <a:lnTo>
                    <a:pt x="0" y="35"/>
                  </a:lnTo>
                  <a:lnTo>
                    <a:pt x="5" y="21"/>
                  </a:lnTo>
                  <a:lnTo>
                    <a:pt x="18" y="9"/>
                  </a:lnTo>
                  <a:lnTo>
                    <a:pt x="36" y="2"/>
                  </a:lnTo>
                  <a:lnTo>
                    <a:pt x="36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77" name="Freeform 73"/>
            <p:cNvSpPr>
              <a:spLocks/>
            </p:cNvSpPr>
            <p:nvPr/>
          </p:nvSpPr>
          <p:spPr bwMode="auto">
            <a:xfrm>
              <a:off x="336" y="2439"/>
              <a:ext cx="170" cy="139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14" y="151"/>
                </a:cxn>
                <a:cxn ang="0">
                  <a:pos x="28" y="131"/>
                </a:cxn>
                <a:cxn ang="0">
                  <a:pos x="61" y="97"/>
                </a:cxn>
                <a:cxn ang="0">
                  <a:pos x="79" y="82"/>
                </a:cxn>
                <a:cxn ang="0">
                  <a:pos x="99" y="69"/>
                </a:cxn>
                <a:cxn ang="0">
                  <a:pos x="120" y="56"/>
                </a:cxn>
                <a:cxn ang="0">
                  <a:pos x="144" y="44"/>
                </a:cxn>
                <a:cxn ang="0">
                  <a:pos x="244" y="27"/>
                </a:cxn>
                <a:cxn ang="0">
                  <a:pos x="404" y="9"/>
                </a:cxn>
                <a:cxn ang="0">
                  <a:pos x="545" y="0"/>
                </a:cxn>
                <a:cxn ang="0">
                  <a:pos x="849" y="11"/>
                </a:cxn>
                <a:cxn ang="0">
                  <a:pos x="1069" y="52"/>
                </a:cxn>
                <a:cxn ang="0">
                  <a:pos x="1149" y="104"/>
                </a:cxn>
                <a:cxn ang="0">
                  <a:pos x="1175" y="144"/>
                </a:cxn>
                <a:cxn ang="0">
                  <a:pos x="1187" y="194"/>
                </a:cxn>
                <a:cxn ang="0">
                  <a:pos x="1189" y="311"/>
                </a:cxn>
                <a:cxn ang="0">
                  <a:pos x="1180" y="414"/>
                </a:cxn>
                <a:cxn ang="0">
                  <a:pos x="1152" y="632"/>
                </a:cxn>
                <a:cxn ang="0">
                  <a:pos x="1135" y="792"/>
                </a:cxn>
                <a:cxn ang="0">
                  <a:pos x="1124" y="868"/>
                </a:cxn>
                <a:cxn ang="0">
                  <a:pos x="1106" y="952"/>
                </a:cxn>
                <a:cxn ang="0">
                  <a:pos x="1093" y="971"/>
                </a:cxn>
                <a:cxn ang="0">
                  <a:pos x="1072" y="974"/>
                </a:cxn>
                <a:cxn ang="0">
                  <a:pos x="1051" y="939"/>
                </a:cxn>
                <a:cxn ang="0">
                  <a:pos x="1079" y="783"/>
                </a:cxn>
                <a:cxn ang="0">
                  <a:pos x="1092" y="626"/>
                </a:cxn>
                <a:cxn ang="0">
                  <a:pos x="1107" y="414"/>
                </a:cxn>
                <a:cxn ang="0">
                  <a:pos x="1102" y="202"/>
                </a:cxn>
                <a:cxn ang="0">
                  <a:pos x="1092" y="166"/>
                </a:cxn>
                <a:cxn ang="0">
                  <a:pos x="1072" y="140"/>
                </a:cxn>
                <a:cxn ang="0">
                  <a:pos x="1043" y="125"/>
                </a:cxn>
                <a:cxn ang="0">
                  <a:pos x="1008" y="113"/>
                </a:cxn>
                <a:cxn ang="0">
                  <a:pos x="840" y="101"/>
                </a:cxn>
                <a:cxn ang="0">
                  <a:pos x="685" y="90"/>
                </a:cxn>
                <a:cxn ang="0">
                  <a:pos x="547" y="90"/>
                </a:cxn>
                <a:cxn ang="0">
                  <a:pos x="252" y="117"/>
                </a:cxn>
                <a:cxn ang="0">
                  <a:pos x="172" y="129"/>
                </a:cxn>
                <a:cxn ang="0">
                  <a:pos x="93" y="150"/>
                </a:cxn>
                <a:cxn ang="0">
                  <a:pos x="59" y="164"/>
                </a:cxn>
                <a:cxn ang="0">
                  <a:pos x="32" y="193"/>
                </a:cxn>
                <a:cxn ang="0">
                  <a:pos x="20" y="202"/>
                </a:cxn>
                <a:cxn ang="0">
                  <a:pos x="7" y="201"/>
                </a:cxn>
                <a:cxn ang="0">
                  <a:pos x="0" y="175"/>
                </a:cxn>
                <a:cxn ang="0">
                  <a:pos x="0" y="175"/>
                </a:cxn>
              </a:cxnLst>
              <a:rect l="0" t="0" r="r" b="b"/>
              <a:pathLst>
                <a:path w="1189" h="974">
                  <a:moveTo>
                    <a:pt x="0" y="175"/>
                  </a:moveTo>
                  <a:lnTo>
                    <a:pt x="14" y="151"/>
                  </a:lnTo>
                  <a:lnTo>
                    <a:pt x="28" y="131"/>
                  </a:lnTo>
                  <a:lnTo>
                    <a:pt x="61" y="97"/>
                  </a:lnTo>
                  <a:lnTo>
                    <a:pt x="79" y="82"/>
                  </a:lnTo>
                  <a:lnTo>
                    <a:pt x="99" y="69"/>
                  </a:lnTo>
                  <a:lnTo>
                    <a:pt x="120" y="56"/>
                  </a:lnTo>
                  <a:lnTo>
                    <a:pt x="144" y="44"/>
                  </a:lnTo>
                  <a:lnTo>
                    <a:pt x="244" y="27"/>
                  </a:lnTo>
                  <a:lnTo>
                    <a:pt x="404" y="9"/>
                  </a:lnTo>
                  <a:lnTo>
                    <a:pt x="545" y="0"/>
                  </a:lnTo>
                  <a:lnTo>
                    <a:pt x="849" y="11"/>
                  </a:lnTo>
                  <a:lnTo>
                    <a:pt x="1069" y="52"/>
                  </a:lnTo>
                  <a:lnTo>
                    <a:pt x="1149" y="104"/>
                  </a:lnTo>
                  <a:lnTo>
                    <a:pt x="1175" y="144"/>
                  </a:lnTo>
                  <a:lnTo>
                    <a:pt x="1187" y="194"/>
                  </a:lnTo>
                  <a:lnTo>
                    <a:pt x="1189" y="311"/>
                  </a:lnTo>
                  <a:lnTo>
                    <a:pt x="1180" y="414"/>
                  </a:lnTo>
                  <a:lnTo>
                    <a:pt x="1152" y="632"/>
                  </a:lnTo>
                  <a:lnTo>
                    <a:pt x="1135" y="792"/>
                  </a:lnTo>
                  <a:lnTo>
                    <a:pt x="1124" y="868"/>
                  </a:lnTo>
                  <a:lnTo>
                    <a:pt x="1106" y="952"/>
                  </a:lnTo>
                  <a:lnTo>
                    <a:pt x="1093" y="971"/>
                  </a:lnTo>
                  <a:lnTo>
                    <a:pt x="1072" y="974"/>
                  </a:lnTo>
                  <a:lnTo>
                    <a:pt x="1051" y="939"/>
                  </a:lnTo>
                  <a:lnTo>
                    <a:pt x="1079" y="783"/>
                  </a:lnTo>
                  <a:lnTo>
                    <a:pt x="1092" y="626"/>
                  </a:lnTo>
                  <a:lnTo>
                    <a:pt x="1107" y="414"/>
                  </a:lnTo>
                  <a:lnTo>
                    <a:pt x="1102" y="202"/>
                  </a:lnTo>
                  <a:lnTo>
                    <a:pt x="1092" y="166"/>
                  </a:lnTo>
                  <a:lnTo>
                    <a:pt x="1072" y="140"/>
                  </a:lnTo>
                  <a:lnTo>
                    <a:pt x="1043" y="125"/>
                  </a:lnTo>
                  <a:lnTo>
                    <a:pt x="1008" y="113"/>
                  </a:lnTo>
                  <a:lnTo>
                    <a:pt x="840" y="101"/>
                  </a:lnTo>
                  <a:lnTo>
                    <a:pt x="685" y="90"/>
                  </a:lnTo>
                  <a:lnTo>
                    <a:pt x="547" y="90"/>
                  </a:lnTo>
                  <a:lnTo>
                    <a:pt x="252" y="117"/>
                  </a:lnTo>
                  <a:lnTo>
                    <a:pt x="172" y="129"/>
                  </a:lnTo>
                  <a:lnTo>
                    <a:pt x="93" y="150"/>
                  </a:lnTo>
                  <a:lnTo>
                    <a:pt x="59" y="164"/>
                  </a:lnTo>
                  <a:lnTo>
                    <a:pt x="32" y="193"/>
                  </a:lnTo>
                  <a:lnTo>
                    <a:pt x="20" y="202"/>
                  </a:lnTo>
                  <a:lnTo>
                    <a:pt x="7" y="201"/>
                  </a:lnTo>
                  <a:lnTo>
                    <a:pt x="0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78" name="Freeform 74"/>
            <p:cNvSpPr>
              <a:spLocks/>
            </p:cNvSpPr>
            <p:nvPr/>
          </p:nvSpPr>
          <p:spPr bwMode="auto">
            <a:xfrm>
              <a:off x="336" y="2505"/>
              <a:ext cx="104" cy="82"/>
            </a:xfrm>
            <a:custGeom>
              <a:avLst/>
              <a:gdLst/>
              <a:ahLst/>
              <a:cxnLst>
                <a:cxn ang="0">
                  <a:pos x="38" y="18"/>
                </a:cxn>
                <a:cxn ang="0">
                  <a:pos x="56" y="177"/>
                </a:cxn>
                <a:cxn ang="0">
                  <a:pos x="70" y="251"/>
                </a:cxn>
                <a:cxn ang="0">
                  <a:pos x="91" y="332"/>
                </a:cxn>
                <a:cxn ang="0">
                  <a:pos x="109" y="405"/>
                </a:cxn>
                <a:cxn ang="0">
                  <a:pos x="122" y="435"/>
                </a:cxn>
                <a:cxn ang="0">
                  <a:pos x="148" y="462"/>
                </a:cxn>
                <a:cxn ang="0">
                  <a:pos x="176" y="480"/>
                </a:cxn>
                <a:cxn ang="0">
                  <a:pos x="204" y="494"/>
                </a:cxn>
                <a:cxn ang="0">
                  <a:pos x="260" y="506"/>
                </a:cxn>
                <a:cxn ang="0">
                  <a:pos x="388" y="509"/>
                </a:cxn>
                <a:cxn ang="0">
                  <a:pos x="493" y="510"/>
                </a:cxn>
                <a:cxn ang="0">
                  <a:pos x="600" y="516"/>
                </a:cxn>
                <a:cxn ang="0">
                  <a:pos x="707" y="519"/>
                </a:cxn>
                <a:cxn ang="0">
                  <a:pos x="726" y="538"/>
                </a:cxn>
                <a:cxn ang="0">
                  <a:pos x="723" y="551"/>
                </a:cxn>
                <a:cxn ang="0">
                  <a:pos x="708" y="557"/>
                </a:cxn>
                <a:cxn ang="0">
                  <a:pos x="494" y="571"/>
                </a:cxn>
                <a:cxn ang="0">
                  <a:pos x="384" y="570"/>
                </a:cxn>
                <a:cxn ang="0">
                  <a:pos x="247" y="553"/>
                </a:cxn>
                <a:cxn ang="0">
                  <a:pos x="186" y="531"/>
                </a:cxn>
                <a:cxn ang="0">
                  <a:pos x="156" y="514"/>
                </a:cxn>
                <a:cxn ang="0">
                  <a:pos x="125" y="493"/>
                </a:cxn>
                <a:cxn ang="0">
                  <a:pos x="96" y="461"/>
                </a:cxn>
                <a:cxn ang="0">
                  <a:pos x="78" y="426"/>
                </a:cxn>
                <a:cxn ang="0">
                  <a:pos x="55" y="344"/>
                </a:cxn>
                <a:cxn ang="0">
                  <a:pos x="19" y="183"/>
                </a:cxn>
                <a:cxn ang="0">
                  <a:pos x="0" y="21"/>
                </a:cxn>
                <a:cxn ang="0">
                  <a:pos x="5" y="6"/>
                </a:cxn>
                <a:cxn ang="0">
                  <a:pos x="17" y="0"/>
                </a:cxn>
                <a:cxn ang="0">
                  <a:pos x="38" y="18"/>
                </a:cxn>
                <a:cxn ang="0">
                  <a:pos x="38" y="18"/>
                </a:cxn>
              </a:cxnLst>
              <a:rect l="0" t="0" r="r" b="b"/>
              <a:pathLst>
                <a:path w="726" h="571">
                  <a:moveTo>
                    <a:pt x="38" y="18"/>
                  </a:moveTo>
                  <a:lnTo>
                    <a:pt x="56" y="177"/>
                  </a:lnTo>
                  <a:lnTo>
                    <a:pt x="70" y="251"/>
                  </a:lnTo>
                  <a:lnTo>
                    <a:pt x="91" y="332"/>
                  </a:lnTo>
                  <a:lnTo>
                    <a:pt x="109" y="405"/>
                  </a:lnTo>
                  <a:lnTo>
                    <a:pt x="122" y="435"/>
                  </a:lnTo>
                  <a:lnTo>
                    <a:pt x="148" y="462"/>
                  </a:lnTo>
                  <a:lnTo>
                    <a:pt x="176" y="480"/>
                  </a:lnTo>
                  <a:lnTo>
                    <a:pt x="204" y="494"/>
                  </a:lnTo>
                  <a:lnTo>
                    <a:pt x="260" y="506"/>
                  </a:lnTo>
                  <a:lnTo>
                    <a:pt x="388" y="509"/>
                  </a:lnTo>
                  <a:lnTo>
                    <a:pt x="493" y="510"/>
                  </a:lnTo>
                  <a:lnTo>
                    <a:pt x="600" y="516"/>
                  </a:lnTo>
                  <a:lnTo>
                    <a:pt x="707" y="519"/>
                  </a:lnTo>
                  <a:lnTo>
                    <a:pt x="726" y="538"/>
                  </a:lnTo>
                  <a:lnTo>
                    <a:pt x="723" y="551"/>
                  </a:lnTo>
                  <a:lnTo>
                    <a:pt x="708" y="557"/>
                  </a:lnTo>
                  <a:lnTo>
                    <a:pt x="494" y="571"/>
                  </a:lnTo>
                  <a:lnTo>
                    <a:pt x="384" y="570"/>
                  </a:lnTo>
                  <a:lnTo>
                    <a:pt x="247" y="553"/>
                  </a:lnTo>
                  <a:lnTo>
                    <a:pt x="186" y="531"/>
                  </a:lnTo>
                  <a:lnTo>
                    <a:pt x="156" y="514"/>
                  </a:lnTo>
                  <a:lnTo>
                    <a:pt x="125" y="493"/>
                  </a:lnTo>
                  <a:lnTo>
                    <a:pt x="96" y="461"/>
                  </a:lnTo>
                  <a:lnTo>
                    <a:pt x="78" y="426"/>
                  </a:lnTo>
                  <a:lnTo>
                    <a:pt x="55" y="344"/>
                  </a:lnTo>
                  <a:lnTo>
                    <a:pt x="19" y="183"/>
                  </a:lnTo>
                  <a:lnTo>
                    <a:pt x="0" y="21"/>
                  </a:lnTo>
                  <a:lnTo>
                    <a:pt x="5" y="6"/>
                  </a:lnTo>
                  <a:lnTo>
                    <a:pt x="17" y="0"/>
                  </a:lnTo>
                  <a:lnTo>
                    <a:pt x="38" y="18"/>
                  </a:lnTo>
                  <a:lnTo>
                    <a:pt x="38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79" name="Freeform 75"/>
            <p:cNvSpPr>
              <a:spLocks/>
            </p:cNvSpPr>
            <p:nvPr/>
          </p:nvSpPr>
          <p:spPr bwMode="auto">
            <a:xfrm>
              <a:off x="484" y="2590"/>
              <a:ext cx="16" cy="21"/>
            </a:xfrm>
            <a:custGeom>
              <a:avLst/>
              <a:gdLst/>
              <a:ahLst/>
              <a:cxnLst>
                <a:cxn ang="0">
                  <a:pos x="99" y="125"/>
                </a:cxn>
                <a:cxn ang="0">
                  <a:pos x="94" y="140"/>
                </a:cxn>
                <a:cxn ang="0">
                  <a:pos x="80" y="144"/>
                </a:cxn>
                <a:cxn ang="0">
                  <a:pos x="62" y="126"/>
                </a:cxn>
                <a:cxn ang="0">
                  <a:pos x="61" y="58"/>
                </a:cxn>
                <a:cxn ang="0">
                  <a:pos x="19" y="47"/>
                </a:cxn>
                <a:cxn ang="0">
                  <a:pos x="3" y="35"/>
                </a:cxn>
                <a:cxn ang="0">
                  <a:pos x="0" y="19"/>
                </a:cxn>
                <a:cxn ang="0">
                  <a:pos x="9" y="4"/>
                </a:cxn>
                <a:cxn ang="0">
                  <a:pos x="27" y="0"/>
                </a:cxn>
                <a:cxn ang="0">
                  <a:pos x="85" y="5"/>
                </a:cxn>
                <a:cxn ang="0">
                  <a:pos x="107" y="21"/>
                </a:cxn>
                <a:cxn ang="0">
                  <a:pos x="109" y="71"/>
                </a:cxn>
                <a:cxn ang="0">
                  <a:pos x="99" y="125"/>
                </a:cxn>
                <a:cxn ang="0">
                  <a:pos x="99" y="125"/>
                </a:cxn>
              </a:cxnLst>
              <a:rect l="0" t="0" r="r" b="b"/>
              <a:pathLst>
                <a:path w="109" h="144">
                  <a:moveTo>
                    <a:pt x="99" y="125"/>
                  </a:moveTo>
                  <a:lnTo>
                    <a:pt x="94" y="140"/>
                  </a:lnTo>
                  <a:lnTo>
                    <a:pt x="80" y="144"/>
                  </a:lnTo>
                  <a:lnTo>
                    <a:pt x="62" y="126"/>
                  </a:lnTo>
                  <a:lnTo>
                    <a:pt x="61" y="58"/>
                  </a:lnTo>
                  <a:lnTo>
                    <a:pt x="19" y="47"/>
                  </a:lnTo>
                  <a:lnTo>
                    <a:pt x="3" y="35"/>
                  </a:lnTo>
                  <a:lnTo>
                    <a:pt x="0" y="19"/>
                  </a:lnTo>
                  <a:lnTo>
                    <a:pt x="9" y="4"/>
                  </a:lnTo>
                  <a:lnTo>
                    <a:pt x="27" y="0"/>
                  </a:lnTo>
                  <a:lnTo>
                    <a:pt x="85" y="5"/>
                  </a:lnTo>
                  <a:lnTo>
                    <a:pt x="107" y="21"/>
                  </a:lnTo>
                  <a:lnTo>
                    <a:pt x="109" y="71"/>
                  </a:lnTo>
                  <a:lnTo>
                    <a:pt x="99" y="125"/>
                  </a:lnTo>
                  <a:lnTo>
                    <a:pt x="99" y="1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80" name="Freeform 76"/>
            <p:cNvSpPr>
              <a:spLocks/>
            </p:cNvSpPr>
            <p:nvPr/>
          </p:nvSpPr>
          <p:spPr bwMode="auto">
            <a:xfrm>
              <a:off x="458" y="2597"/>
              <a:ext cx="19" cy="22"/>
            </a:xfrm>
            <a:custGeom>
              <a:avLst/>
              <a:gdLst/>
              <a:ahLst/>
              <a:cxnLst>
                <a:cxn ang="0">
                  <a:pos x="127" y="134"/>
                </a:cxn>
                <a:cxn ang="0">
                  <a:pos x="120" y="148"/>
                </a:cxn>
                <a:cxn ang="0">
                  <a:pos x="107" y="152"/>
                </a:cxn>
                <a:cxn ang="0">
                  <a:pos x="89" y="132"/>
                </a:cxn>
                <a:cxn ang="0">
                  <a:pos x="94" y="50"/>
                </a:cxn>
                <a:cxn ang="0">
                  <a:pos x="17" y="37"/>
                </a:cxn>
                <a:cxn ang="0">
                  <a:pos x="4" y="29"/>
                </a:cxn>
                <a:cxn ang="0">
                  <a:pos x="0" y="16"/>
                </a:cxn>
                <a:cxn ang="0">
                  <a:pos x="7" y="3"/>
                </a:cxn>
                <a:cxn ang="0">
                  <a:pos x="21" y="0"/>
                </a:cxn>
                <a:cxn ang="0">
                  <a:pos x="114" y="8"/>
                </a:cxn>
                <a:cxn ang="0">
                  <a:pos x="131" y="36"/>
                </a:cxn>
                <a:cxn ang="0">
                  <a:pos x="134" y="66"/>
                </a:cxn>
                <a:cxn ang="0">
                  <a:pos x="127" y="134"/>
                </a:cxn>
                <a:cxn ang="0">
                  <a:pos x="127" y="134"/>
                </a:cxn>
              </a:cxnLst>
              <a:rect l="0" t="0" r="r" b="b"/>
              <a:pathLst>
                <a:path w="134" h="152">
                  <a:moveTo>
                    <a:pt x="127" y="134"/>
                  </a:moveTo>
                  <a:lnTo>
                    <a:pt x="120" y="148"/>
                  </a:lnTo>
                  <a:lnTo>
                    <a:pt x="107" y="152"/>
                  </a:lnTo>
                  <a:lnTo>
                    <a:pt x="89" y="132"/>
                  </a:lnTo>
                  <a:lnTo>
                    <a:pt x="94" y="50"/>
                  </a:lnTo>
                  <a:lnTo>
                    <a:pt x="17" y="37"/>
                  </a:lnTo>
                  <a:lnTo>
                    <a:pt x="4" y="29"/>
                  </a:lnTo>
                  <a:lnTo>
                    <a:pt x="0" y="16"/>
                  </a:lnTo>
                  <a:lnTo>
                    <a:pt x="7" y="3"/>
                  </a:lnTo>
                  <a:lnTo>
                    <a:pt x="21" y="0"/>
                  </a:lnTo>
                  <a:lnTo>
                    <a:pt x="114" y="8"/>
                  </a:lnTo>
                  <a:lnTo>
                    <a:pt x="131" y="36"/>
                  </a:lnTo>
                  <a:lnTo>
                    <a:pt x="134" y="66"/>
                  </a:lnTo>
                  <a:lnTo>
                    <a:pt x="127" y="134"/>
                  </a:lnTo>
                  <a:lnTo>
                    <a:pt x="127" y="13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81" name="Freeform 77"/>
            <p:cNvSpPr>
              <a:spLocks/>
            </p:cNvSpPr>
            <p:nvPr/>
          </p:nvSpPr>
          <p:spPr bwMode="auto">
            <a:xfrm>
              <a:off x="435" y="2596"/>
              <a:ext cx="20" cy="23"/>
            </a:xfrm>
            <a:custGeom>
              <a:avLst/>
              <a:gdLst/>
              <a:ahLst/>
              <a:cxnLst>
                <a:cxn ang="0">
                  <a:pos x="114" y="143"/>
                </a:cxn>
                <a:cxn ang="0">
                  <a:pos x="105" y="155"/>
                </a:cxn>
                <a:cxn ang="0">
                  <a:pos x="92" y="157"/>
                </a:cxn>
                <a:cxn ang="0">
                  <a:pos x="77" y="135"/>
                </a:cxn>
                <a:cxn ang="0">
                  <a:pos x="86" y="59"/>
                </a:cxn>
                <a:cxn ang="0">
                  <a:pos x="15" y="37"/>
                </a:cxn>
                <a:cxn ang="0">
                  <a:pos x="2" y="28"/>
                </a:cxn>
                <a:cxn ang="0">
                  <a:pos x="0" y="15"/>
                </a:cxn>
                <a:cxn ang="0">
                  <a:pos x="8" y="4"/>
                </a:cxn>
                <a:cxn ang="0">
                  <a:pos x="22" y="0"/>
                </a:cxn>
                <a:cxn ang="0">
                  <a:pos x="115" y="9"/>
                </a:cxn>
                <a:cxn ang="0">
                  <a:pos x="137" y="33"/>
                </a:cxn>
                <a:cxn ang="0">
                  <a:pos x="130" y="88"/>
                </a:cxn>
                <a:cxn ang="0">
                  <a:pos x="114" y="143"/>
                </a:cxn>
                <a:cxn ang="0">
                  <a:pos x="114" y="143"/>
                </a:cxn>
              </a:cxnLst>
              <a:rect l="0" t="0" r="r" b="b"/>
              <a:pathLst>
                <a:path w="137" h="157">
                  <a:moveTo>
                    <a:pt x="114" y="143"/>
                  </a:moveTo>
                  <a:lnTo>
                    <a:pt x="105" y="155"/>
                  </a:lnTo>
                  <a:lnTo>
                    <a:pt x="92" y="157"/>
                  </a:lnTo>
                  <a:lnTo>
                    <a:pt x="77" y="135"/>
                  </a:lnTo>
                  <a:lnTo>
                    <a:pt x="86" y="59"/>
                  </a:lnTo>
                  <a:lnTo>
                    <a:pt x="15" y="37"/>
                  </a:lnTo>
                  <a:lnTo>
                    <a:pt x="2" y="28"/>
                  </a:lnTo>
                  <a:lnTo>
                    <a:pt x="0" y="15"/>
                  </a:lnTo>
                  <a:lnTo>
                    <a:pt x="8" y="4"/>
                  </a:lnTo>
                  <a:lnTo>
                    <a:pt x="22" y="0"/>
                  </a:lnTo>
                  <a:lnTo>
                    <a:pt x="115" y="9"/>
                  </a:lnTo>
                  <a:lnTo>
                    <a:pt x="137" y="33"/>
                  </a:lnTo>
                  <a:lnTo>
                    <a:pt x="130" y="88"/>
                  </a:lnTo>
                  <a:lnTo>
                    <a:pt x="114" y="143"/>
                  </a:lnTo>
                  <a:lnTo>
                    <a:pt x="114" y="1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82" name="Freeform 78"/>
            <p:cNvSpPr>
              <a:spLocks/>
            </p:cNvSpPr>
            <p:nvPr/>
          </p:nvSpPr>
          <p:spPr bwMode="auto">
            <a:xfrm>
              <a:off x="406" y="2596"/>
              <a:ext cx="22" cy="21"/>
            </a:xfrm>
            <a:custGeom>
              <a:avLst/>
              <a:gdLst/>
              <a:ahLst/>
              <a:cxnLst>
                <a:cxn ang="0">
                  <a:pos x="142" y="127"/>
                </a:cxn>
                <a:cxn ang="0">
                  <a:pos x="137" y="142"/>
                </a:cxn>
                <a:cxn ang="0">
                  <a:pos x="125" y="147"/>
                </a:cxn>
                <a:cxn ang="0">
                  <a:pos x="105" y="131"/>
                </a:cxn>
                <a:cxn ang="0">
                  <a:pos x="95" y="57"/>
                </a:cxn>
                <a:cxn ang="0">
                  <a:pos x="58" y="47"/>
                </a:cxn>
                <a:cxn ang="0">
                  <a:pos x="16" y="37"/>
                </a:cxn>
                <a:cxn ang="0">
                  <a:pos x="2" y="29"/>
                </a:cxn>
                <a:cxn ang="0">
                  <a:pos x="0" y="15"/>
                </a:cxn>
                <a:cxn ang="0">
                  <a:pos x="6" y="3"/>
                </a:cxn>
                <a:cxn ang="0">
                  <a:pos x="21" y="0"/>
                </a:cxn>
                <a:cxn ang="0">
                  <a:pos x="127" y="1"/>
                </a:cxn>
                <a:cxn ang="0">
                  <a:pos x="149" y="11"/>
                </a:cxn>
                <a:cxn ang="0">
                  <a:pos x="155" y="33"/>
                </a:cxn>
                <a:cxn ang="0">
                  <a:pos x="142" y="127"/>
                </a:cxn>
                <a:cxn ang="0">
                  <a:pos x="142" y="127"/>
                </a:cxn>
              </a:cxnLst>
              <a:rect l="0" t="0" r="r" b="b"/>
              <a:pathLst>
                <a:path w="155" h="147">
                  <a:moveTo>
                    <a:pt x="142" y="127"/>
                  </a:moveTo>
                  <a:lnTo>
                    <a:pt x="137" y="142"/>
                  </a:lnTo>
                  <a:lnTo>
                    <a:pt x="125" y="147"/>
                  </a:lnTo>
                  <a:lnTo>
                    <a:pt x="105" y="131"/>
                  </a:lnTo>
                  <a:lnTo>
                    <a:pt x="95" y="57"/>
                  </a:lnTo>
                  <a:lnTo>
                    <a:pt x="58" y="47"/>
                  </a:lnTo>
                  <a:lnTo>
                    <a:pt x="16" y="37"/>
                  </a:lnTo>
                  <a:lnTo>
                    <a:pt x="2" y="29"/>
                  </a:lnTo>
                  <a:lnTo>
                    <a:pt x="0" y="15"/>
                  </a:lnTo>
                  <a:lnTo>
                    <a:pt x="6" y="3"/>
                  </a:lnTo>
                  <a:lnTo>
                    <a:pt x="21" y="0"/>
                  </a:lnTo>
                  <a:lnTo>
                    <a:pt x="127" y="1"/>
                  </a:lnTo>
                  <a:lnTo>
                    <a:pt x="149" y="11"/>
                  </a:lnTo>
                  <a:lnTo>
                    <a:pt x="155" y="33"/>
                  </a:lnTo>
                  <a:lnTo>
                    <a:pt x="142" y="127"/>
                  </a:lnTo>
                  <a:lnTo>
                    <a:pt x="142" y="1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83" name="Freeform 79"/>
            <p:cNvSpPr>
              <a:spLocks/>
            </p:cNvSpPr>
            <p:nvPr/>
          </p:nvSpPr>
          <p:spPr bwMode="auto">
            <a:xfrm>
              <a:off x="342" y="2590"/>
              <a:ext cx="23" cy="22"/>
            </a:xfrm>
            <a:custGeom>
              <a:avLst/>
              <a:gdLst/>
              <a:ahLst/>
              <a:cxnLst>
                <a:cxn ang="0">
                  <a:pos x="157" y="125"/>
                </a:cxn>
                <a:cxn ang="0">
                  <a:pos x="151" y="144"/>
                </a:cxn>
                <a:cxn ang="0">
                  <a:pos x="134" y="151"/>
                </a:cxn>
                <a:cxn ang="0">
                  <a:pos x="107" y="126"/>
                </a:cxn>
                <a:cxn ang="0">
                  <a:pos x="102" y="73"/>
                </a:cxn>
                <a:cxn ang="0">
                  <a:pos x="88" y="63"/>
                </a:cxn>
                <a:cxn ang="0">
                  <a:pos x="70" y="60"/>
                </a:cxn>
                <a:cxn ang="0">
                  <a:pos x="30" y="63"/>
                </a:cxn>
                <a:cxn ang="0">
                  <a:pos x="7" y="51"/>
                </a:cxn>
                <a:cxn ang="0">
                  <a:pos x="0" y="29"/>
                </a:cxn>
                <a:cxn ang="0">
                  <a:pos x="10" y="8"/>
                </a:cxn>
                <a:cxn ang="0">
                  <a:pos x="34" y="0"/>
                </a:cxn>
                <a:cxn ang="0">
                  <a:pos x="101" y="4"/>
                </a:cxn>
                <a:cxn ang="0">
                  <a:pos x="152" y="36"/>
                </a:cxn>
                <a:cxn ang="0">
                  <a:pos x="162" y="77"/>
                </a:cxn>
                <a:cxn ang="0">
                  <a:pos x="157" y="125"/>
                </a:cxn>
                <a:cxn ang="0">
                  <a:pos x="157" y="125"/>
                </a:cxn>
              </a:cxnLst>
              <a:rect l="0" t="0" r="r" b="b"/>
              <a:pathLst>
                <a:path w="162" h="151">
                  <a:moveTo>
                    <a:pt x="157" y="125"/>
                  </a:moveTo>
                  <a:lnTo>
                    <a:pt x="151" y="144"/>
                  </a:lnTo>
                  <a:lnTo>
                    <a:pt x="134" y="151"/>
                  </a:lnTo>
                  <a:lnTo>
                    <a:pt x="107" y="126"/>
                  </a:lnTo>
                  <a:lnTo>
                    <a:pt x="102" y="73"/>
                  </a:lnTo>
                  <a:lnTo>
                    <a:pt x="88" y="63"/>
                  </a:lnTo>
                  <a:lnTo>
                    <a:pt x="70" y="60"/>
                  </a:lnTo>
                  <a:lnTo>
                    <a:pt x="30" y="63"/>
                  </a:lnTo>
                  <a:lnTo>
                    <a:pt x="7" y="51"/>
                  </a:lnTo>
                  <a:lnTo>
                    <a:pt x="0" y="29"/>
                  </a:lnTo>
                  <a:lnTo>
                    <a:pt x="10" y="8"/>
                  </a:lnTo>
                  <a:lnTo>
                    <a:pt x="34" y="0"/>
                  </a:lnTo>
                  <a:lnTo>
                    <a:pt x="101" y="4"/>
                  </a:lnTo>
                  <a:lnTo>
                    <a:pt x="152" y="36"/>
                  </a:lnTo>
                  <a:lnTo>
                    <a:pt x="162" y="77"/>
                  </a:lnTo>
                  <a:lnTo>
                    <a:pt x="157" y="125"/>
                  </a:lnTo>
                  <a:lnTo>
                    <a:pt x="157" y="1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84" name="Freeform 80"/>
            <p:cNvSpPr>
              <a:spLocks/>
            </p:cNvSpPr>
            <p:nvPr/>
          </p:nvSpPr>
          <p:spPr bwMode="auto">
            <a:xfrm>
              <a:off x="343" y="2637"/>
              <a:ext cx="13" cy="22"/>
            </a:xfrm>
            <a:custGeom>
              <a:avLst/>
              <a:gdLst/>
              <a:ahLst/>
              <a:cxnLst>
                <a:cxn ang="0">
                  <a:pos x="83" y="16"/>
                </a:cxn>
                <a:cxn ang="0">
                  <a:pos x="88" y="58"/>
                </a:cxn>
                <a:cxn ang="0">
                  <a:pos x="83" y="101"/>
                </a:cxn>
                <a:cxn ang="0">
                  <a:pos x="56" y="126"/>
                </a:cxn>
                <a:cxn ang="0">
                  <a:pos x="26" y="149"/>
                </a:cxn>
                <a:cxn ang="0">
                  <a:pos x="11" y="152"/>
                </a:cxn>
                <a:cxn ang="0">
                  <a:pos x="0" y="144"/>
                </a:cxn>
                <a:cxn ang="0">
                  <a:pos x="5" y="117"/>
                </a:cxn>
                <a:cxn ang="0">
                  <a:pos x="41" y="77"/>
                </a:cxn>
                <a:cxn ang="0">
                  <a:pos x="46" y="21"/>
                </a:cxn>
                <a:cxn ang="0">
                  <a:pos x="50" y="5"/>
                </a:cxn>
                <a:cxn ang="0">
                  <a:pos x="62" y="0"/>
                </a:cxn>
                <a:cxn ang="0">
                  <a:pos x="83" y="16"/>
                </a:cxn>
                <a:cxn ang="0">
                  <a:pos x="83" y="16"/>
                </a:cxn>
              </a:cxnLst>
              <a:rect l="0" t="0" r="r" b="b"/>
              <a:pathLst>
                <a:path w="88" h="152">
                  <a:moveTo>
                    <a:pt x="83" y="16"/>
                  </a:moveTo>
                  <a:lnTo>
                    <a:pt x="88" y="58"/>
                  </a:lnTo>
                  <a:lnTo>
                    <a:pt x="83" y="101"/>
                  </a:lnTo>
                  <a:lnTo>
                    <a:pt x="56" y="126"/>
                  </a:lnTo>
                  <a:lnTo>
                    <a:pt x="26" y="149"/>
                  </a:lnTo>
                  <a:lnTo>
                    <a:pt x="11" y="152"/>
                  </a:lnTo>
                  <a:lnTo>
                    <a:pt x="0" y="144"/>
                  </a:lnTo>
                  <a:lnTo>
                    <a:pt x="5" y="117"/>
                  </a:lnTo>
                  <a:lnTo>
                    <a:pt x="41" y="77"/>
                  </a:lnTo>
                  <a:lnTo>
                    <a:pt x="46" y="21"/>
                  </a:lnTo>
                  <a:lnTo>
                    <a:pt x="50" y="5"/>
                  </a:lnTo>
                  <a:lnTo>
                    <a:pt x="62" y="0"/>
                  </a:lnTo>
                  <a:lnTo>
                    <a:pt x="83" y="16"/>
                  </a:lnTo>
                  <a:lnTo>
                    <a:pt x="83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85" name="Freeform 81"/>
            <p:cNvSpPr>
              <a:spLocks/>
            </p:cNvSpPr>
            <p:nvPr/>
          </p:nvSpPr>
          <p:spPr bwMode="auto">
            <a:xfrm>
              <a:off x="464" y="2634"/>
              <a:ext cx="28" cy="26"/>
            </a:xfrm>
            <a:custGeom>
              <a:avLst/>
              <a:gdLst/>
              <a:ahLst/>
              <a:cxnLst>
                <a:cxn ang="0">
                  <a:pos x="66" y="30"/>
                </a:cxn>
                <a:cxn ang="0">
                  <a:pos x="73" y="100"/>
                </a:cxn>
                <a:cxn ang="0">
                  <a:pos x="100" y="118"/>
                </a:cxn>
                <a:cxn ang="0">
                  <a:pos x="131" y="136"/>
                </a:cxn>
                <a:cxn ang="0">
                  <a:pos x="162" y="152"/>
                </a:cxn>
                <a:cxn ang="0">
                  <a:pos x="192" y="165"/>
                </a:cxn>
                <a:cxn ang="0">
                  <a:pos x="195" y="174"/>
                </a:cxn>
                <a:cxn ang="0">
                  <a:pos x="180" y="183"/>
                </a:cxn>
                <a:cxn ang="0">
                  <a:pos x="134" y="186"/>
                </a:cxn>
                <a:cxn ang="0">
                  <a:pos x="35" y="125"/>
                </a:cxn>
                <a:cxn ang="0">
                  <a:pos x="17" y="75"/>
                </a:cxn>
                <a:cxn ang="0">
                  <a:pos x="0" y="25"/>
                </a:cxn>
                <a:cxn ang="0">
                  <a:pos x="4" y="6"/>
                </a:cxn>
                <a:cxn ang="0">
                  <a:pos x="24" y="0"/>
                </a:cxn>
                <a:cxn ang="0">
                  <a:pos x="48" y="8"/>
                </a:cxn>
                <a:cxn ang="0">
                  <a:pos x="66" y="30"/>
                </a:cxn>
                <a:cxn ang="0">
                  <a:pos x="66" y="30"/>
                </a:cxn>
              </a:cxnLst>
              <a:rect l="0" t="0" r="r" b="b"/>
              <a:pathLst>
                <a:path w="195" h="186">
                  <a:moveTo>
                    <a:pt x="66" y="30"/>
                  </a:moveTo>
                  <a:lnTo>
                    <a:pt x="73" y="100"/>
                  </a:lnTo>
                  <a:lnTo>
                    <a:pt x="100" y="118"/>
                  </a:lnTo>
                  <a:lnTo>
                    <a:pt x="131" y="136"/>
                  </a:lnTo>
                  <a:lnTo>
                    <a:pt x="162" y="152"/>
                  </a:lnTo>
                  <a:lnTo>
                    <a:pt x="192" y="165"/>
                  </a:lnTo>
                  <a:lnTo>
                    <a:pt x="195" y="174"/>
                  </a:lnTo>
                  <a:lnTo>
                    <a:pt x="180" y="183"/>
                  </a:lnTo>
                  <a:lnTo>
                    <a:pt x="134" y="186"/>
                  </a:lnTo>
                  <a:lnTo>
                    <a:pt x="35" y="125"/>
                  </a:lnTo>
                  <a:lnTo>
                    <a:pt x="17" y="75"/>
                  </a:lnTo>
                  <a:lnTo>
                    <a:pt x="0" y="25"/>
                  </a:lnTo>
                  <a:lnTo>
                    <a:pt x="4" y="6"/>
                  </a:lnTo>
                  <a:lnTo>
                    <a:pt x="24" y="0"/>
                  </a:lnTo>
                  <a:lnTo>
                    <a:pt x="48" y="8"/>
                  </a:lnTo>
                  <a:lnTo>
                    <a:pt x="66" y="30"/>
                  </a:lnTo>
                  <a:lnTo>
                    <a:pt x="66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86" name="Freeform 82"/>
            <p:cNvSpPr>
              <a:spLocks/>
            </p:cNvSpPr>
            <p:nvPr/>
          </p:nvSpPr>
          <p:spPr bwMode="auto">
            <a:xfrm>
              <a:off x="500" y="2416"/>
              <a:ext cx="38" cy="218"/>
            </a:xfrm>
            <a:custGeom>
              <a:avLst/>
              <a:gdLst/>
              <a:ahLst/>
              <a:cxnLst>
                <a:cxn ang="0">
                  <a:pos x="251" y="13"/>
                </a:cxn>
                <a:cxn ang="0">
                  <a:pos x="263" y="144"/>
                </a:cxn>
                <a:cxn ang="0">
                  <a:pos x="258" y="312"/>
                </a:cxn>
                <a:cxn ang="0">
                  <a:pos x="247" y="472"/>
                </a:cxn>
                <a:cxn ang="0">
                  <a:pos x="239" y="576"/>
                </a:cxn>
                <a:cxn ang="0">
                  <a:pos x="225" y="692"/>
                </a:cxn>
                <a:cxn ang="0">
                  <a:pos x="209" y="795"/>
                </a:cxn>
                <a:cxn ang="0">
                  <a:pos x="178" y="1015"/>
                </a:cxn>
                <a:cxn ang="0">
                  <a:pos x="164" y="1133"/>
                </a:cxn>
                <a:cxn ang="0">
                  <a:pos x="153" y="1188"/>
                </a:cxn>
                <a:cxn ang="0">
                  <a:pos x="140" y="1250"/>
                </a:cxn>
                <a:cxn ang="0">
                  <a:pos x="120" y="1324"/>
                </a:cxn>
                <a:cxn ang="0">
                  <a:pos x="97" y="1388"/>
                </a:cxn>
                <a:cxn ang="0">
                  <a:pos x="84" y="1418"/>
                </a:cxn>
                <a:cxn ang="0">
                  <a:pos x="68" y="1448"/>
                </a:cxn>
                <a:cxn ang="0">
                  <a:pos x="52" y="1481"/>
                </a:cxn>
                <a:cxn ang="0">
                  <a:pos x="32" y="1515"/>
                </a:cxn>
                <a:cxn ang="0">
                  <a:pos x="20" y="1524"/>
                </a:cxn>
                <a:cxn ang="0">
                  <a:pos x="6" y="1522"/>
                </a:cxn>
                <a:cxn ang="0">
                  <a:pos x="0" y="1496"/>
                </a:cxn>
                <a:cxn ang="0">
                  <a:pos x="28" y="1431"/>
                </a:cxn>
                <a:cxn ang="0">
                  <a:pos x="44" y="1369"/>
                </a:cxn>
                <a:cxn ang="0">
                  <a:pos x="66" y="1232"/>
                </a:cxn>
                <a:cxn ang="0">
                  <a:pos x="109" y="1008"/>
                </a:cxn>
                <a:cxn ang="0">
                  <a:pos x="125" y="892"/>
                </a:cxn>
                <a:cxn ang="0">
                  <a:pos x="145" y="790"/>
                </a:cxn>
                <a:cxn ang="0">
                  <a:pos x="179" y="571"/>
                </a:cxn>
                <a:cxn ang="0">
                  <a:pos x="192" y="468"/>
                </a:cxn>
                <a:cxn ang="0">
                  <a:pos x="211" y="312"/>
                </a:cxn>
                <a:cxn ang="0">
                  <a:pos x="223" y="150"/>
                </a:cxn>
                <a:cxn ang="0">
                  <a:pos x="214" y="22"/>
                </a:cxn>
                <a:cxn ang="0">
                  <a:pos x="216" y="7"/>
                </a:cxn>
                <a:cxn ang="0">
                  <a:pos x="228" y="0"/>
                </a:cxn>
                <a:cxn ang="0">
                  <a:pos x="251" y="13"/>
                </a:cxn>
                <a:cxn ang="0">
                  <a:pos x="251" y="13"/>
                </a:cxn>
              </a:cxnLst>
              <a:rect l="0" t="0" r="r" b="b"/>
              <a:pathLst>
                <a:path w="263" h="1524">
                  <a:moveTo>
                    <a:pt x="251" y="13"/>
                  </a:moveTo>
                  <a:lnTo>
                    <a:pt x="263" y="144"/>
                  </a:lnTo>
                  <a:lnTo>
                    <a:pt x="258" y="312"/>
                  </a:lnTo>
                  <a:lnTo>
                    <a:pt x="247" y="472"/>
                  </a:lnTo>
                  <a:lnTo>
                    <a:pt x="239" y="576"/>
                  </a:lnTo>
                  <a:lnTo>
                    <a:pt x="225" y="692"/>
                  </a:lnTo>
                  <a:lnTo>
                    <a:pt x="209" y="795"/>
                  </a:lnTo>
                  <a:lnTo>
                    <a:pt x="178" y="1015"/>
                  </a:lnTo>
                  <a:lnTo>
                    <a:pt x="164" y="1133"/>
                  </a:lnTo>
                  <a:lnTo>
                    <a:pt x="153" y="1188"/>
                  </a:lnTo>
                  <a:lnTo>
                    <a:pt x="140" y="1250"/>
                  </a:lnTo>
                  <a:lnTo>
                    <a:pt x="120" y="1324"/>
                  </a:lnTo>
                  <a:lnTo>
                    <a:pt x="97" y="1388"/>
                  </a:lnTo>
                  <a:lnTo>
                    <a:pt x="84" y="1418"/>
                  </a:lnTo>
                  <a:lnTo>
                    <a:pt x="68" y="1448"/>
                  </a:lnTo>
                  <a:lnTo>
                    <a:pt x="52" y="1481"/>
                  </a:lnTo>
                  <a:lnTo>
                    <a:pt x="32" y="1515"/>
                  </a:lnTo>
                  <a:lnTo>
                    <a:pt x="20" y="1524"/>
                  </a:lnTo>
                  <a:lnTo>
                    <a:pt x="6" y="1522"/>
                  </a:lnTo>
                  <a:lnTo>
                    <a:pt x="0" y="1496"/>
                  </a:lnTo>
                  <a:lnTo>
                    <a:pt x="28" y="1431"/>
                  </a:lnTo>
                  <a:lnTo>
                    <a:pt x="44" y="1369"/>
                  </a:lnTo>
                  <a:lnTo>
                    <a:pt x="66" y="1232"/>
                  </a:lnTo>
                  <a:lnTo>
                    <a:pt x="109" y="1008"/>
                  </a:lnTo>
                  <a:lnTo>
                    <a:pt x="125" y="892"/>
                  </a:lnTo>
                  <a:lnTo>
                    <a:pt x="145" y="790"/>
                  </a:lnTo>
                  <a:lnTo>
                    <a:pt x="179" y="571"/>
                  </a:lnTo>
                  <a:lnTo>
                    <a:pt x="192" y="468"/>
                  </a:lnTo>
                  <a:lnTo>
                    <a:pt x="211" y="312"/>
                  </a:lnTo>
                  <a:lnTo>
                    <a:pt x="223" y="150"/>
                  </a:lnTo>
                  <a:lnTo>
                    <a:pt x="214" y="22"/>
                  </a:lnTo>
                  <a:lnTo>
                    <a:pt x="216" y="7"/>
                  </a:lnTo>
                  <a:lnTo>
                    <a:pt x="228" y="0"/>
                  </a:lnTo>
                  <a:lnTo>
                    <a:pt x="251" y="13"/>
                  </a:lnTo>
                  <a:lnTo>
                    <a:pt x="251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87" name="Freeform 83"/>
            <p:cNvSpPr>
              <a:spLocks/>
            </p:cNvSpPr>
            <p:nvPr/>
          </p:nvSpPr>
          <p:spPr bwMode="auto">
            <a:xfrm>
              <a:off x="240" y="2588"/>
              <a:ext cx="45" cy="102"/>
            </a:xfrm>
            <a:custGeom>
              <a:avLst/>
              <a:gdLst/>
              <a:ahLst/>
              <a:cxnLst>
                <a:cxn ang="0">
                  <a:pos x="302" y="36"/>
                </a:cxn>
                <a:cxn ang="0">
                  <a:pos x="181" y="52"/>
                </a:cxn>
                <a:cxn ang="0">
                  <a:pos x="126" y="63"/>
                </a:cxn>
                <a:cxn ang="0">
                  <a:pos x="72" y="92"/>
                </a:cxn>
                <a:cxn ang="0">
                  <a:pos x="53" y="121"/>
                </a:cxn>
                <a:cxn ang="0">
                  <a:pos x="51" y="138"/>
                </a:cxn>
                <a:cxn ang="0">
                  <a:pos x="52" y="156"/>
                </a:cxn>
                <a:cxn ang="0">
                  <a:pos x="63" y="237"/>
                </a:cxn>
                <a:cxn ang="0">
                  <a:pos x="49" y="687"/>
                </a:cxn>
                <a:cxn ang="0">
                  <a:pos x="41" y="706"/>
                </a:cxn>
                <a:cxn ang="0">
                  <a:pos x="24" y="713"/>
                </a:cxn>
                <a:cxn ang="0">
                  <a:pos x="0" y="687"/>
                </a:cxn>
                <a:cxn ang="0">
                  <a:pos x="9" y="461"/>
                </a:cxn>
                <a:cxn ang="0">
                  <a:pos x="27" y="234"/>
                </a:cxn>
                <a:cxn ang="0">
                  <a:pos x="20" y="138"/>
                </a:cxn>
                <a:cxn ang="0">
                  <a:pos x="24" y="97"/>
                </a:cxn>
                <a:cxn ang="0">
                  <a:pos x="34" y="79"/>
                </a:cxn>
                <a:cxn ang="0">
                  <a:pos x="50" y="62"/>
                </a:cxn>
                <a:cxn ang="0">
                  <a:pos x="79" y="44"/>
                </a:cxn>
                <a:cxn ang="0">
                  <a:pos x="107" y="31"/>
                </a:cxn>
                <a:cxn ang="0">
                  <a:pos x="165" y="18"/>
                </a:cxn>
                <a:cxn ang="0">
                  <a:pos x="292" y="0"/>
                </a:cxn>
                <a:cxn ang="0">
                  <a:pos x="307" y="3"/>
                </a:cxn>
                <a:cxn ang="0">
                  <a:pos x="315" y="14"/>
                </a:cxn>
                <a:cxn ang="0">
                  <a:pos x="314" y="27"/>
                </a:cxn>
                <a:cxn ang="0">
                  <a:pos x="302" y="36"/>
                </a:cxn>
                <a:cxn ang="0">
                  <a:pos x="302" y="36"/>
                </a:cxn>
              </a:cxnLst>
              <a:rect l="0" t="0" r="r" b="b"/>
              <a:pathLst>
                <a:path w="315" h="713">
                  <a:moveTo>
                    <a:pt x="302" y="36"/>
                  </a:moveTo>
                  <a:lnTo>
                    <a:pt x="181" y="52"/>
                  </a:lnTo>
                  <a:lnTo>
                    <a:pt x="126" y="63"/>
                  </a:lnTo>
                  <a:lnTo>
                    <a:pt x="72" y="92"/>
                  </a:lnTo>
                  <a:lnTo>
                    <a:pt x="53" y="121"/>
                  </a:lnTo>
                  <a:lnTo>
                    <a:pt x="51" y="138"/>
                  </a:lnTo>
                  <a:lnTo>
                    <a:pt x="52" y="156"/>
                  </a:lnTo>
                  <a:lnTo>
                    <a:pt x="63" y="237"/>
                  </a:lnTo>
                  <a:lnTo>
                    <a:pt x="49" y="687"/>
                  </a:lnTo>
                  <a:lnTo>
                    <a:pt x="41" y="706"/>
                  </a:lnTo>
                  <a:lnTo>
                    <a:pt x="24" y="713"/>
                  </a:lnTo>
                  <a:lnTo>
                    <a:pt x="0" y="687"/>
                  </a:lnTo>
                  <a:lnTo>
                    <a:pt x="9" y="461"/>
                  </a:lnTo>
                  <a:lnTo>
                    <a:pt x="27" y="234"/>
                  </a:lnTo>
                  <a:lnTo>
                    <a:pt x="20" y="138"/>
                  </a:lnTo>
                  <a:lnTo>
                    <a:pt x="24" y="97"/>
                  </a:lnTo>
                  <a:lnTo>
                    <a:pt x="34" y="79"/>
                  </a:lnTo>
                  <a:lnTo>
                    <a:pt x="50" y="62"/>
                  </a:lnTo>
                  <a:lnTo>
                    <a:pt x="79" y="44"/>
                  </a:lnTo>
                  <a:lnTo>
                    <a:pt x="107" y="31"/>
                  </a:lnTo>
                  <a:lnTo>
                    <a:pt x="165" y="18"/>
                  </a:lnTo>
                  <a:lnTo>
                    <a:pt x="292" y="0"/>
                  </a:lnTo>
                  <a:lnTo>
                    <a:pt x="307" y="3"/>
                  </a:lnTo>
                  <a:lnTo>
                    <a:pt x="315" y="14"/>
                  </a:lnTo>
                  <a:lnTo>
                    <a:pt x="314" y="27"/>
                  </a:lnTo>
                  <a:lnTo>
                    <a:pt x="302" y="36"/>
                  </a:lnTo>
                  <a:lnTo>
                    <a:pt x="302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88" name="Freeform 84"/>
            <p:cNvSpPr>
              <a:spLocks/>
            </p:cNvSpPr>
            <p:nvPr/>
          </p:nvSpPr>
          <p:spPr bwMode="auto">
            <a:xfrm>
              <a:off x="548" y="2674"/>
              <a:ext cx="32" cy="36"/>
            </a:xfrm>
            <a:custGeom>
              <a:avLst/>
              <a:gdLst/>
              <a:ahLst/>
              <a:cxnLst>
                <a:cxn ang="0">
                  <a:pos x="190" y="1"/>
                </a:cxn>
                <a:cxn ang="0">
                  <a:pos x="210" y="0"/>
                </a:cxn>
                <a:cxn ang="0">
                  <a:pos x="223" y="13"/>
                </a:cxn>
                <a:cxn ang="0">
                  <a:pos x="224" y="31"/>
                </a:cxn>
                <a:cxn ang="0">
                  <a:pos x="211" y="47"/>
                </a:cxn>
                <a:cxn ang="0">
                  <a:pos x="153" y="80"/>
                </a:cxn>
                <a:cxn ang="0">
                  <a:pos x="151" y="108"/>
                </a:cxn>
                <a:cxn ang="0">
                  <a:pos x="158" y="140"/>
                </a:cxn>
                <a:cxn ang="0">
                  <a:pos x="144" y="171"/>
                </a:cxn>
                <a:cxn ang="0">
                  <a:pos x="118" y="196"/>
                </a:cxn>
                <a:cxn ang="0">
                  <a:pos x="104" y="205"/>
                </a:cxn>
                <a:cxn ang="0">
                  <a:pos x="83" y="215"/>
                </a:cxn>
                <a:cxn ang="0">
                  <a:pos x="47" y="235"/>
                </a:cxn>
                <a:cxn ang="0">
                  <a:pos x="20" y="248"/>
                </a:cxn>
                <a:cxn ang="0">
                  <a:pos x="2" y="240"/>
                </a:cxn>
                <a:cxn ang="0">
                  <a:pos x="0" y="218"/>
                </a:cxn>
                <a:cxn ang="0">
                  <a:pos x="5" y="205"/>
                </a:cxn>
                <a:cxn ang="0">
                  <a:pos x="18" y="190"/>
                </a:cxn>
                <a:cxn ang="0">
                  <a:pos x="35" y="175"/>
                </a:cxn>
                <a:cxn ang="0">
                  <a:pos x="61" y="157"/>
                </a:cxn>
                <a:cxn ang="0">
                  <a:pos x="93" y="132"/>
                </a:cxn>
                <a:cxn ang="0">
                  <a:pos x="109" y="48"/>
                </a:cxn>
                <a:cxn ang="0">
                  <a:pos x="146" y="19"/>
                </a:cxn>
                <a:cxn ang="0">
                  <a:pos x="190" y="1"/>
                </a:cxn>
                <a:cxn ang="0">
                  <a:pos x="190" y="1"/>
                </a:cxn>
              </a:cxnLst>
              <a:rect l="0" t="0" r="r" b="b"/>
              <a:pathLst>
                <a:path w="224" h="248">
                  <a:moveTo>
                    <a:pt x="190" y="1"/>
                  </a:moveTo>
                  <a:lnTo>
                    <a:pt x="210" y="0"/>
                  </a:lnTo>
                  <a:lnTo>
                    <a:pt x="223" y="13"/>
                  </a:lnTo>
                  <a:lnTo>
                    <a:pt x="224" y="31"/>
                  </a:lnTo>
                  <a:lnTo>
                    <a:pt x="211" y="47"/>
                  </a:lnTo>
                  <a:lnTo>
                    <a:pt x="153" y="80"/>
                  </a:lnTo>
                  <a:lnTo>
                    <a:pt x="151" y="108"/>
                  </a:lnTo>
                  <a:lnTo>
                    <a:pt x="158" y="140"/>
                  </a:lnTo>
                  <a:lnTo>
                    <a:pt x="144" y="171"/>
                  </a:lnTo>
                  <a:lnTo>
                    <a:pt x="118" y="196"/>
                  </a:lnTo>
                  <a:lnTo>
                    <a:pt x="104" y="205"/>
                  </a:lnTo>
                  <a:lnTo>
                    <a:pt x="83" y="215"/>
                  </a:lnTo>
                  <a:lnTo>
                    <a:pt x="47" y="235"/>
                  </a:lnTo>
                  <a:lnTo>
                    <a:pt x="20" y="248"/>
                  </a:lnTo>
                  <a:lnTo>
                    <a:pt x="2" y="240"/>
                  </a:lnTo>
                  <a:lnTo>
                    <a:pt x="0" y="218"/>
                  </a:lnTo>
                  <a:lnTo>
                    <a:pt x="5" y="205"/>
                  </a:lnTo>
                  <a:lnTo>
                    <a:pt x="18" y="190"/>
                  </a:lnTo>
                  <a:lnTo>
                    <a:pt x="35" y="175"/>
                  </a:lnTo>
                  <a:lnTo>
                    <a:pt x="61" y="157"/>
                  </a:lnTo>
                  <a:lnTo>
                    <a:pt x="93" y="132"/>
                  </a:lnTo>
                  <a:lnTo>
                    <a:pt x="109" y="48"/>
                  </a:lnTo>
                  <a:lnTo>
                    <a:pt x="146" y="19"/>
                  </a:lnTo>
                  <a:lnTo>
                    <a:pt x="190" y="1"/>
                  </a:lnTo>
                  <a:lnTo>
                    <a:pt x="19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89" name="Freeform 85"/>
            <p:cNvSpPr>
              <a:spLocks/>
            </p:cNvSpPr>
            <p:nvPr/>
          </p:nvSpPr>
          <p:spPr bwMode="auto">
            <a:xfrm>
              <a:off x="573" y="2662"/>
              <a:ext cx="89" cy="71"/>
            </a:xfrm>
            <a:custGeom>
              <a:avLst/>
              <a:gdLst/>
              <a:ahLst/>
              <a:cxnLst>
                <a:cxn ang="0">
                  <a:pos x="125" y="50"/>
                </a:cxn>
                <a:cxn ang="0">
                  <a:pos x="47" y="116"/>
                </a:cxn>
                <a:cxn ang="0">
                  <a:pos x="52" y="176"/>
                </a:cxn>
                <a:cxn ang="0">
                  <a:pos x="105" y="272"/>
                </a:cxn>
                <a:cxn ang="0">
                  <a:pos x="101" y="356"/>
                </a:cxn>
                <a:cxn ang="0">
                  <a:pos x="111" y="377"/>
                </a:cxn>
                <a:cxn ang="0">
                  <a:pos x="144" y="400"/>
                </a:cxn>
                <a:cxn ang="0">
                  <a:pos x="317" y="428"/>
                </a:cxn>
                <a:cxn ang="0">
                  <a:pos x="447" y="399"/>
                </a:cxn>
                <a:cxn ang="0">
                  <a:pos x="530" y="330"/>
                </a:cxn>
                <a:cxn ang="0">
                  <a:pos x="534" y="208"/>
                </a:cxn>
                <a:cxn ang="0">
                  <a:pos x="506" y="164"/>
                </a:cxn>
                <a:cxn ang="0">
                  <a:pos x="466" y="123"/>
                </a:cxn>
                <a:cxn ang="0">
                  <a:pos x="420" y="93"/>
                </a:cxn>
                <a:cxn ang="0">
                  <a:pos x="347" y="49"/>
                </a:cxn>
                <a:cxn ang="0">
                  <a:pos x="266" y="37"/>
                </a:cxn>
                <a:cxn ang="0">
                  <a:pos x="253" y="13"/>
                </a:cxn>
                <a:cxn ang="0">
                  <a:pos x="363" y="0"/>
                </a:cxn>
                <a:cxn ang="0">
                  <a:pos x="569" y="119"/>
                </a:cxn>
                <a:cxn ang="0">
                  <a:pos x="617" y="316"/>
                </a:cxn>
                <a:cxn ang="0">
                  <a:pos x="578" y="392"/>
                </a:cxn>
                <a:cxn ang="0">
                  <a:pos x="535" y="431"/>
                </a:cxn>
                <a:cxn ang="0">
                  <a:pos x="471" y="467"/>
                </a:cxn>
                <a:cxn ang="0">
                  <a:pos x="318" y="493"/>
                </a:cxn>
                <a:cxn ang="0">
                  <a:pos x="129" y="450"/>
                </a:cxn>
                <a:cxn ang="0">
                  <a:pos x="80" y="425"/>
                </a:cxn>
                <a:cxn ang="0">
                  <a:pos x="48" y="373"/>
                </a:cxn>
                <a:cxn ang="0">
                  <a:pos x="53" y="244"/>
                </a:cxn>
                <a:cxn ang="0">
                  <a:pos x="0" y="162"/>
                </a:cxn>
                <a:cxn ang="0">
                  <a:pos x="23" y="86"/>
                </a:cxn>
                <a:cxn ang="0">
                  <a:pos x="70" y="51"/>
                </a:cxn>
                <a:cxn ang="0">
                  <a:pos x="112" y="23"/>
                </a:cxn>
                <a:cxn ang="0">
                  <a:pos x="178" y="22"/>
                </a:cxn>
                <a:cxn ang="0">
                  <a:pos x="165" y="39"/>
                </a:cxn>
              </a:cxnLst>
              <a:rect l="0" t="0" r="r" b="b"/>
              <a:pathLst>
                <a:path w="624" h="493">
                  <a:moveTo>
                    <a:pt x="165" y="39"/>
                  </a:moveTo>
                  <a:lnTo>
                    <a:pt x="125" y="50"/>
                  </a:lnTo>
                  <a:lnTo>
                    <a:pt x="89" y="74"/>
                  </a:lnTo>
                  <a:lnTo>
                    <a:pt x="47" y="116"/>
                  </a:lnTo>
                  <a:lnTo>
                    <a:pt x="40" y="148"/>
                  </a:lnTo>
                  <a:lnTo>
                    <a:pt x="52" y="176"/>
                  </a:lnTo>
                  <a:lnTo>
                    <a:pt x="96" y="222"/>
                  </a:lnTo>
                  <a:lnTo>
                    <a:pt x="105" y="272"/>
                  </a:lnTo>
                  <a:lnTo>
                    <a:pt x="96" y="325"/>
                  </a:lnTo>
                  <a:lnTo>
                    <a:pt x="101" y="356"/>
                  </a:lnTo>
                  <a:lnTo>
                    <a:pt x="118" y="384"/>
                  </a:lnTo>
                  <a:lnTo>
                    <a:pt x="111" y="377"/>
                  </a:lnTo>
                  <a:lnTo>
                    <a:pt x="120" y="386"/>
                  </a:lnTo>
                  <a:lnTo>
                    <a:pt x="144" y="400"/>
                  </a:lnTo>
                  <a:lnTo>
                    <a:pt x="216" y="419"/>
                  </a:lnTo>
                  <a:lnTo>
                    <a:pt x="317" y="428"/>
                  </a:lnTo>
                  <a:lnTo>
                    <a:pt x="418" y="412"/>
                  </a:lnTo>
                  <a:lnTo>
                    <a:pt x="447" y="399"/>
                  </a:lnTo>
                  <a:lnTo>
                    <a:pt x="475" y="381"/>
                  </a:lnTo>
                  <a:lnTo>
                    <a:pt x="530" y="330"/>
                  </a:lnTo>
                  <a:lnTo>
                    <a:pt x="548" y="257"/>
                  </a:lnTo>
                  <a:lnTo>
                    <a:pt x="534" y="208"/>
                  </a:lnTo>
                  <a:lnTo>
                    <a:pt x="522" y="188"/>
                  </a:lnTo>
                  <a:lnTo>
                    <a:pt x="506" y="164"/>
                  </a:lnTo>
                  <a:lnTo>
                    <a:pt x="486" y="141"/>
                  </a:lnTo>
                  <a:lnTo>
                    <a:pt x="466" y="123"/>
                  </a:lnTo>
                  <a:lnTo>
                    <a:pt x="445" y="107"/>
                  </a:lnTo>
                  <a:lnTo>
                    <a:pt x="420" y="93"/>
                  </a:lnTo>
                  <a:lnTo>
                    <a:pt x="382" y="68"/>
                  </a:lnTo>
                  <a:lnTo>
                    <a:pt x="347" y="49"/>
                  </a:lnTo>
                  <a:lnTo>
                    <a:pt x="309" y="37"/>
                  </a:lnTo>
                  <a:lnTo>
                    <a:pt x="266" y="37"/>
                  </a:lnTo>
                  <a:lnTo>
                    <a:pt x="249" y="24"/>
                  </a:lnTo>
                  <a:lnTo>
                    <a:pt x="253" y="13"/>
                  </a:lnTo>
                  <a:lnTo>
                    <a:pt x="263" y="8"/>
                  </a:lnTo>
                  <a:lnTo>
                    <a:pt x="363" y="0"/>
                  </a:lnTo>
                  <a:lnTo>
                    <a:pt x="456" y="29"/>
                  </a:lnTo>
                  <a:lnTo>
                    <a:pt x="569" y="119"/>
                  </a:lnTo>
                  <a:lnTo>
                    <a:pt x="624" y="254"/>
                  </a:lnTo>
                  <a:lnTo>
                    <a:pt x="617" y="316"/>
                  </a:lnTo>
                  <a:lnTo>
                    <a:pt x="595" y="368"/>
                  </a:lnTo>
                  <a:lnTo>
                    <a:pt x="578" y="392"/>
                  </a:lnTo>
                  <a:lnTo>
                    <a:pt x="558" y="412"/>
                  </a:lnTo>
                  <a:lnTo>
                    <a:pt x="535" y="431"/>
                  </a:lnTo>
                  <a:lnTo>
                    <a:pt x="507" y="447"/>
                  </a:lnTo>
                  <a:lnTo>
                    <a:pt x="471" y="467"/>
                  </a:lnTo>
                  <a:lnTo>
                    <a:pt x="432" y="481"/>
                  </a:lnTo>
                  <a:lnTo>
                    <a:pt x="318" y="493"/>
                  </a:lnTo>
                  <a:lnTo>
                    <a:pt x="205" y="475"/>
                  </a:lnTo>
                  <a:lnTo>
                    <a:pt x="129" y="450"/>
                  </a:lnTo>
                  <a:lnTo>
                    <a:pt x="94" y="431"/>
                  </a:lnTo>
                  <a:lnTo>
                    <a:pt x="80" y="425"/>
                  </a:lnTo>
                  <a:lnTo>
                    <a:pt x="73" y="419"/>
                  </a:lnTo>
                  <a:lnTo>
                    <a:pt x="48" y="373"/>
                  </a:lnTo>
                  <a:lnTo>
                    <a:pt x="44" y="320"/>
                  </a:lnTo>
                  <a:lnTo>
                    <a:pt x="53" y="244"/>
                  </a:lnTo>
                  <a:lnTo>
                    <a:pt x="18" y="211"/>
                  </a:lnTo>
                  <a:lnTo>
                    <a:pt x="0" y="162"/>
                  </a:lnTo>
                  <a:lnTo>
                    <a:pt x="13" y="105"/>
                  </a:lnTo>
                  <a:lnTo>
                    <a:pt x="23" y="86"/>
                  </a:lnTo>
                  <a:lnTo>
                    <a:pt x="36" y="74"/>
                  </a:lnTo>
                  <a:lnTo>
                    <a:pt x="70" y="51"/>
                  </a:lnTo>
                  <a:lnTo>
                    <a:pt x="91" y="36"/>
                  </a:lnTo>
                  <a:lnTo>
                    <a:pt x="112" y="23"/>
                  </a:lnTo>
                  <a:lnTo>
                    <a:pt x="162" y="10"/>
                  </a:lnTo>
                  <a:lnTo>
                    <a:pt x="178" y="22"/>
                  </a:lnTo>
                  <a:lnTo>
                    <a:pt x="175" y="33"/>
                  </a:lnTo>
                  <a:lnTo>
                    <a:pt x="165" y="39"/>
                  </a:lnTo>
                  <a:lnTo>
                    <a:pt x="165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90" name="Freeform 86"/>
            <p:cNvSpPr>
              <a:spLocks/>
            </p:cNvSpPr>
            <p:nvPr/>
          </p:nvSpPr>
          <p:spPr bwMode="auto">
            <a:xfrm>
              <a:off x="595" y="2685"/>
              <a:ext cx="1" cy="1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2"/>
                </a:cxn>
                <a:cxn ang="0">
                  <a:pos x="2" y="0"/>
                </a:cxn>
                <a:cxn ang="0">
                  <a:pos x="2" y="0"/>
                </a:cxn>
              </a:cxnLst>
              <a:rect l="0" t="0" r="r" b="b"/>
              <a:pathLst>
                <a:path w="2" h="2">
                  <a:moveTo>
                    <a:pt x="2" y="0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91" name="Freeform 87"/>
            <p:cNvSpPr>
              <a:spLocks/>
            </p:cNvSpPr>
            <p:nvPr/>
          </p:nvSpPr>
          <p:spPr bwMode="auto">
            <a:xfrm>
              <a:off x="589" y="2668"/>
              <a:ext cx="48" cy="35"/>
            </a:xfrm>
            <a:custGeom>
              <a:avLst/>
              <a:gdLst/>
              <a:ahLst/>
              <a:cxnLst>
                <a:cxn ang="0">
                  <a:pos x="314" y="39"/>
                </a:cxn>
                <a:cxn ang="0">
                  <a:pos x="246" y="29"/>
                </a:cxn>
                <a:cxn ang="0">
                  <a:pos x="175" y="41"/>
                </a:cxn>
                <a:cxn ang="0">
                  <a:pos x="119" y="59"/>
                </a:cxn>
                <a:cxn ang="0">
                  <a:pos x="69" y="91"/>
                </a:cxn>
                <a:cxn ang="0">
                  <a:pos x="48" y="114"/>
                </a:cxn>
                <a:cxn ang="0">
                  <a:pos x="84" y="147"/>
                </a:cxn>
                <a:cxn ang="0">
                  <a:pos x="100" y="167"/>
                </a:cxn>
                <a:cxn ang="0">
                  <a:pos x="119" y="187"/>
                </a:cxn>
                <a:cxn ang="0">
                  <a:pos x="136" y="199"/>
                </a:cxn>
                <a:cxn ang="0">
                  <a:pos x="155" y="207"/>
                </a:cxn>
                <a:cxn ang="0">
                  <a:pos x="196" y="219"/>
                </a:cxn>
                <a:cxn ang="0">
                  <a:pos x="206" y="237"/>
                </a:cxn>
                <a:cxn ang="0">
                  <a:pos x="200" y="246"/>
                </a:cxn>
                <a:cxn ang="0">
                  <a:pos x="188" y="248"/>
                </a:cxn>
                <a:cxn ang="0">
                  <a:pos x="101" y="209"/>
                </a:cxn>
                <a:cxn ang="0">
                  <a:pos x="62" y="180"/>
                </a:cxn>
                <a:cxn ang="0">
                  <a:pos x="43" y="169"/>
                </a:cxn>
                <a:cxn ang="0">
                  <a:pos x="18" y="158"/>
                </a:cxn>
                <a:cxn ang="0">
                  <a:pos x="8" y="152"/>
                </a:cxn>
                <a:cxn ang="0">
                  <a:pos x="0" y="118"/>
                </a:cxn>
                <a:cxn ang="0">
                  <a:pos x="6" y="95"/>
                </a:cxn>
                <a:cxn ang="0">
                  <a:pos x="46" y="59"/>
                </a:cxn>
                <a:cxn ang="0">
                  <a:pos x="75" y="40"/>
                </a:cxn>
                <a:cxn ang="0">
                  <a:pos x="104" y="28"/>
                </a:cxn>
                <a:cxn ang="0">
                  <a:pos x="169" y="12"/>
                </a:cxn>
                <a:cxn ang="0">
                  <a:pos x="249" y="0"/>
                </a:cxn>
                <a:cxn ang="0">
                  <a:pos x="324" y="11"/>
                </a:cxn>
                <a:cxn ang="0">
                  <a:pos x="333" y="30"/>
                </a:cxn>
                <a:cxn ang="0">
                  <a:pos x="327" y="38"/>
                </a:cxn>
                <a:cxn ang="0">
                  <a:pos x="314" y="39"/>
                </a:cxn>
                <a:cxn ang="0">
                  <a:pos x="314" y="39"/>
                </a:cxn>
              </a:cxnLst>
              <a:rect l="0" t="0" r="r" b="b"/>
              <a:pathLst>
                <a:path w="333" h="248">
                  <a:moveTo>
                    <a:pt x="314" y="39"/>
                  </a:moveTo>
                  <a:lnTo>
                    <a:pt x="246" y="29"/>
                  </a:lnTo>
                  <a:lnTo>
                    <a:pt x="175" y="41"/>
                  </a:lnTo>
                  <a:lnTo>
                    <a:pt x="119" y="59"/>
                  </a:lnTo>
                  <a:lnTo>
                    <a:pt x="69" y="91"/>
                  </a:lnTo>
                  <a:lnTo>
                    <a:pt x="48" y="114"/>
                  </a:lnTo>
                  <a:lnTo>
                    <a:pt x="84" y="147"/>
                  </a:lnTo>
                  <a:lnTo>
                    <a:pt x="100" y="167"/>
                  </a:lnTo>
                  <a:lnTo>
                    <a:pt x="119" y="187"/>
                  </a:lnTo>
                  <a:lnTo>
                    <a:pt x="136" y="199"/>
                  </a:lnTo>
                  <a:lnTo>
                    <a:pt x="155" y="207"/>
                  </a:lnTo>
                  <a:lnTo>
                    <a:pt x="196" y="219"/>
                  </a:lnTo>
                  <a:lnTo>
                    <a:pt x="206" y="237"/>
                  </a:lnTo>
                  <a:lnTo>
                    <a:pt x="200" y="246"/>
                  </a:lnTo>
                  <a:lnTo>
                    <a:pt x="188" y="248"/>
                  </a:lnTo>
                  <a:lnTo>
                    <a:pt x="101" y="209"/>
                  </a:lnTo>
                  <a:lnTo>
                    <a:pt x="62" y="180"/>
                  </a:lnTo>
                  <a:lnTo>
                    <a:pt x="43" y="169"/>
                  </a:lnTo>
                  <a:lnTo>
                    <a:pt x="18" y="158"/>
                  </a:lnTo>
                  <a:lnTo>
                    <a:pt x="8" y="152"/>
                  </a:lnTo>
                  <a:lnTo>
                    <a:pt x="0" y="118"/>
                  </a:lnTo>
                  <a:lnTo>
                    <a:pt x="6" y="95"/>
                  </a:lnTo>
                  <a:lnTo>
                    <a:pt x="46" y="59"/>
                  </a:lnTo>
                  <a:lnTo>
                    <a:pt x="75" y="40"/>
                  </a:lnTo>
                  <a:lnTo>
                    <a:pt x="104" y="28"/>
                  </a:lnTo>
                  <a:lnTo>
                    <a:pt x="169" y="12"/>
                  </a:lnTo>
                  <a:lnTo>
                    <a:pt x="249" y="0"/>
                  </a:lnTo>
                  <a:lnTo>
                    <a:pt x="324" y="11"/>
                  </a:lnTo>
                  <a:lnTo>
                    <a:pt x="333" y="30"/>
                  </a:lnTo>
                  <a:lnTo>
                    <a:pt x="327" y="38"/>
                  </a:lnTo>
                  <a:lnTo>
                    <a:pt x="314" y="39"/>
                  </a:lnTo>
                  <a:lnTo>
                    <a:pt x="314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92" name="Freeform 88"/>
            <p:cNvSpPr>
              <a:spLocks/>
            </p:cNvSpPr>
            <p:nvPr/>
          </p:nvSpPr>
          <p:spPr bwMode="auto">
            <a:xfrm>
              <a:off x="353" y="2490"/>
              <a:ext cx="87" cy="74"/>
            </a:xfrm>
            <a:custGeom>
              <a:avLst/>
              <a:gdLst/>
              <a:ahLst/>
              <a:cxnLst>
                <a:cxn ang="0">
                  <a:pos x="72" y="30"/>
                </a:cxn>
                <a:cxn ang="0">
                  <a:pos x="90" y="106"/>
                </a:cxn>
                <a:cxn ang="0">
                  <a:pos x="114" y="202"/>
                </a:cxn>
                <a:cxn ang="0">
                  <a:pos x="128" y="249"/>
                </a:cxn>
                <a:cxn ang="0">
                  <a:pos x="144" y="292"/>
                </a:cxn>
                <a:cxn ang="0">
                  <a:pos x="161" y="326"/>
                </a:cxn>
                <a:cxn ang="0">
                  <a:pos x="179" y="349"/>
                </a:cxn>
                <a:cxn ang="0">
                  <a:pos x="199" y="361"/>
                </a:cxn>
                <a:cxn ang="0">
                  <a:pos x="221" y="368"/>
                </a:cxn>
                <a:cxn ang="0">
                  <a:pos x="265" y="370"/>
                </a:cxn>
                <a:cxn ang="0">
                  <a:pos x="357" y="369"/>
                </a:cxn>
                <a:cxn ang="0">
                  <a:pos x="411" y="385"/>
                </a:cxn>
                <a:cxn ang="0">
                  <a:pos x="460" y="405"/>
                </a:cxn>
                <a:cxn ang="0">
                  <a:pos x="510" y="423"/>
                </a:cxn>
                <a:cxn ang="0">
                  <a:pos x="567" y="432"/>
                </a:cxn>
                <a:cxn ang="0">
                  <a:pos x="595" y="443"/>
                </a:cxn>
                <a:cxn ang="0">
                  <a:pos x="606" y="466"/>
                </a:cxn>
                <a:cxn ang="0">
                  <a:pos x="597" y="491"/>
                </a:cxn>
                <a:cxn ang="0">
                  <a:pos x="586" y="500"/>
                </a:cxn>
                <a:cxn ang="0">
                  <a:pos x="570" y="506"/>
                </a:cxn>
                <a:cxn ang="0">
                  <a:pos x="455" y="519"/>
                </a:cxn>
                <a:cxn ang="0">
                  <a:pos x="324" y="522"/>
                </a:cxn>
                <a:cxn ang="0">
                  <a:pos x="197" y="506"/>
                </a:cxn>
                <a:cxn ang="0">
                  <a:pos x="94" y="456"/>
                </a:cxn>
                <a:cxn ang="0">
                  <a:pos x="51" y="380"/>
                </a:cxn>
                <a:cxn ang="0">
                  <a:pos x="24" y="265"/>
                </a:cxn>
                <a:cxn ang="0">
                  <a:pos x="0" y="44"/>
                </a:cxn>
                <a:cxn ang="0">
                  <a:pos x="6" y="14"/>
                </a:cxn>
                <a:cxn ang="0">
                  <a:pos x="16" y="5"/>
                </a:cxn>
                <a:cxn ang="0">
                  <a:pos x="29" y="0"/>
                </a:cxn>
                <a:cxn ang="0">
                  <a:pos x="54" y="5"/>
                </a:cxn>
                <a:cxn ang="0">
                  <a:pos x="72" y="30"/>
                </a:cxn>
                <a:cxn ang="0">
                  <a:pos x="72" y="30"/>
                </a:cxn>
              </a:cxnLst>
              <a:rect l="0" t="0" r="r" b="b"/>
              <a:pathLst>
                <a:path w="606" h="522">
                  <a:moveTo>
                    <a:pt x="72" y="30"/>
                  </a:moveTo>
                  <a:lnTo>
                    <a:pt x="90" y="106"/>
                  </a:lnTo>
                  <a:lnTo>
                    <a:pt x="114" y="202"/>
                  </a:lnTo>
                  <a:lnTo>
                    <a:pt x="128" y="249"/>
                  </a:lnTo>
                  <a:lnTo>
                    <a:pt x="144" y="292"/>
                  </a:lnTo>
                  <a:lnTo>
                    <a:pt x="161" y="326"/>
                  </a:lnTo>
                  <a:lnTo>
                    <a:pt x="179" y="349"/>
                  </a:lnTo>
                  <a:lnTo>
                    <a:pt x="199" y="361"/>
                  </a:lnTo>
                  <a:lnTo>
                    <a:pt x="221" y="368"/>
                  </a:lnTo>
                  <a:lnTo>
                    <a:pt x="265" y="370"/>
                  </a:lnTo>
                  <a:lnTo>
                    <a:pt x="357" y="369"/>
                  </a:lnTo>
                  <a:lnTo>
                    <a:pt x="411" y="385"/>
                  </a:lnTo>
                  <a:lnTo>
                    <a:pt x="460" y="405"/>
                  </a:lnTo>
                  <a:lnTo>
                    <a:pt x="510" y="423"/>
                  </a:lnTo>
                  <a:lnTo>
                    <a:pt x="567" y="432"/>
                  </a:lnTo>
                  <a:lnTo>
                    <a:pt x="595" y="443"/>
                  </a:lnTo>
                  <a:lnTo>
                    <a:pt x="606" y="466"/>
                  </a:lnTo>
                  <a:lnTo>
                    <a:pt x="597" y="491"/>
                  </a:lnTo>
                  <a:lnTo>
                    <a:pt x="586" y="500"/>
                  </a:lnTo>
                  <a:lnTo>
                    <a:pt x="570" y="506"/>
                  </a:lnTo>
                  <a:lnTo>
                    <a:pt x="455" y="519"/>
                  </a:lnTo>
                  <a:lnTo>
                    <a:pt x="324" y="522"/>
                  </a:lnTo>
                  <a:lnTo>
                    <a:pt x="197" y="506"/>
                  </a:lnTo>
                  <a:lnTo>
                    <a:pt x="94" y="456"/>
                  </a:lnTo>
                  <a:lnTo>
                    <a:pt x="51" y="380"/>
                  </a:lnTo>
                  <a:lnTo>
                    <a:pt x="24" y="265"/>
                  </a:lnTo>
                  <a:lnTo>
                    <a:pt x="0" y="44"/>
                  </a:lnTo>
                  <a:lnTo>
                    <a:pt x="6" y="14"/>
                  </a:lnTo>
                  <a:lnTo>
                    <a:pt x="16" y="5"/>
                  </a:lnTo>
                  <a:lnTo>
                    <a:pt x="29" y="0"/>
                  </a:lnTo>
                  <a:lnTo>
                    <a:pt x="54" y="5"/>
                  </a:lnTo>
                  <a:lnTo>
                    <a:pt x="72" y="30"/>
                  </a:lnTo>
                  <a:lnTo>
                    <a:pt x="72" y="30"/>
                  </a:lnTo>
                  <a:close/>
                </a:path>
              </a:pathLst>
            </a:custGeom>
            <a:solidFill>
              <a:srgbClr val="CCEC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72793" name="Freeform 89"/>
            <p:cNvSpPr>
              <a:spLocks/>
            </p:cNvSpPr>
            <p:nvPr/>
          </p:nvSpPr>
          <p:spPr bwMode="auto">
            <a:xfrm>
              <a:off x="407" y="2461"/>
              <a:ext cx="77" cy="66"/>
            </a:xfrm>
            <a:custGeom>
              <a:avLst/>
              <a:gdLst/>
              <a:ahLst/>
              <a:cxnLst>
                <a:cxn ang="0">
                  <a:pos x="427" y="438"/>
                </a:cxn>
                <a:cxn ang="0">
                  <a:pos x="410" y="202"/>
                </a:cxn>
                <a:cxn ang="0">
                  <a:pos x="392" y="187"/>
                </a:cxn>
                <a:cxn ang="0">
                  <a:pos x="372" y="177"/>
                </a:cxn>
                <a:cxn ang="0">
                  <a:pos x="326" y="170"/>
                </a:cxn>
                <a:cxn ang="0">
                  <a:pos x="236" y="160"/>
                </a:cxn>
                <a:cxn ang="0">
                  <a:pos x="184" y="139"/>
                </a:cxn>
                <a:cxn ang="0">
                  <a:pos x="137" y="114"/>
                </a:cxn>
                <a:cxn ang="0">
                  <a:pos x="114" y="101"/>
                </a:cxn>
                <a:cxn ang="0">
                  <a:pos x="90" y="90"/>
                </a:cxn>
                <a:cxn ang="0">
                  <a:pos x="34" y="74"/>
                </a:cxn>
                <a:cxn ang="0">
                  <a:pos x="8" y="59"/>
                </a:cxn>
                <a:cxn ang="0">
                  <a:pos x="0" y="35"/>
                </a:cxn>
                <a:cxn ang="0">
                  <a:pos x="11" y="11"/>
                </a:cxn>
                <a:cxn ang="0">
                  <a:pos x="39" y="0"/>
                </a:cxn>
                <a:cxn ang="0">
                  <a:pos x="285" y="11"/>
                </a:cxn>
                <a:cxn ang="0">
                  <a:pos x="410" y="44"/>
                </a:cxn>
                <a:cxn ang="0">
                  <a:pos x="463" y="71"/>
                </a:cxn>
                <a:cxn ang="0">
                  <a:pos x="507" y="105"/>
                </a:cxn>
                <a:cxn ang="0">
                  <a:pos x="536" y="164"/>
                </a:cxn>
                <a:cxn ang="0">
                  <a:pos x="538" y="234"/>
                </a:cxn>
                <a:cxn ang="0">
                  <a:pos x="520" y="386"/>
                </a:cxn>
                <a:cxn ang="0">
                  <a:pos x="507" y="422"/>
                </a:cxn>
                <a:cxn ang="0">
                  <a:pos x="477" y="449"/>
                </a:cxn>
                <a:cxn ang="0">
                  <a:pos x="445" y="457"/>
                </a:cxn>
                <a:cxn ang="0">
                  <a:pos x="427" y="438"/>
                </a:cxn>
                <a:cxn ang="0">
                  <a:pos x="427" y="438"/>
                </a:cxn>
              </a:cxnLst>
              <a:rect l="0" t="0" r="r" b="b"/>
              <a:pathLst>
                <a:path w="538" h="457">
                  <a:moveTo>
                    <a:pt x="427" y="438"/>
                  </a:moveTo>
                  <a:lnTo>
                    <a:pt x="410" y="202"/>
                  </a:lnTo>
                  <a:lnTo>
                    <a:pt x="392" y="187"/>
                  </a:lnTo>
                  <a:lnTo>
                    <a:pt x="372" y="177"/>
                  </a:lnTo>
                  <a:lnTo>
                    <a:pt x="326" y="170"/>
                  </a:lnTo>
                  <a:lnTo>
                    <a:pt x="236" y="160"/>
                  </a:lnTo>
                  <a:lnTo>
                    <a:pt x="184" y="139"/>
                  </a:lnTo>
                  <a:lnTo>
                    <a:pt x="137" y="114"/>
                  </a:lnTo>
                  <a:lnTo>
                    <a:pt x="114" y="101"/>
                  </a:lnTo>
                  <a:lnTo>
                    <a:pt x="90" y="90"/>
                  </a:lnTo>
                  <a:lnTo>
                    <a:pt x="34" y="74"/>
                  </a:lnTo>
                  <a:lnTo>
                    <a:pt x="8" y="59"/>
                  </a:lnTo>
                  <a:lnTo>
                    <a:pt x="0" y="35"/>
                  </a:lnTo>
                  <a:lnTo>
                    <a:pt x="11" y="11"/>
                  </a:lnTo>
                  <a:lnTo>
                    <a:pt x="39" y="0"/>
                  </a:lnTo>
                  <a:lnTo>
                    <a:pt x="285" y="11"/>
                  </a:lnTo>
                  <a:lnTo>
                    <a:pt x="410" y="44"/>
                  </a:lnTo>
                  <a:lnTo>
                    <a:pt x="463" y="71"/>
                  </a:lnTo>
                  <a:lnTo>
                    <a:pt x="507" y="105"/>
                  </a:lnTo>
                  <a:lnTo>
                    <a:pt x="536" y="164"/>
                  </a:lnTo>
                  <a:lnTo>
                    <a:pt x="538" y="234"/>
                  </a:lnTo>
                  <a:lnTo>
                    <a:pt x="520" y="386"/>
                  </a:lnTo>
                  <a:lnTo>
                    <a:pt x="507" y="422"/>
                  </a:lnTo>
                  <a:lnTo>
                    <a:pt x="477" y="449"/>
                  </a:lnTo>
                  <a:lnTo>
                    <a:pt x="445" y="457"/>
                  </a:lnTo>
                  <a:lnTo>
                    <a:pt x="427" y="438"/>
                  </a:lnTo>
                  <a:lnTo>
                    <a:pt x="427" y="438"/>
                  </a:lnTo>
                  <a:close/>
                </a:path>
              </a:pathLst>
            </a:custGeom>
            <a:solidFill>
              <a:srgbClr val="66CC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</p:grpSp>
      <p:graphicFrame>
        <p:nvGraphicFramePr>
          <p:cNvPr id="72794" name="Object 90"/>
          <p:cNvGraphicFramePr>
            <a:graphicFrameLocks noChangeAspect="1"/>
          </p:cNvGraphicFramePr>
          <p:nvPr/>
        </p:nvGraphicFramePr>
        <p:xfrm>
          <a:off x="7658100" y="3141663"/>
          <a:ext cx="7239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" name="Clip" r:id="rId7" imgW="1915668" imgH="1142086" progId="">
                  <p:embed/>
                </p:oleObj>
              </mc:Choice>
              <mc:Fallback>
                <p:oleObj name="Clip" r:id="rId7" imgW="1915668" imgH="1142086" progId="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8100" y="3141663"/>
                        <a:ext cx="72390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95" name="Object 91"/>
          <p:cNvGraphicFramePr>
            <a:graphicFrameLocks noChangeAspect="1"/>
          </p:cNvGraphicFramePr>
          <p:nvPr/>
        </p:nvGraphicFramePr>
        <p:xfrm>
          <a:off x="9669464" y="3141663"/>
          <a:ext cx="3270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" name="Clip" r:id="rId9" imgW="1313078" imgH="1483157" progId="">
                  <p:embed/>
                </p:oleObj>
              </mc:Choice>
              <mc:Fallback>
                <p:oleObj name="Clip" r:id="rId9" imgW="1313078" imgH="1483157" progId="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69464" y="3141663"/>
                        <a:ext cx="327025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96" name="Rectangle 92"/>
          <p:cNvSpPr>
            <a:spLocks noChangeArrowheads="1"/>
          </p:cNvSpPr>
          <p:nvPr/>
        </p:nvSpPr>
        <p:spPr bwMode="auto">
          <a:xfrm>
            <a:off x="5756276" y="3141663"/>
            <a:ext cx="1076325" cy="1166812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72798" name="Line 94"/>
          <p:cNvSpPr>
            <a:spLocks noChangeShapeType="1"/>
          </p:cNvSpPr>
          <p:nvPr/>
        </p:nvSpPr>
        <p:spPr bwMode="auto">
          <a:xfrm>
            <a:off x="5351464" y="4481513"/>
            <a:ext cx="51768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72799" name="Rectangle 95"/>
          <p:cNvSpPr>
            <a:spLocks noChangeArrowheads="1"/>
          </p:cNvSpPr>
          <p:nvPr/>
        </p:nvSpPr>
        <p:spPr bwMode="auto">
          <a:xfrm>
            <a:off x="5294313" y="4379913"/>
            <a:ext cx="76200" cy="214312"/>
          </a:xfrm>
          <a:prstGeom prst="rect">
            <a:avLst/>
          </a:prstGeom>
          <a:solidFill>
            <a:srgbClr val="969696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72800" name="Rectangle 96"/>
          <p:cNvSpPr>
            <a:spLocks noChangeArrowheads="1"/>
          </p:cNvSpPr>
          <p:nvPr/>
        </p:nvSpPr>
        <p:spPr bwMode="auto">
          <a:xfrm>
            <a:off x="10528300" y="4370388"/>
            <a:ext cx="76200" cy="214312"/>
          </a:xfrm>
          <a:prstGeom prst="rect">
            <a:avLst/>
          </a:prstGeom>
          <a:solidFill>
            <a:srgbClr val="969696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72801" name="Line 97"/>
          <p:cNvSpPr>
            <a:spLocks noChangeShapeType="1"/>
          </p:cNvSpPr>
          <p:nvPr/>
        </p:nvSpPr>
        <p:spPr bwMode="auto">
          <a:xfrm>
            <a:off x="6270625" y="4308475"/>
            <a:ext cx="0" cy="1730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72802" name="Line 98"/>
          <p:cNvSpPr>
            <a:spLocks noChangeShapeType="1"/>
          </p:cNvSpPr>
          <p:nvPr/>
        </p:nvSpPr>
        <p:spPr bwMode="auto">
          <a:xfrm>
            <a:off x="8089900" y="4318000"/>
            <a:ext cx="0" cy="1730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72803" name="Line 99"/>
          <p:cNvSpPr>
            <a:spLocks noChangeShapeType="1"/>
          </p:cNvSpPr>
          <p:nvPr/>
        </p:nvSpPr>
        <p:spPr bwMode="auto">
          <a:xfrm>
            <a:off x="9825038" y="4297364"/>
            <a:ext cx="0" cy="173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de-DE"/>
          </a:p>
        </p:txBody>
      </p:sp>
      <p:graphicFrame>
        <p:nvGraphicFramePr>
          <p:cNvPr id="72804" name="Object 100"/>
          <p:cNvGraphicFramePr>
            <a:graphicFrameLocks noChangeAspect="1"/>
          </p:cNvGraphicFramePr>
          <p:nvPr/>
        </p:nvGraphicFramePr>
        <p:xfrm>
          <a:off x="6967538" y="5259389"/>
          <a:ext cx="5461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" name="Clip" r:id="rId11" imgW="2879002" imgH="3468986" progId="">
                  <p:embed/>
                </p:oleObj>
              </mc:Choice>
              <mc:Fallback>
                <p:oleObj name="Clip" r:id="rId11" imgW="2879002" imgH="3468986" progId="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7538" y="5259389"/>
                        <a:ext cx="546100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805" name="Rectangle 101"/>
          <p:cNvSpPr>
            <a:spLocks noChangeArrowheads="1"/>
          </p:cNvSpPr>
          <p:nvPr/>
        </p:nvSpPr>
        <p:spPr bwMode="auto">
          <a:xfrm>
            <a:off x="6559550" y="4678363"/>
            <a:ext cx="1301750" cy="1281112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72806" name="Line 102"/>
          <p:cNvSpPr>
            <a:spLocks noChangeShapeType="1"/>
          </p:cNvSpPr>
          <p:nvPr/>
        </p:nvSpPr>
        <p:spPr bwMode="auto">
          <a:xfrm>
            <a:off x="7218363" y="4489450"/>
            <a:ext cx="0" cy="1730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72810" name="Rectangle 106"/>
          <p:cNvSpPr>
            <a:spLocks noChangeArrowheads="1"/>
          </p:cNvSpPr>
          <p:nvPr/>
        </p:nvSpPr>
        <p:spPr bwMode="auto">
          <a:xfrm>
            <a:off x="7554913" y="3141664"/>
            <a:ext cx="1077912" cy="1146175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72811" name="Rectangle 107"/>
          <p:cNvSpPr>
            <a:spLocks noChangeArrowheads="1"/>
          </p:cNvSpPr>
          <p:nvPr/>
        </p:nvSpPr>
        <p:spPr bwMode="auto">
          <a:xfrm>
            <a:off x="9328151" y="3141664"/>
            <a:ext cx="1077913" cy="1146175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de-DE"/>
          </a:p>
        </p:txBody>
      </p:sp>
      <p:grpSp>
        <p:nvGrpSpPr>
          <p:cNvPr id="129" name="Gruppieren 128"/>
          <p:cNvGrpSpPr/>
          <p:nvPr/>
        </p:nvGrpSpPr>
        <p:grpSpPr>
          <a:xfrm>
            <a:off x="6791326" y="4803776"/>
            <a:ext cx="835025" cy="454025"/>
            <a:chOff x="5267325" y="4803775"/>
            <a:chExt cx="835025" cy="454025"/>
          </a:xfrm>
        </p:grpSpPr>
        <p:sp>
          <p:nvSpPr>
            <p:cNvPr id="72812" name="Rectangle 108"/>
            <p:cNvSpPr>
              <a:spLocks noChangeArrowheads="1"/>
            </p:cNvSpPr>
            <p:nvPr/>
          </p:nvSpPr>
          <p:spPr bwMode="auto">
            <a:xfrm>
              <a:off x="5267325" y="4803775"/>
              <a:ext cx="835025" cy="315913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/>
              <a:r>
                <a:rPr lang="en-US" sz="1400" dirty="0">
                  <a:latin typeface="Arial" charset="0"/>
                </a:rPr>
                <a:t>Manager</a:t>
              </a:r>
            </a:p>
          </p:txBody>
        </p:sp>
        <p:sp>
          <p:nvSpPr>
            <p:cNvPr id="72813" name="Line 109"/>
            <p:cNvSpPr>
              <a:spLocks noChangeShapeType="1"/>
            </p:cNvSpPr>
            <p:nvPr/>
          </p:nvSpPr>
          <p:spPr bwMode="auto">
            <a:xfrm>
              <a:off x="5689600" y="5116513"/>
              <a:ext cx="0" cy="141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</p:grpSp>
      <p:grpSp>
        <p:nvGrpSpPr>
          <p:cNvPr id="126" name="Gruppieren 125"/>
          <p:cNvGrpSpPr/>
          <p:nvPr/>
        </p:nvGrpSpPr>
        <p:grpSpPr>
          <a:xfrm>
            <a:off x="5957889" y="3598863"/>
            <a:ext cx="638175" cy="544512"/>
            <a:chOff x="4433888" y="3598863"/>
            <a:chExt cx="638175" cy="544512"/>
          </a:xfrm>
        </p:grpSpPr>
        <p:sp>
          <p:nvSpPr>
            <p:cNvPr id="72797" name="Rectangle 93"/>
            <p:cNvSpPr>
              <a:spLocks noChangeArrowheads="1"/>
            </p:cNvSpPr>
            <p:nvPr/>
          </p:nvSpPr>
          <p:spPr bwMode="auto">
            <a:xfrm>
              <a:off x="4433888" y="3827463"/>
              <a:ext cx="638175" cy="315912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/>
              <a:r>
                <a:rPr lang="en-US" sz="1600" dirty="0">
                  <a:latin typeface="Arial" charset="0"/>
                </a:rPr>
                <a:t>Agent</a:t>
              </a:r>
            </a:p>
          </p:txBody>
        </p:sp>
        <p:sp>
          <p:nvSpPr>
            <p:cNvPr id="72823" name="Line 119"/>
            <p:cNvSpPr>
              <a:spLocks noChangeShapeType="1"/>
            </p:cNvSpPr>
            <p:nvPr/>
          </p:nvSpPr>
          <p:spPr bwMode="auto">
            <a:xfrm flipV="1">
              <a:off x="4746625" y="3598863"/>
              <a:ext cx="0" cy="2333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sm"/>
              <a:tailEnd type="triangl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</p:grpSp>
      <p:grpSp>
        <p:nvGrpSpPr>
          <p:cNvPr id="127" name="Gruppieren 126"/>
          <p:cNvGrpSpPr/>
          <p:nvPr/>
        </p:nvGrpSpPr>
        <p:grpSpPr>
          <a:xfrm>
            <a:off x="7785101" y="3598863"/>
            <a:ext cx="638175" cy="544512"/>
            <a:chOff x="6261100" y="3598863"/>
            <a:chExt cx="638175" cy="544512"/>
          </a:xfrm>
        </p:grpSpPr>
        <p:sp>
          <p:nvSpPr>
            <p:cNvPr id="72808" name="Rectangle 104"/>
            <p:cNvSpPr>
              <a:spLocks noChangeArrowheads="1"/>
            </p:cNvSpPr>
            <p:nvPr/>
          </p:nvSpPr>
          <p:spPr bwMode="auto">
            <a:xfrm>
              <a:off x="6261100" y="3827463"/>
              <a:ext cx="638175" cy="315912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/>
              <a:r>
                <a:rPr lang="en-US" sz="1600" dirty="0">
                  <a:latin typeface="Arial" charset="0"/>
                </a:rPr>
                <a:t>Agent</a:t>
              </a:r>
            </a:p>
          </p:txBody>
        </p:sp>
        <p:sp>
          <p:nvSpPr>
            <p:cNvPr id="72824" name="Line 120"/>
            <p:cNvSpPr>
              <a:spLocks noChangeShapeType="1"/>
            </p:cNvSpPr>
            <p:nvPr/>
          </p:nvSpPr>
          <p:spPr bwMode="auto">
            <a:xfrm flipV="1">
              <a:off x="6556375" y="3598863"/>
              <a:ext cx="0" cy="2333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sm"/>
              <a:tailEnd type="triangl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</p:grpSp>
      <p:grpSp>
        <p:nvGrpSpPr>
          <p:cNvPr id="128" name="Gruppieren 127"/>
          <p:cNvGrpSpPr/>
          <p:nvPr/>
        </p:nvGrpSpPr>
        <p:grpSpPr>
          <a:xfrm>
            <a:off x="9539289" y="3598863"/>
            <a:ext cx="638175" cy="544512"/>
            <a:chOff x="8015288" y="3598863"/>
            <a:chExt cx="638175" cy="544512"/>
          </a:xfrm>
        </p:grpSpPr>
        <p:sp>
          <p:nvSpPr>
            <p:cNvPr id="72809" name="Rectangle 105"/>
            <p:cNvSpPr>
              <a:spLocks noChangeArrowheads="1"/>
            </p:cNvSpPr>
            <p:nvPr/>
          </p:nvSpPr>
          <p:spPr bwMode="auto">
            <a:xfrm>
              <a:off x="8015288" y="3827463"/>
              <a:ext cx="638175" cy="315912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/>
              <a:r>
                <a:rPr lang="en-US" sz="1600" dirty="0">
                  <a:latin typeface="Arial" charset="0"/>
                </a:rPr>
                <a:t>Agent</a:t>
              </a:r>
            </a:p>
          </p:txBody>
        </p:sp>
        <p:sp>
          <p:nvSpPr>
            <p:cNvPr id="72825" name="Line 121"/>
            <p:cNvSpPr>
              <a:spLocks noChangeShapeType="1"/>
            </p:cNvSpPr>
            <p:nvPr/>
          </p:nvSpPr>
          <p:spPr bwMode="auto">
            <a:xfrm flipV="1">
              <a:off x="8324850" y="3598863"/>
              <a:ext cx="0" cy="2333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sm"/>
              <a:tailEnd type="triangl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</p:grpSp>
      <p:grpSp>
        <p:nvGrpSpPr>
          <p:cNvPr id="123" name="Gruppieren 122"/>
          <p:cNvGrpSpPr/>
          <p:nvPr/>
        </p:nvGrpSpPr>
        <p:grpSpPr>
          <a:xfrm>
            <a:off x="5408613" y="4148139"/>
            <a:ext cx="1377950" cy="892175"/>
            <a:chOff x="3884613" y="4148138"/>
            <a:chExt cx="1377950" cy="892175"/>
          </a:xfrm>
        </p:grpSpPr>
        <p:sp>
          <p:nvSpPr>
            <p:cNvPr id="72814" name="Line 110"/>
            <p:cNvSpPr>
              <a:spLocks noChangeShapeType="1"/>
            </p:cNvSpPr>
            <p:nvPr/>
          </p:nvSpPr>
          <p:spPr bwMode="auto">
            <a:xfrm flipH="1">
              <a:off x="4587875" y="4979988"/>
              <a:ext cx="674688" cy="0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prstDash val="dash"/>
              <a:round/>
              <a:headEnd type="triangle" w="med" len="med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72817" name="Line 113"/>
            <p:cNvSpPr>
              <a:spLocks noChangeShapeType="1"/>
            </p:cNvSpPr>
            <p:nvPr/>
          </p:nvSpPr>
          <p:spPr bwMode="auto">
            <a:xfrm flipV="1">
              <a:off x="4578350" y="4148138"/>
              <a:ext cx="0" cy="831850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prstDash val="dash"/>
              <a:round/>
              <a:headEnd type="none" w="sm" len="sm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72820" name="Text Box 116"/>
            <p:cNvSpPr txBox="1">
              <a:spLocks noChangeArrowheads="1"/>
            </p:cNvSpPr>
            <p:nvPr/>
          </p:nvSpPr>
          <p:spPr bwMode="auto">
            <a:xfrm>
              <a:off x="3884613" y="4735513"/>
              <a:ext cx="698500" cy="3048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400">
                  <a:latin typeface="Arial" charset="0"/>
                </a:rPr>
                <a:t>SNMP</a:t>
              </a:r>
            </a:p>
          </p:txBody>
        </p:sp>
      </p:grpSp>
      <p:grpSp>
        <p:nvGrpSpPr>
          <p:cNvPr id="124" name="Gruppieren 123"/>
          <p:cNvGrpSpPr/>
          <p:nvPr/>
        </p:nvGrpSpPr>
        <p:grpSpPr>
          <a:xfrm>
            <a:off x="7621589" y="4167188"/>
            <a:ext cx="1347787" cy="855662"/>
            <a:chOff x="6097588" y="4167188"/>
            <a:chExt cx="1347787" cy="855662"/>
          </a:xfrm>
        </p:grpSpPr>
        <p:sp>
          <p:nvSpPr>
            <p:cNvPr id="72815" name="Line 111"/>
            <p:cNvSpPr>
              <a:spLocks noChangeShapeType="1"/>
            </p:cNvSpPr>
            <p:nvPr/>
          </p:nvSpPr>
          <p:spPr bwMode="auto">
            <a:xfrm>
              <a:off x="6097588" y="4970463"/>
              <a:ext cx="684212" cy="0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prstDash val="dash"/>
              <a:round/>
              <a:headEnd type="triangle" w="med" len="med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72818" name="Line 114"/>
            <p:cNvSpPr>
              <a:spLocks noChangeShapeType="1"/>
            </p:cNvSpPr>
            <p:nvPr/>
          </p:nvSpPr>
          <p:spPr bwMode="auto">
            <a:xfrm flipV="1">
              <a:off x="6772275" y="4167188"/>
              <a:ext cx="0" cy="803275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prstDash val="dash"/>
              <a:round/>
              <a:headEnd type="none" w="sm" len="sm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72821" name="Text Box 117"/>
            <p:cNvSpPr txBox="1">
              <a:spLocks noChangeArrowheads="1"/>
            </p:cNvSpPr>
            <p:nvPr/>
          </p:nvSpPr>
          <p:spPr bwMode="auto">
            <a:xfrm>
              <a:off x="6746875" y="4718050"/>
              <a:ext cx="698500" cy="3048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400">
                  <a:latin typeface="Arial" charset="0"/>
                </a:rPr>
                <a:t>SNMP</a:t>
              </a:r>
            </a:p>
          </p:txBody>
        </p:sp>
      </p:grpSp>
      <p:grpSp>
        <p:nvGrpSpPr>
          <p:cNvPr id="125" name="Gruppieren 124"/>
          <p:cNvGrpSpPr/>
          <p:nvPr/>
        </p:nvGrpSpPr>
        <p:grpSpPr>
          <a:xfrm>
            <a:off x="7621589" y="4187826"/>
            <a:ext cx="3082925" cy="874713"/>
            <a:chOff x="6097588" y="4187825"/>
            <a:chExt cx="3082925" cy="874713"/>
          </a:xfrm>
        </p:grpSpPr>
        <p:sp>
          <p:nvSpPr>
            <p:cNvPr id="72816" name="Line 112"/>
            <p:cNvSpPr>
              <a:spLocks noChangeShapeType="1"/>
            </p:cNvSpPr>
            <p:nvPr/>
          </p:nvSpPr>
          <p:spPr bwMode="auto">
            <a:xfrm>
              <a:off x="6097588" y="5062538"/>
              <a:ext cx="2409825" cy="0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prstDash val="dash"/>
              <a:round/>
              <a:headEnd type="triangle" w="med" len="med"/>
              <a:tailEnd type="none" w="sm" len="sm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72819" name="Line 115"/>
            <p:cNvSpPr>
              <a:spLocks noChangeShapeType="1"/>
            </p:cNvSpPr>
            <p:nvPr/>
          </p:nvSpPr>
          <p:spPr bwMode="auto">
            <a:xfrm flipV="1">
              <a:off x="8497888" y="4187825"/>
              <a:ext cx="0" cy="874713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prstDash val="dash"/>
              <a:round/>
              <a:headEnd type="none" w="sm" len="sm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72822" name="Text Box 118"/>
            <p:cNvSpPr txBox="1">
              <a:spLocks noChangeArrowheads="1"/>
            </p:cNvSpPr>
            <p:nvPr/>
          </p:nvSpPr>
          <p:spPr bwMode="auto">
            <a:xfrm>
              <a:off x="8482013" y="4741863"/>
              <a:ext cx="698500" cy="30480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400">
                  <a:latin typeface="Arial" charset="0"/>
                </a:rPr>
                <a:t>SNMP</a:t>
              </a:r>
            </a:p>
          </p:txBody>
        </p:sp>
      </p:grp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rof. Dr.-Ing. Jochen H. Schiller    www.jochenschiller.de    Telematics - 2015/16</a:t>
            </a:r>
            <a:endParaRPr lang="en-US" dirty="0"/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11569700" y="6235700"/>
            <a:ext cx="406400" cy="4064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 spd="slow" advTm="19895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3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7|4.8|3.4|7|16.9|52.1|13.3|7.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6|31.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4.5|20.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9.2|18.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1|42.3|20.4|0.8|9.3|40.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8|1.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8|1.3|5.3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7|60.1|7|68.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8|15.5|42.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3.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8|82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|56.3|28.1|17.7|9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8.6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3.3|15.3|1.3|1.3|0.8|2.1|2.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7|35.3|1.8|59.7|28.2|7.7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|24.2|2.6|5.9|6.2|1.3|2.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1|39.5|3|10.8|14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8.4|52|1.4|113.2|31.2|7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8.1|1.3|98.3|53.5|18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5.6|38.2|67.2|7.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7.2|28.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4|35.7|6.7|92.8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5.7|139.1|33.9|29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6|60.9|5.2|16.7"/>
</p:tagLst>
</file>

<file path=ppt/theme/theme1.xml><?xml version="1.0" encoding="utf-8"?>
<a:theme xmlns:a="http://schemas.openxmlformats.org/drawingml/2006/main" name="FU Berlin 16zu9">
  <a:themeElements>
    <a:clrScheme name="FU_Standard-Vorlage_B 1">
      <a:dk1>
        <a:srgbClr val="333333"/>
      </a:dk1>
      <a:lt1>
        <a:srgbClr val="FFFFFF"/>
      </a:lt1>
      <a:dk2>
        <a:srgbClr val="003366"/>
      </a:dk2>
      <a:lt2>
        <a:srgbClr val="808080"/>
      </a:lt2>
      <a:accent1>
        <a:srgbClr val="CCD6E0"/>
      </a:accent1>
      <a:accent2>
        <a:srgbClr val="99CC00"/>
      </a:accent2>
      <a:accent3>
        <a:srgbClr val="FFFFFF"/>
      </a:accent3>
      <a:accent4>
        <a:srgbClr val="2A2A2A"/>
      </a:accent4>
      <a:accent5>
        <a:srgbClr val="E2E8ED"/>
      </a:accent5>
      <a:accent6>
        <a:srgbClr val="8AB900"/>
      </a:accent6>
      <a:hlink>
        <a:srgbClr val="0066CC"/>
      </a:hlink>
      <a:folHlink>
        <a:srgbClr val="003366"/>
      </a:folHlink>
    </a:clrScheme>
    <a:fontScheme name="PPT_Vorla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PT_Vorlage 1">
        <a:dk1>
          <a:srgbClr val="333333"/>
        </a:dk1>
        <a:lt1>
          <a:srgbClr val="FFFFFF"/>
        </a:lt1>
        <a:dk2>
          <a:srgbClr val="969696"/>
        </a:dk2>
        <a:lt2>
          <a:srgbClr val="FFFFFF"/>
        </a:lt2>
        <a:accent1>
          <a:srgbClr val="BCC7F6"/>
        </a:accent1>
        <a:accent2>
          <a:srgbClr val="86B600"/>
        </a:accent2>
        <a:accent3>
          <a:srgbClr val="FFFFFF"/>
        </a:accent3>
        <a:accent4>
          <a:srgbClr val="2A2A2A"/>
        </a:accent4>
        <a:accent5>
          <a:srgbClr val="DAE0FA"/>
        </a:accent5>
        <a:accent6>
          <a:srgbClr val="79A500"/>
        </a:accent6>
        <a:hlink>
          <a:srgbClr val="003366"/>
        </a:hlink>
        <a:folHlink>
          <a:srgbClr val="CC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_Vorlage 2">
        <a:dk1>
          <a:srgbClr val="333333"/>
        </a:dk1>
        <a:lt1>
          <a:srgbClr val="FFFFFF"/>
        </a:lt1>
        <a:dk2>
          <a:srgbClr val="969696"/>
        </a:dk2>
        <a:lt2>
          <a:srgbClr val="0066CC"/>
        </a:lt2>
        <a:accent1>
          <a:srgbClr val="BCC7F6"/>
        </a:accent1>
        <a:accent2>
          <a:srgbClr val="86B600"/>
        </a:accent2>
        <a:accent3>
          <a:srgbClr val="FFFFFF"/>
        </a:accent3>
        <a:accent4>
          <a:srgbClr val="2A2A2A"/>
        </a:accent4>
        <a:accent5>
          <a:srgbClr val="DAE0FA"/>
        </a:accent5>
        <a:accent6>
          <a:srgbClr val="79A500"/>
        </a:accent6>
        <a:hlink>
          <a:srgbClr val="003366"/>
        </a:hlink>
        <a:folHlink>
          <a:srgbClr val="CC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_Standard-Vorlage_B 1">
        <a:dk1>
          <a:srgbClr val="333333"/>
        </a:dk1>
        <a:lt1>
          <a:srgbClr val="FFFFFF"/>
        </a:lt1>
        <a:dk2>
          <a:srgbClr val="003366"/>
        </a:dk2>
        <a:lt2>
          <a:srgbClr val="808080"/>
        </a:lt2>
        <a:accent1>
          <a:srgbClr val="CCD6E0"/>
        </a:accent1>
        <a:accent2>
          <a:srgbClr val="99CC00"/>
        </a:accent2>
        <a:accent3>
          <a:srgbClr val="FFFFFF"/>
        </a:accent3>
        <a:accent4>
          <a:srgbClr val="2A2A2A"/>
        </a:accent4>
        <a:accent5>
          <a:srgbClr val="E2E8ED"/>
        </a:accent5>
        <a:accent6>
          <a:srgbClr val="8AB900"/>
        </a:accent6>
        <a:hlink>
          <a:srgbClr val="0066CC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FU Berlin 16zu9" id="{6A0AA7C1-154F-415F-9E59-73336D9E052C}" vid="{314C15C1-1F9B-42D9-AFEB-D535BD0AE863}"/>
    </a:ext>
  </a:ext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07 Template Telematic</Template>
  <TotalTime>0</TotalTime>
  <Words>4718</Words>
  <Application>Microsoft Office PowerPoint</Application>
  <PresentationFormat>Widescreen</PresentationFormat>
  <Paragraphs>904</Paragraphs>
  <Slides>37</Slides>
  <Notes>29</Notes>
  <HiddenSlides>0</HiddenSlides>
  <MMClips>37</MMClips>
  <ScaleCrop>false</ScaleCrop>
  <HeadingPairs>
    <vt:vector size="10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  <vt:variant>
        <vt:lpstr>Custom Shows</vt:lpstr>
      </vt:variant>
      <vt:variant>
        <vt:i4>1</vt:i4>
      </vt:variant>
    </vt:vector>
  </HeadingPairs>
  <TitlesOfParts>
    <vt:vector size="51" baseType="lpstr">
      <vt:lpstr>Arial Unicode MS</vt:lpstr>
      <vt:lpstr>Arial</vt:lpstr>
      <vt:lpstr>Courier New</vt:lpstr>
      <vt:lpstr>Monotype Sorts</vt:lpstr>
      <vt:lpstr>Symbol</vt:lpstr>
      <vt:lpstr>Tahoma</vt:lpstr>
      <vt:lpstr>Times New Roman</vt:lpstr>
      <vt:lpstr>Verdana</vt:lpstr>
      <vt:lpstr>Wingdings</vt:lpstr>
      <vt:lpstr>Wingdings 3</vt:lpstr>
      <vt:lpstr>FU Berlin 16zu9</vt:lpstr>
      <vt:lpstr>Clip</vt:lpstr>
      <vt:lpstr>Visio</vt:lpstr>
      <vt:lpstr>CONTENT of this CHAPTER</vt:lpstr>
      <vt:lpstr>Problems in the Network?</vt:lpstr>
      <vt:lpstr>Management Functionalities Needed</vt:lpstr>
      <vt:lpstr>Implementing Network Management – Requirements</vt:lpstr>
      <vt:lpstr>About SNMP</vt:lpstr>
      <vt:lpstr>Simple Network Management Protocol (SNMP)</vt:lpstr>
      <vt:lpstr>Describing and Accessing Management Information </vt:lpstr>
      <vt:lpstr>Different SNMP Versions</vt:lpstr>
      <vt:lpstr>Example Scenario</vt:lpstr>
      <vt:lpstr>About SNMP</vt:lpstr>
      <vt:lpstr>Managed Objects</vt:lpstr>
      <vt:lpstr>Modeling of Management Information: MIB and SMI</vt:lpstr>
      <vt:lpstr>MIB-II (RFC 1213)</vt:lpstr>
      <vt:lpstr>RMON: Remote Monitoring</vt:lpstr>
      <vt:lpstr>About SNMP</vt:lpstr>
      <vt:lpstr>SNMP Operations</vt:lpstr>
      <vt:lpstr>SNMP: Client-Server Principle</vt:lpstr>
      <vt:lpstr>SNMP Packet Format: Structure (High Level)</vt:lpstr>
      <vt:lpstr>SNMP Packet Format: Command Dependent Part </vt:lpstr>
      <vt:lpstr>About SNMP</vt:lpstr>
      <vt:lpstr>Heterogeneous Data Representation</vt:lpstr>
      <vt:lpstr>Content Composition Syntax: ASN.1</vt:lpstr>
      <vt:lpstr>Content Composition Syntax: SNMP Data Types</vt:lpstr>
      <vt:lpstr>Content Transfer Syntax –Basic Encoding Rules (BER)</vt:lpstr>
      <vt:lpstr>Transfer Syntax - Basic Encoding Rules (BER)</vt:lpstr>
      <vt:lpstr>About SNMP</vt:lpstr>
      <vt:lpstr>Management Applications: Command Line Tools</vt:lpstr>
      <vt:lpstr>Management Applications: A MIB Browser</vt:lpstr>
      <vt:lpstr>Management Platforms</vt:lpstr>
      <vt:lpstr>Example: HP Network Management Center</vt:lpstr>
      <vt:lpstr>Example of today - Nagios</vt:lpstr>
      <vt:lpstr>Summary: Application Layer Protocols</vt:lpstr>
      <vt:lpstr>Summary: Trends for Application Layer Protocols</vt:lpstr>
      <vt:lpstr>Summary: Some Concepts We Learned</vt:lpstr>
      <vt:lpstr>Summary: Below Application Layer Protocols</vt:lpstr>
      <vt:lpstr>Course Organization</vt:lpstr>
      <vt:lpstr>Course Organization</vt:lpstr>
      <vt:lpstr>Zielgruppenpräsentation 1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10-10T14:25:38Z</dcterms:created>
  <dcterms:modified xsi:type="dcterms:W3CDTF">2015-11-09T14:10:41Z</dcterms:modified>
</cp:coreProperties>
</file>